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6D384"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7D4737"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4B220822" w14:textId="77777777"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MEMAHAMI EKSEKUSI KODE PROGRAM</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13F48E33" w:rsidR="00091DFD" w:rsidRPr="008B2052" w:rsidRDefault="00607549" w:rsidP="00091DFD">
      <w:pPr>
        <w:spacing w:line="240" w:lineRule="auto"/>
        <w:jc w:val="center"/>
        <w:rPr>
          <w:rFonts w:eastAsia="Times New Roman" w:cs="Times New Roman"/>
          <w:color w:val="000000"/>
          <w:szCs w:val="24"/>
        </w:rPr>
      </w:pPr>
      <w:r>
        <w:rPr>
          <w:rFonts w:eastAsia="Times New Roman" w:cs="Times New Roman"/>
          <w:b/>
          <w:bCs/>
          <w:color w:val="000000"/>
          <w:sz w:val="28"/>
          <w:szCs w:val="28"/>
        </w:rPr>
        <w:t xml:space="preserve">SEMINAR </w:t>
      </w:r>
      <w:r w:rsidR="00091DFD"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076F9187" w:rsidR="00091DFD" w:rsidRPr="008B2052" w:rsidRDefault="00C07F92"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Mei</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D8E763D" w14:textId="402CD0FD" w:rsidR="00001606" w:rsidRDefault="00001606" w:rsidP="00D82751">
      <w:pPr>
        <w:pStyle w:val="Heading1"/>
      </w:pPr>
      <w:bookmarkStart w:id="0" w:name="_Toc514380841"/>
      <w:r>
        <w:lastRenderedPageBreak/>
        <w:t>ABSTRAK</w:t>
      </w:r>
      <w:bookmarkEnd w:id="0"/>
    </w:p>
    <w:p w14:paraId="125A40A5" w14:textId="69540978" w:rsidR="00001606" w:rsidRDefault="00001606" w:rsidP="00001606">
      <w:pPr>
        <w:spacing w:line="240" w:lineRule="auto"/>
        <w:jc w:val="center"/>
        <w:rPr>
          <w:rFonts w:eastAsia="Times New Roman" w:cs="Times New Roman"/>
          <w:b/>
          <w:bCs/>
          <w:color w:val="000000"/>
          <w:sz w:val="28"/>
          <w:szCs w:val="28"/>
        </w:rPr>
      </w:pPr>
    </w:p>
    <w:p w14:paraId="0866FDC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2286F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57FC2944" w14:textId="47F30E52"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MEMAHAMI EKSEKUSI KODE PROGRAM</w:t>
      </w:r>
    </w:p>
    <w:p w14:paraId="52793AAD" w14:textId="3990B98D" w:rsidR="00001606" w:rsidRDefault="00001606" w:rsidP="00001606">
      <w:pPr>
        <w:spacing w:line="240" w:lineRule="auto"/>
        <w:jc w:val="center"/>
        <w:rPr>
          <w:rFonts w:eastAsia="Times New Roman" w:cs="Times New Roman"/>
          <w:b/>
          <w:bCs/>
          <w:color w:val="000000"/>
          <w:sz w:val="28"/>
          <w:szCs w:val="28"/>
        </w:rPr>
      </w:pPr>
    </w:p>
    <w:p w14:paraId="7A50141C" w14:textId="77777777" w:rsidR="00001606" w:rsidRPr="00001606" w:rsidRDefault="00001606" w:rsidP="00001606">
      <w:pPr>
        <w:spacing w:line="240" w:lineRule="auto"/>
        <w:jc w:val="center"/>
        <w:rPr>
          <w:rFonts w:eastAsia="Times New Roman" w:cs="Times New Roman"/>
          <w:color w:val="000000"/>
          <w:szCs w:val="24"/>
        </w:rPr>
      </w:pPr>
      <w:r w:rsidRPr="00001606">
        <w:rPr>
          <w:rFonts w:eastAsia="Times New Roman" w:cs="Times New Roman"/>
          <w:bCs/>
          <w:color w:val="000000"/>
          <w:szCs w:val="24"/>
        </w:rPr>
        <w:t>Oleh</w:t>
      </w:r>
    </w:p>
    <w:p w14:paraId="6D207624"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11614515"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002B2DAB" w14:textId="5BA3EFCC" w:rsidR="00001606" w:rsidRDefault="00001606" w:rsidP="00001606">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24E342F8" w14:textId="52FFD4A1" w:rsidR="00001606" w:rsidRDefault="00001606" w:rsidP="00001606">
      <w:pPr>
        <w:spacing w:line="240" w:lineRule="auto"/>
        <w:jc w:val="center"/>
        <w:rPr>
          <w:rFonts w:eastAsia="Times New Roman" w:cs="Times New Roman"/>
          <w:b/>
          <w:bCs/>
          <w:color w:val="000000"/>
          <w:sz w:val="28"/>
          <w:szCs w:val="28"/>
        </w:rPr>
      </w:pPr>
    </w:p>
    <w:p w14:paraId="3B8D0F43" w14:textId="4E5514CF" w:rsidR="0059046A" w:rsidRDefault="0059046A" w:rsidP="00001606">
      <w:pPr>
        <w:spacing w:line="240" w:lineRule="auto"/>
        <w:jc w:val="center"/>
        <w:rPr>
          <w:rFonts w:eastAsia="Times New Roman" w:cs="Times New Roman"/>
          <w:b/>
          <w:bCs/>
          <w:color w:val="000000"/>
          <w:sz w:val="28"/>
          <w:szCs w:val="28"/>
        </w:rPr>
      </w:pPr>
    </w:p>
    <w:p w14:paraId="310C2A28" w14:textId="10429D74" w:rsidR="008E306C" w:rsidRDefault="008E306C" w:rsidP="00001606">
      <w:pPr>
        <w:spacing w:line="240" w:lineRule="auto"/>
        <w:jc w:val="center"/>
        <w:rPr>
          <w:rFonts w:eastAsia="Times New Roman" w:cs="Times New Roman"/>
          <w:b/>
          <w:bCs/>
          <w:color w:val="000000"/>
          <w:sz w:val="28"/>
          <w:szCs w:val="28"/>
        </w:rPr>
      </w:pPr>
    </w:p>
    <w:p w14:paraId="669F268F" w14:textId="169977E1" w:rsidR="008E306C" w:rsidRDefault="00BA38F0" w:rsidP="008E306C">
      <w:pPr>
        <w:spacing w:line="240" w:lineRule="auto"/>
        <w:rPr>
          <w:rFonts w:eastAsia="Times New Roman" w:cs="Times New Roman"/>
          <w:bCs/>
          <w:color w:val="000000"/>
          <w:szCs w:val="28"/>
        </w:rPr>
      </w:pPr>
      <w:r>
        <w:rPr>
          <w:rFonts w:eastAsia="Times New Roman" w:cs="Times New Roman"/>
          <w:bCs/>
          <w:color w:val="000000"/>
          <w:szCs w:val="28"/>
        </w:rPr>
        <w:t xml:space="preserve">Tujuan  penelitian ini adalah menghasilkan kakas visualisasi sebagai pendekatan untuk memahami </w:t>
      </w:r>
      <w:r w:rsidR="00B741D9">
        <w:rPr>
          <w:rFonts w:eastAsia="Times New Roman" w:cs="Times New Roman"/>
          <w:bCs/>
          <w:color w:val="000000"/>
          <w:szCs w:val="28"/>
        </w:rPr>
        <w:t xml:space="preserve">eksekusi graf kode program. Penelitian ini adalah pengembangan kakas dari </w:t>
      </w:r>
      <w:r w:rsidR="00B741D9" w:rsidRPr="00B741D9">
        <w:rPr>
          <w:rFonts w:eastAsia="Times New Roman" w:cs="Times New Roman"/>
          <w:bCs/>
          <w:i/>
          <w:color w:val="000000"/>
          <w:szCs w:val="28"/>
        </w:rPr>
        <w:t>pythontutor.com</w:t>
      </w:r>
      <w:r w:rsidR="00932FE9">
        <w:rPr>
          <w:rFonts w:eastAsia="Times New Roman" w:cs="Times New Roman"/>
          <w:bCs/>
          <w:i/>
          <w:color w:val="000000"/>
          <w:szCs w:val="28"/>
        </w:rPr>
        <w:t xml:space="preserve"> </w:t>
      </w:r>
      <w:r w:rsidR="00932FE9" w:rsidRPr="00932FE9">
        <w:rPr>
          <w:rFonts w:eastAsia="Times New Roman" w:cs="Times New Roman"/>
          <w:bCs/>
          <w:color w:val="000000"/>
          <w:szCs w:val="28"/>
        </w:rPr>
        <w:t>(OPT)</w:t>
      </w:r>
      <w:r w:rsidR="00B741D9">
        <w:rPr>
          <w:rFonts w:eastAsia="Times New Roman" w:cs="Times New Roman"/>
          <w:bCs/>
          <w:color w:val="000000"/>
          <w:szCs w:val="28"/>
        </w:rPr>
        <w:t xml:space="preserve">. </w:t>
      </w:r>
      <w:r w:rsidR="00932FE9">
        <w:rPr>
          <w:rFonts w:eastAsia="Times New Roman" w:cs="Times New Roman"/>
          <w:bCs/>
          <w:color w:val="000000"/>
          <w:szCs w:val="28"/>
        </w:rPr>
        <w:t xml:space="preserve">Metode </w:t>
      </w:r>
      <w:r w:rsidR="004F3D8D">
        <w:rPr>
          <w:rFonts w:eastAsia="Times New Roman" w:cs="Times New Roman"/>
          <w:bCs/>
          <w:color w:val="000000"/>
          <w:szCs w:val="28"/>
        </w:rPr>
        <w:t xml:space="preserve">pengukuran kinerja </w:t>
      </w:r>
      <w:r w:rsidR="00932FE9">
        <w:rPr>
          <w:rFonts w:eastAsia="Times New Roman" w:cs="Times New Roman"/>
          <w:bCs/>
          <w:color w:val="000000"/>
          <w:szCs w:val="28"/>
        </w:rPr>
        <w:t>yang digunakan adala</w:t>
      </w:r>
      <w:r w:rsidR="004F3D8D">
        <w:rPr>
          <w:rFonts w:eastAsia="Times New Roman" w:cs="Times New Roman"/>
          <w:bCs/>
          <w:color w:val="000000"/>
          <w:szCs w:val="28"/>
        </w:rPr>
        <w:t>h evaluasi visualisasi. Tekniknya meng</w:t>
      </w:r>
      <w:r w:rsidR="00932FE9">
        <w:rPr>
          <w:rFonts w:eastAsia="Times New Roman" w:cs="Times New Roman"/>
          <w:bCs/>
          <w:color w:val="000000"/>
          <w:szCs w:val="28"/>
        </w:rPr>
        <w:t xml:space="preserve">gunakan </w:t>
      </w:r>
      <w:r w:rsidR="004F3D8D">
        <w:rPr>
          <w:rFonts w:eastAsia="Times New Roman" w:cs="Times New Roman"/>
          <w:bCs/>
          <w:color w:val="000000"/>
          <w:szCs w:val="28"/>
        </w:rPr>
        <w:t>kuesioner</w:t>
      </w:r>
      <w:r w:rsidR="00932FE9">
        <w:rPr>
          <w:rFonts w:eastAsia="Times New Roman" w:cs="Times New Roman"/>
          <w:bCs/>
          <w:color w:val="000000"/>
          <w:szCs w:val="28"/>
        </w:rPr>
        <w:t xml:space="preserve"> </w:t>
      </w:r>
      <w:r w:rsidR="00932FE9" w:rsidRPr="004F3D8D">
        <w:rPr>
          <w:rFonts w:eastAsia="Times New Roman" w:cs="Times New Roman"/>
          <w:bCs/>
          <w:i/>
          <w:color w:val="000000"/>
          <w:szCs w:val="28"/>
        </w:rPr>
        <w:t>online</w:t>
      </w:r>
      <w:r w:rsidR="00932FE9">
        <w:rPr>
          <w:rFonts w:eastAsia="Times New Roman" w:cs="Times New Roman"/>
          <w:bCs/>
          <w:color w:val="000000"/>
          <w:szCs w:val="28"/>
        </w:rPr>
        <w:t xml:space="preserve"> dengan empat tahap, yaitu tahap pertama mengisi biodata responden, tahap kedua menyelesaikan pretes, tahap ketiga simulasi menggunakan kakas OPT dan kakas hasil pengembangan. Tahap terakhir responden menyelesaikan post-tes.</w:t>
      </w:r>
      <w:r w:rsidR="004F3D8D">
        <w:rPr>
          <w:rFonts w:eastAsia="Times New Roman" w:cs="Times New Roman"/>
          <w:bCs/>
          <w:color w:val="000000"/>
          <w:szCs w:val="28"/>
        </w:rPr>
        <w:t xml:space="preserve"> </w:t>
      </w:r>
      <w:r w:rsidR="006D3741">
        <w:rPr>
          <w:rFonts w:eastAsia="Times New Roman" w:cs="Times New Roman"/>
          <w:bCs/>
          <w:color w:val="000000"/>
          <w:szCs w:val="28"/>
        </w:rPr>
        <w:t xml:space="preserve">Subyek penelitian ini adalah mahasiswa informatika sarjana (S1) dan pascasarjana (S2) di Institut Teknologi Bandung. </w:t>
      </w:r>
      <w:r w:rsidR="004F3D8D">
        <w:rPr>
          <w:rFonts w:eastAsia="Times New Roman" w:cs="Times New Roman"/>
          <w:bCs/>
          <w:color w:val="000000"/>
          <w:szCs w:val="28"/>
        </w:rPr>
        <w:t xml:space="preserve">Penelitian ini menghasilkan: 1) Pendekatan visualisasi dapat menjadi sarana yang efektif dan efisien untuk memahami eksekusi graf kode program; 2) Usability adalah aspek penting dalam pengembangan kakas visualisasi; 3) </w:t>
      </w:r>
      <w:r w:rsidR="006D3741">
        <w:rPr>
          <w:rFonts w:eastAsia="Times New Roman" w:cs="Times New Roman"/>
          <w:bCs/>
          <w:color w:val="000000"/>
          <w:szCs w:val="28"/>
        </w:rPr>
        <w:t>...</w:t>
      </w:r>
    </w:p>
    <w:p w14:paraId="07E66FEC" w14:textId="206060C5" w:rsidR="008E306C" w:rsidRDefault="008E306C" w:rsidP="008E306C">
      <w:pPr>
        <w:spacing w:line="240" w:lineRule="auto"/>
        <w:rPr>
          <w:rFonts w:eastAsia="Times New Roman" w:cs="Times New Roman"/>
          <w:bCs/>
          <w:color w:val="000000"/>
          <w:szCs w:val="28"/>
        </w:rPr>
      </w:pPr>
    </w:p>
    <w:p w14:paraId="2C6D17FF" w14:textId="06D281E6"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 xml:space="preserve">Kata kunci: </w:t>
      </w:r>
      <w:r w:rsidR="00BA38F0">
        <w:rPr>
          <w:rFonts w:eastAsia="Times New Roman" w:cs="Times New Roman"/>
          <w:bCs/>
          <w:color w:val="000000"/>
          <w:szCs w:val="28"/>
        </w:rPr>
        <w:t>kakas visualisasi</w:t>
      </w:r>
      <w:r>
        <w:rPr>
          <w:rFonts w:eastAsia="Times New Roman" w:cs="Times New Roman"/>
          <w:bCs/>
          <w:color w:val="000000"/>
          <w:szCs w:val="28"/>
        </w:rPr>
        <w:t xml:space="preserve">, </w:t>
      </w:r>
      <w:r w:rsidR="00BA38F0">
        <w:rPr>
          <w:rFonts w:eastAsia="Times New Roman" w:cs="Times New Roman"/>
          <w:bCs/>
          <w:color w:val="000000"/>
          <w:szCs w:val="28"/>
        </w:rPr>
        <w:t>memahami, eksekusi graf kode program</w:t>
      </w:r>
    </w:p>
    <w:p w14:paraId="227B9770" w14:textId="77777777" w:rsidR="008E306C" w:rsidRPr="008E306C" w:rsidRDefault="008E306C" w:rsidP="008E306C">
      <w:pPr>
        <w:spacing w:line="240" w:lineRule="auto"/>
        <w:rPr>
          <w:rFonts w:eastAsia="Times New Roman" w:cs="Times New Roman"/>
          <w:bCs/>
          <w:color w:val="000000"/>
          <w:szCs w:val="28"/>
        </w:rPr>
      </w:pPr>
    </w:p>
    <w:p w14:paraId="2A700734" w14:textId="67204F48" w:rsidR="00001606" w:rsidRDefault="00001606">
      <w:pPr>
        <w:spacing w:line="240" w:lineRule="auto"/>
        <w:jc w:val="left"/>
        <w:rPr>
          <w:rFonts w:eastAsia="Times New Roman" w:cs="Times New Roman"/>
          <w:b/>
          <w:bCs/>
          <w:color w:val="000000"/>
          <w:sz w:val="28"/>
          <w:szCs w:val="28"/>
        </w:rPr>
      </w:pPr>
      <w:r>
        <w:rPr>
          <w:rFonts w:eastAsia="Times New Roman" w:cs="Times New Roman"/>
          <w:b/>
          <w:bCs/>
          <w:color w:val="000000"/>
          <w:sz w:val="28"/>
          <w:szCs w:val="28"/>
        </w:rPr>
        <w:br w:type="page"/>
      </w:r>
    </w:p>
    <w:p w14:paraId="56B2ED75" w14:textId="4765E0DB"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14:paraId="294C8F33" w14:textId="77777777"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791E6E5E" w14:textId="77777777" w:rsidR="00197390" w:rsidRDefault="00654DE2" w:rsidP="00654DE2">
      <w:pPr>
        <w:spacing w:line="240" w:lineRule="auto"/>
        <w:jc w:val="center"/>
      </w:pPr>
      <w:r>
        <w:rPr>
          <w:rFonts w:eastAsia="Times New Roman" w:cs="Times New Roman"/>
          <w:b/>
          <w:bCs/>
          <w:color w:val="000000"/>
          <w:sz w:val="28"/>
          <w:szCs w:val="28"/>
        </w:rPr>
        <w:t>MEMAHAMI EKSEKUSI KODE PROGRAM</w:t>
      </w:r>
    </w:p>
    <w:p w14:paraId="1F7CF9FF" w14:textId="77777777" w:rsidR="00197390" w:rsidRDefault="00197390" w:rsidP="00B74A5B">
      <w:pPr>
        <w:spacing w:line="240" w:lineRule="auto"/>
        <w:jc w:val="center"/>
      </w:pPr>
    </w:p>
    <w:p w14:paraId="188F6A34" w14:textId="009B555C" w:rsidR="00B74A5B" w:rsidRDefault="00D82751" w:rsidP="00D82751">
      <w:pPr>
        <w:pStyle w:val="Heading1"/>
      </w:pPr>
      <w:bookmarkStart w:id="1" w:name="_Toc514380842"/>
      <w:r w:rsidRPr="00D82751">
        <w:rPr>
          <w:color w:val="FFFFFF" w:themeColor="background1"/>
        </w:rPr>
        <w:t>HALAMAN PENGESAHAN</w:t>
      </w:r>
      <w:bookmarkEnd w:id="1"/>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35279B64" w:rsidR="00197390" w:rsidRDefault="00607549" w:rsidP="00B74A5B">
      <w:pPr>
        <w:spacing w:line="240" w:lineRule="auto"/>
        <w:jc w:val="center"/>
      </w:pPr>
      <w:r>
        <w:t>Seminar Tesis</w:t>
      </w:r>
    </w:p>
    <w:p w14:paraId="2587D6A6" w14:textId="77777777" w:rsidR="00B74A5B" w:rsidRDefault="00B74A5B" w:rsidP="00B74A5B">
      <w:pPr>
        <w:spacing w:line="240" w:lineRule="auto"/>
        <w:jc w:val="center"/>
      </w:pPr>
    </w:p>
    <w:p w14:paraId="67426795" w14:textId="16EFCFBA" w:rsidR="00197390" w:rsidRDefault="00B74A5B" w:rsidP="00B74A5B">
      <w:pPr>
        <w:spacing w:line="240" w:lineRule="auto"/>
        <w:jc w:val="center"/>
      </w:pPr>
      <w:r>
        <w:t>Tanggal</w:t>
      </w:r>
      <w:r w:rsidR="00D82751">
        <w:t xml:space="preserve"> </w:t>
      </w:r>
      <w:r w:rsidR="00607549">
        <w:t>21</w:t>
      </w:r>
      <w:r w:rsidR="00CD560E">
        <w:t xml:space="preserve"> </w:t>
      </w:r>
      <w:r w:rsidR="002A74DC">
        <w:t>Mei</w:t>
      </w:r>
      <w:r w:rsidR="00D82751">
        <w:t xml:space="preserve"> 2018</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3BB2A524" w:rsidR="008E306C" w:rsidRDefault="008E306C">
      <w:pPr>
        <w:spacing w:line="240" w:lineRule="auto"/>
        <w:jc w:val="left"/>
      </w:pPr>
      <w:r>
        <w:br w:type="page"/>
      </w:r>
    </w:p>
    <w:p w14:paraId="4F7625BA" w14:textId="7675BD1D" w:rsidR="00B74A5B" w:rsidRPr="008E306C" w:rsidRDefault="008E306C" w:rsidP="00D82751">
      <w:pPr>
        <w:pStyle w:val="Heading1"/>
      </w:pPr>
      <w:bookmarkStart w:id="2" w:name="_Toc514380843"/>
      <w:r w:rsidRPr="008E306C">
        <w:lastRenderedPageBreak/>
        <w:t>PEDOMAN PENGGUNAAN TESIS</w:t>
      </w:r>
      <w:bookmarkEnd w:id="2"/>
    </w:p>
    <w:p w14:paraId="1DE50A82" w14:textId="478F6C42" w:rsidR="008E306C" w:rsidRDefault="008E306C" w:rsidP="008E306C">
      <w:pPr>
        <w:spacing w:line="240" w:lineRule="auto"/>
      </w:pPr>
    </w:p>
    <w:p w14:paraId="1FD19436" w14:textId="73D68EC3" w:rsidR="008E306C" w:rsidRDefault="008E306C" w:rsidP="008E306C">
      <w:r>
        <w:t>Tesis S2 yang tidak dipublikasikan terdaftar dan tersedia di Perpustakaan Institut Teknologi Bandung, dan terbuka untuk umum dengan ketentuan bahwa hak cipta ada pada pengarang dengan mengikuti aturan HaKI yang berlaku di Institut Teknologi Bandung. Referensi kepustakaan diperkenankan dicatat, tetapi pengutipan atau peringkasan hanya dapat dilakukan seizin pengarang dan harus disertai dengan kaidah ilmiah untuk menyebutkan sumbernya.</w:t>
      </w:r>
    </w:p>
    <w:p w14:paraId="092FD33E" w14:textId="77777777" w:rsidR="008E306C" w:rsidRDefault="008E306C" w:rsidP="008E306C"/>
    <w:p w14:paraId="2B5D48B3" w14:textId="4B0B81B6" w:rsidR="008E306C" w:rsidRDefault="008E306C" w:rsidP="008E306C">
      <w:r>
        <w:t>Sitasi hasil penelitian Tesis ini dapat ditulis dalam bahasa Indonesia sebagai berikut:</w:t>
      </w:r>
    </w:p>
    <w:p w14:paraId="7D5FE782" w14:textId="0E3570D3" w:rsidR="008E306C" w:rsidRDefault="008E306C" w:rsidP="008E306C">
      <w:r>
        <w:t xml:space="preserve">Habibie Ed Dien. (2018): </w:t>
      </w:r>
      <w:r w:rsidRPr="008E306C">
        <w:rPr>
          <w:i/>
        </w:rPr>
        <w:t>Pengembangan kakas visualisasi dari graf kode program untuk memahami eksekusi kode program</w:t>
      </w:r>
      <w:r>
        <w:t>, Tesis Program Magister, Institut Teknologi Bandung.</w:t>
      </w:r>
    </w:p>
    <w:p w14:paraId="40D2E706" w14:textId="77777777" w:rsidR="008E306C" w:rsidRDefault="008E306C" w:rsidP="008E306C"/>
    <w:p w14:paraId="63416454" w14:textId="77777777" w:rsidR="008E306C" w:rsidRDefault="008E306C" w:rsidP="008E306C">
      <w:r>
        <w:t>dan dalam bahasa Inggris sebagai berikut:</w:t>
      </w:r>
    </w:p>
    <w:p w14:paraId="6CEA1E6C" w14:textId="77777777" w:rsidR="008E306C" w:rsidRDefault="008E306C" w:rsidP="008E306C"/>
    <w:p w14:paraId="0F2E7A2D" w14:textId="3835E677" w:rsidR="008E306C" w:rsidRDefault="008E306C" w:rsidP="008E306C">
      <w:r>
        <w:t xml:space="preserve">Habibie Ed Dien. (2018): </w:t>
      </w:r>
      <w:r w:rsidR="009C0E01" w:rsidRPr="009C0E01">
        <w:rPr>
          <w:i/>
        </w:rPr>
        <w:t xml:space="preserve">Development of </w:t>
      </w:r>
      <w:r w:rsidR="009C0E01">
        <w:rPr>
          <w:i/>
        </w:rPr>
        <w:t xml:space="preserve">program </w:t>
      </w:r>
      <w:r w:rsidR="009C0E01" w:rsidRPr="009C0E01">
        <w:rPr>
          <w:i/>
        </w:rPr>
        <w:t xml:space="preserve">visualization </w:t>
      </w:r>
      <w:r w:rsidR="009C0E01">
        <w:rPr>
          <w:i/>
        </w:rPr>
        <w:t>from</w:t>
      </w:r>
      <w:r w:rsidR="009C0E01" w:rsidRPr="009C0E01">
        <w:rPr>
          <w:i/>
        </w:rPr>
        <w:t xml:space="preserve"> </w:t>
      </w:r>
      <w:r w:rsidR="009C0E01">
        <w:rPr>
          <w:i/>
        </w:rPr>
        <w:t>code graph</w:t>
      </w:r>
      <w:r w:rsidR="009C0E01" w:rsidRPr="009C0E01">
        <w:rPr>
          <w:i/>
        </w:rPr>
        <w:t xml:space="preserve"> to understand </w:t>
      </w:r>
      <w:r w:rsidR="009C0E01">
        <w:rPr>
          <w:i/>
        </w:rPr>
        <w:t xml:space="preserve">code </w:t>
      </w:r>
      <w:r w:rsidR="009C0E01" w:rsidRPr="009C0E01">
        <w:rPr>
          <w:i/>
        </w:rPr>
        <w:t>execution</w:t>
      </w:r>
      <w:r>
        <w:t>, Master’s Program Thesis, Institut Teknologi Bandung.</w:t>
      </w:r>
    </w:p>
    <w:p w14:paraId="418B6F8E" w14:textId="77777777" w:rsidR="008E306C" w:rsidRDefault="008E306C" w:rsidP="008E306C"/>
    <w:p w14:paraId="643902E1" w14:textId="22D1978F" w:rsidR="008E306C" w:rsidRDefault="008E306C" w:rsidP="008E306C">
      <w:r>
        <w:t>Memperbanyak atau menerbitkan sebagian atau seluruh tesis haruslah seizin Dekan Sekolah Pascasarjana, Institut Teknologi Bandung.</w:t>
      </w:r>
    </w:p>
    <w:p w14:paraId="08D95A37" w14:textId="5A924AF1" w:rsidR="008E306C" w:rsidRDefault="008E306C" w:rsidP="008E306C">
      <w:pPr>
        <w:spacing w:line="240" w:lineRule="auto"/>
      </w:pPr>
    </w:p>
    <w:p w14:paraId="3951D725" w14:textId="7AB2EDA9" w:rsidR="00D82751" w:rsidRDefault="00D82751">
      <w:pPr>
        <w:spacing w:line="240" w:lineRule="auto"/>
        <w:jc w:val="left"/>
      </w:pPr>
      <w:r>
        <w:br w:type="page"/>
      </w:r>
    </w:p>
    <w:p w14:paraId="3D546721" w14:textId="21B26A97" w:rsidR="00D82751" w:rsidRDefault="00D82751" w:rsidP="008E306C">
      <w:pPr>
        <w:spacing w:line="240" w:lineRule="auto"/>
      </w:pPr>
    </w:p>
    <w:p w14:paraId="54AFE7B7" w14:textId="5F57775C" w:rsidR="00D82751" w:rsidRPr="00D82751" w:rsidRDefault="00D82751" w:rsidP="00D82751">
      <w:pPr>
        <w:pStyle w:val="Heading1"/>
        <w:rPr>
          <w:color w:val="FFFFFF" w:themeColor="background1"/>
        </w:rPr>
      </w:pPr>
      <w:bookmarkStart w:id="3" w:name="_Toc514380844"/>
      <w:r w:rsidRPr="00D82751">
        <w:rPr>
          <w:color w:val="FFFFFF" w:themeColor="background1"/>
        </w:rPr>
        <w:t>HALAMAN PERUNTUKAN</w:t>
      </w:r>
      <w:bookmarkEnd w:id="3"/>
    </w:p>
    <w:p w14:paraId="398AE322" w14:textId="62BF19ED" w:rsidR="00D82751" w:rsidRDefault="00D82751" w:rsidP="008E306C">
      <w:pPr>
        <w:spacing w:line="240" w:lineRule="auto"/>
      </w:pPr>
    </w:p>
    <w:p w14:paraId="585279D4" w14:textId="77DA2C6A" w:rsidR="00D82751" w:rsidRDefault="00D82751" w:rsidP="008E306C">
      <w:pPr>
        <w:spacing w:line="240" w:lineRule="auto"/>
      </w:pPr>
    </w:p>
    <w:p w14:paraId="07E6CBD5" w14:textId="77777777" w:rsidR="00A2684F" w:rsidRDefault="00A2684F" w:rsidP="008E306C">
      <w:pPr>
        <w:spacing w:line="240" w:lineRule="auto"/>
      </w:pPr>
    </w:p>
    <w:p w14:paraId="734668BC" w14:textId="65E5BE58" w:rsidR="00D82751" w:rsidRDefault="00D82751">
      <w:pPr>
        <w:spacing w:line="240" w:lineRule="auto"/>
        <w:jc w:val="left"/>
      </w:pPr>
      <w:r>
        <w:br w:type="page"/>
      </w:r>
    </w:p>
    <w:p w14:paraId="39C41341" w14:textId="753B0018" w:rsidR="00D82751" w:rsidRDefault="00D82751" w:rsidP="00D82751">
      <w:pPr>
        <w:pStyle w:val="Heading1"/>
      </w:pPr>
      <w:bookmarkStart w:id="4" w:name="_Toc514380845"/>
      <w:r>
        <w:lastRenderedPageBreak/>
        <w:t>KATA PENGANTAR</w:t>
      </w:r>
      <w:bookmarkEnd w:id="4"/>
    </w:p>
    <w:p w14:paraId="29864819" w14:textId="77989E71" w:rsidR="00D82751" w:rsidRDefault="00D82751" w:rsidP="008E306C">
      <w:pPr>
        <w:spacing w:line="240" w:lineRule="auto"/>
      </w:pPr>
    </w:p>
    <w:p w14:paraId="35035554" w14:textId="4A8A0BA2" w:rsidR="00D82751" w:rsidRDefault="00D82751" w:rsidP="00D82751"/>
    <w:p w14:paraId="2CED2A1B" w14:textId="77777777" w:rsidR="00D82751" w:rsidRDefault="00D82751" w:rsidP="008E306C">
      <w:pPr>
        <w:spacing w:line="240" w:lineRule="auto"/>
      </w:pPr>
    </w:p>
    <w:p w14:paraId="5840250B" w14:textId="77777777" w:rsidR="00416C59" w:rsidRDefault="00197390" w:rsidP="0000188E">
      <w:pPr>
        <w:spacing w:after="160" w:line="259" w:lineRule="auto"/>
        <w:rPr>
          <w:b/>
          <w:sz w:val="28"/>
        </w:rPr>
      </w:pPr>
      <w:r>
        <w:br w:type="page"/>
      </w:r>
    </w:p>
    <w:p w14:paraId="2FD9F016" w14:textId="77777777" w:rsidR="00091DFD" w:rsidRPr="000D3A73" w:rsidRDefault="000D3A73" w:rsidP="007D1C6F">
      <w:pPr>
        <w:pStyle w:val="Heading1"/>
      </w:pPr>
      <w:bookmarkStart w:id="5" w:name="_Toc485359567"/>
      <w:bookmarkStart w:id="6" w:name="_Toc492533476"/>
      <w:bookmarkStart w:id="7" w:name="_Toc514380846"/>
      <w:r w:rsidRPr="000D3A73">
        <w:lastRenderedPageBreak/>
        <w:t>DAFTAR ISI</w:t>
      </w:r>
      <w:bookmarkEnd w:id="5"/>
      <w:bookmarkEnd w:id="6"/>
      <w:bookmarkEnd w:id="7"/>
    </w:p>
    <w:p w14:paraId="56DC54B5" w14:textId="77777777" w:rsidR="00226400" w:rsidRDefault="00226400" w:rsidP="00524891">
      <w:pPr>
        <w:spacing w:line="240" w:lineRule="auto"/>
      </w:pPr>
    </w:p>
    <w:p w14:paraId="5DAA7FFD" w14:textId="77777777" w:rsidR="007B0813" w:rsidRDefault="007B0813" w:rsidP="00F312EB">
      <w:pPr>
        <w:pStyle w:val="TOC1"/>
      </w:pPr>
      <w:r>
        <w:t>HALAMAN PENGESAHAN</w:t>
      </w:r>
      <w:r>
        <w:tab/>
        <w:t>i</w:t>
      </w:r>
    </w:p>
    <w:p w14:paraId="47220B08" w14:textId="0805B4DB" w:rsidR="002A74DC"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14380841" w:history="1">
        <w:r w:rsidR="002A74DC" w:rsidRPr="0092667A">
          <w:rPr>
            <w:rStyle w:val="Hyperlink"/>
            <w:noProof/>
          </w:rPr>
          <w:t>ABSTRAK</w:t>
        </w:r>
        <w:r w:rsidR="002A74DC">
          <w:rPr>
            <w:noProof/>
            <w:webHidden/>
          </w:rPr>
          <w:tab/>
        </w:r>
        <w:r w:rsidR="002A74DC">
          <w:rPr>
            <w:noProof/>
            <w:webHidden/>
          </w:rPr>
          <w:fldChar w:fldCharType="begin"/>
        </w:r>
        <w:r w:rsidR="002A74DC">
          <w:rPr>
            <w:noProof/>
            <w:webHidden/>
          </w:rPr>
          <w:instrText xml:space="preserve"> PAGEREF _Toc514380841 \h </w:instrText>
        </w:r>
        <w:r w:rsidR="002A74DC">
          <w:rPr>
            <w:noProof/>
            <w:webHidden/>
          </w:rPr>
        </w:r>
        <w:r w:rsidR="002A74DC">
          <w:rPr>
            <w:noProof/>
            <w:webHidden/>
          </w:rPr>
          <w:fldChar w:fldCharType="separate"/>
        </w:r>
        <w:r w:rsidR="00392AED">
          <w:rPr>
            <w:noProof/>
            <w:webHidden/>
          </w:rPr>
          <w:t>i</w:t>
        </w:r>
        <w:r w:rsidR="002A74DC">
          <w:rPr>
            <w:noProof/>
            <w:webHidden/>
          </w:rPr>
          <w:fldChar w:fldCharType="end"/>
        </w:r>
      </w:hyperlink>
    </w:p>
    <w:p w14:paraId="000E08D4" w14:textId="4C9D2326" w:rsidR="002A74DC" w:rsidRDefault="00950B94">
      <w:pPr>
        <w:pStyle w:val="TOC1"/>
        <w:rPr>
          <w:rFonts w:asciiTheme="minorHAnsi" w:hAnsiTheme="minorHAnsi"/>
          <w:noProof/>
          <w:sz w:val="22"/>
          <w:lang w:eastAsia="id-ID"/>
        </w:rPr>
      </w:pPr>
      <w:hyperlink w:anchor="_Toc514380842" w:history="1">
        <w:r w:rsidR="002A74DC" w:rsidRPr="0092667A">
          <w:rPr>
            <w:rStyle w:val="Hyperlink"/>
            <w:noProof/>
          </w:rPr>
          <w:t>HALAMAN PENGESAHAN</w:t>
        </w:r>
        <w:r w:rsidR="002A74DC">
          <w:rPr>
            <w:noProof/>
            <w:webHidden/>
          </w:rPr>
          <w:tab/>
        </w:r>
        <w:r w:rsidR="002A74DC">
          <w:rPr>
            <w:noProof/>
            <w:webHidden/>
          </w:rPr>
          <w:fldChar w:fldCharType="begin"/>
        </w:r>
        <w:r w:rsidR="002A74DC">
          <w:rPr>
            <w:noProof/>
            <w:webHidden/>
          </w:rPr>
          <w:instrText xml:space="preserve"> PAGEREF _Toc514380842 \h </w:instrText>
        </w:r>
        <w:r w:rsidR="002A74DC">
          <w:rPr>
            <w:noProof/>
            <w:webHidden/>
          </w:rPr>
        </w:r>
        <w:r w:rsidR="002A74DC">
          <w:rPr>
            <w:noProof/>
            <w:webHidden/>
          </w:rPr>
          <w:fldChar w:fldCharType="separate"/>
        </w:r>
        <w:r w:rsidR="00392AED">
          <w:rPr>
            <w:noProof/>
            <w:webHidden/>
          </w:rPr>
          <w:t>ii</w:t>
        </w:r>
        <w:r w:rsidR="002A74DC">
          <w:rPr>
            <w:noProof/>
            <w:webHidden/>
          </w:rPr>
          <w:fldChar w:fldCharType="end"/>
        </w:r>
      </w:hyperlink>
    </w:p>
    <w:p w14:paraId="3575551A" w14:textId="7856EA23" w:rsidR="002A74DC" w:rsidRDefault="00950B94">
      <w:pPr>
        <w:pStyle w:val="TOC1"/>
        <w:rPr>
          <w:rFonts w:asciiTheme="minorHAnsi" w:hAnsiTheme="minorHAnsi"/>
          <w:noProof/>
          <w:sz w:val="22"/>
          <w:lang w:eastAsia="id-ID"/>
        </w:rPr>
      </w:pPr>
      <w:hyperlink w:anchor="_Toc514380843" w:history="1">
        <w:r w:rsidR="002A74DC" w:rsidRPr="0092667A">
          <w:rPr>
            <w:rStyle w:val="Hyperlink"/>
            <w:noProof/>
          </w:rPr>
          <w:t>PEDOMAN PENGGUNAAN TESIS</w:t>
        </w:r>
        <w:r w:rsidR="002A74DC">
          <w:rPr>
            <w:noProof/>
            <w:webHidden/>
          </w:rPr>
          <w:tab/>
        </w:r>
        <w:r w:rsidR="002A74DC">
          <w:rPr>
            <w:noProof/>
            <w:webHidden/>
          </w:rPr>
          <w:fldChar w:fldCharType="begin"/>
        </w:r>
        <w:r w:rsidR="002A74DC">
          <w:rPr>
            <w:noProof/>
            <w:webHidden/>
          </w:rPr>
          <w:instrText xml:space="preserve"> PAGEREF _Toc514380843 \h </w:instrText>
        </w:r>
        <w:r w:rsidR="002A74DC">
          <w:rPr>
            <w:noProof/>
            <w:webHidden/>
          </w:rPr>
        </w:r>
        <w:r w:rsidR="002A74DC">
          <w:rPr>
            <w:noProof/>
            <w:webHidden/>
          </w:rPr>
          <w:fldChar w:fldCharType="separate"/>
        </w:r>
        <w:r w:rsidR="00392AED">
          <w:rPr>
            <w:noProof/>
            <w:webHidden/>
          </w:rPr>
          <w:t>iii</w:t>
        </w:r>
        <w:r w:rsidR="002A74DC">
          <w:rPr>
            <w:noProof/>
            <w:webHidden/>
          </w:rPr>
          <w:fldChar w:fldCharType="end"/>
        </w:r>
      </w:hyperlink>
    </w:p>
    <w:p w14:paraId="714EA71A" w14:textId="619179E0" w:rsidR="002A74DC" w:rsidRDefault="00950B94">
      <w:pPr>
        <w:pStyle w:val="TOC1"/>
        <w:rPr>
          <w:rFonts w:asciiTheme="minorHAnsi" w:hAnsiTheme="minorHAnsi"/>
          <w:noProof/>
          <w:sz w:val="22"/>
          <w:lang w:eastAsia="id-ID"/>
        </w:rPr>
      </w:pPr>
      <w:hyperlink w:anchor="_Toc514380844" w:history="1">
        <w:r w:rsidR="002A74DC" w:rsidRPr="0092667A">
          <w:rPr>
            <w:rStyle w:val="Hyperlink"/>
            <w:noProof/>
          </w:rPr>
          <w:t>HALAMAN PERUNTUKAN</w:t>
        </w:r>
        <w:r w:rsidR="002A74DC">
          <w:rPr>
            <w:noProof/>
            <w:webHidden/>
          </w:rPr>
          <w:tab/>
        </w:r>
        <w:r w:rsidR="002A74DC">
          <w:rPr>
            <w:noProof/>
            <w:webHidden/>
          </w:rPr>
          <w:fldChar w:fldCharType="begin"/>
        </w:r>
        <w:r w:rsidR="002A74DC">
          <w:rPr>
            <w:noProof/>
            <w:webHidden/>
          </w:rPr>
          <w:instrText xml:space="preserve"> PAGEREF _Toc514380844 \h </w:instrText>
        </w:r>
        <w:r w:rsidR="002A74DC">
          <w:rPr>
            <w:noProof/>
            <w:webHidden/>
          </w:rPr>
        </w:r>
        <w:r w:rsidR="002A74DC">
          <w:rPr>
            <w:noProof/>
            <w:webHidden/>
          </w:rPr>
          <w:fldChar w:fldCharType="separate"/>
        </w:r>
        <w:r w:rsidR="00392AED">
          <w:rPr>
            <w:noProof/>
            <w:webHidden/>
          </w:rPr>
          <w:t>iv</w:t>
        </w:r>
        <w:r w:rsidR="002A74DC">
          <w:rPr>
            <w:noProof/>
            <w:webHidden/>
          </w:rPr>
          <w:fldChar w:fldCharType="end"/>
        </w:r>
      </w:hyperlink>
    </w:p>
    <w:p w14:paraId="716D840F" w14:textId="289481D1" w:rsidR="002A74DC" w:rsidRDefault="00950B94">
      <w:pPr>
        <w:pStyle w:val="TOC1"/>
        <w:rPr>
          <w:rFonts w:asciiTheme="minorHAnsi" w:hAnsiTheme="minorHAnsi"/>
          <w:noProof/>
          <w:sz w:val="22"/>
          <w:lang w:eastAsia="id-ID"/>
        </w:rPr>
      </w:pPr>
      <w:hyperlink w:anchor="_Toc514380845" w:history="1">
        <w:r w:rsidR="002A74DC" w:rsidRPr="0092667A">
          <w:rPr>
            <w:rStyle w:val="Hyperlink"/>
            <w:noProof/>
          </w:rPr>
          <w:t>KATA PENGANTAR</w:t>
        </w:r>
        <w:r w:rsidR="002A74DC">
          <w:rPr>
            <w:noProof/>
            <w:webHidden/>
          </w:rPr>
          <w:tab/>
        </w:r>
        <w:r w:rsidR="002A74DC">
          <w:rPr>
            <w:noProof/>
            <w:webHidden/>
          </w:rPr>
          <w:fldChar w:fldCharType="begin"/>
        </w:r>
        <w:r w:rsidR="002A74DC">
          <w:rPr>
            <w:noProof/>
            <w:webHidden/>
          </w:rPr>
          <w:instrText xml:space="preserve"> PAGEREF _Toc514380845 \h </w:instrText>
        </w:r>
        <w:r w:rsidR="002A74DC">
          <w:rPr>
            <w:noProof/>
            <w:webHidden/>
          </w:rPr>
        </w:r>
        <w:r w:rsidR="002A74DC">
          <w:rPr>
            <w:noProof/>
            <w:webHidden/>
          </w:rPr>
          <w:fldChar w:fldCharType="separate"/>
        </w:r>
        <w:r w:rsidR="00392AED">
          <w:rPr>
            <w:noProof/>
            <w:webHidden/>
          </w:rPr>
          <w:t>v</w:t>
        </w:r>
        <w:r w:rsidR="002A74DC">
          <w:rPr>
            <w:noProof/>
            <w:webHidden/>
          </w:rPr>
          <w:fldChar w:fldCharType="end"/>
        </w:r>
      </w:hyperlink>
    </w:p>
    <w:p w14:paraId="117017C8" w14:textId="44859A5F" w:rsidR="002A74DC" w:rsidRDefault="00950B94">
      <w:pPr>
        <w:pStyle w:val="TOC1"/>
        <w:rPr>
          <w:rFonts w:asciiTheme="minorHAnsi" w:hAnsiTheme="minorHAnsi"/>
          <w:noProof/>
          <w:sz w:val="22"/>
          <w:lang w:eastAsia="id-ID"/>
        </w:rPr>
      </w:pPr>
      <w:hyperlink w:anchor="_Toc514380846" w:history="1">
        <w:r w:rsidR="002A74DC" w:rsidRPr="0092667A">
          <w:rPr>
            <w:rStyle w:val="Hyperlink"/>
            <w:noProof/>
          </w:rPr>
          <w:t>DAFTAR ISI</w:t>
        </w:r>
        <w:r w:rsidR="002A74DC">
          <w:rPr>
            <w:noProof/>
            <w:webHidden/>
          </w:rPr>
          <w:tab/>
        </w:r>
        <w:r w:rsidR="002A74DC">
          <w:rPr>
            <w:noProof/>
            <w:webHidden/>
          </w:rPr>
          <w:fldChar w:fldCharType="begin"/>
        </w:r>
        <w:r w:rsidR="002A74DC">
          <w:rPr>
            <w:noProof/>
            <w:webHidden/>
          </w:rPr>
          <w:instrText xml:space="preserve"> PAGEREF _Toc514380846 \h </w:instrText>
        </w:r>
        <w:r w:rsidR="002A74DC">
          <w:rPr>
            <w:noProof/>
            <w:webHidden/>
          </w:rPr>
        </w:r>
        <w:r w:rsidR="002A74DC">
          <w:rPr>
            <w:noProof/>
            <w:webHidden/>
          </w:rPr>
          <w:fldChar w:fldCharType="separate"/>
        </w:r>
        <w:r w:rsidR="00392AED">
          <w:rPr>
            <w:noProof/>
            <w:webHidden/>
          </w:rPr>
          <w:t>vi</w:t>
        </w:r>
        <w:r w:rsidR="002A74DC">
          <w:rPr>
            <w:noProof/>
            <w:webHidden/>
          </w:rPr>
          <w:fldChar w:fldCharType="end"/>
        </w:r>
      </w:hyperlink>
    </w:p>
    <w:p w14:paraId="144D0F87" w14:textId="4DB662E9" w:rsidR="002A74DC" w:rsidRDefault="00950B94">
      <w:pPr>
        <w:pStyle w:val="TOC1"/>
        <w:rPr>
          <w:rFonts w:asciiTheme="minorHAnsi" w:hAnsiTheme="minorHAnsi"/>
          <w:noProof/>
          <w:sz w:val="22"/>
          <w:lang w:eastAsia="id-ID"/>
        </w:rPr>
      </w:pPr>
      <w:hyperlink w:anchor="_Toc514380847" w:history="1">
        <w:r w:rsidR="002A74DC" w:rsidRPr="0092667A">
          <w:rPr>
            <w:rStyle w:val="Hyperlink"/>
            <w:noProof/>
          </w:rPr>
          <w:t>DAFTAR GAMBAR DAN ILUSTRASI</w:t>
        </w:r>
        <w:r w:rsidR="002A74DC">
          <w:rPr>
            <w:noProof/>
            <w:webHidden/>
          </w:rPr>
          <w:tab/>
        </w:r>
        <w:r w:rsidR="002A74DC">
          <w:rPr>
            <w:noProof/>
            <w:webHidden/>
          </w:rPr>
          <w:fldChar w:fldCharType="begin"/>
        </w:r>
        <w:r w:rsidR="002A74DC">
          <w:rPr>
            <w:noProof/>
            <w:webHidden/>
          </w:rPr>
          <w:instrText xml:space="preserve"> PAGEREF _Toc514380847 \h </w:instrText>
        </w:r>
        <w:r w:rsidR="002A74DC">
          <w:rPr>
            <w:noProof/>
            <w:webHidden/>
          </w:rPr>
        </w:r>
        <w:r w:rsidR="002A74DC">
          <w:rPr>
            <w:noProof/>
            <w:webHidden/>
          </w:rPr>
          <w:fldChar w:fldCharType="separate"/>
        </w:r>
        <w:r w:rsidR="00392AED">
          <w:rPr>
            <w:noProof/>
            <w:webHidden/>
          </w:rPr>
          <w:t>viii</w:t>
        </w:r>
        <w:r w:rsidR="002A74DC">
          <w:rPr>
            <w:noProof/>
            <w:webHidden/>
          </w:rPr>
          <w:fldChar w:fldCharType="end"/>
        </w:r>
      </w:hyperlink>
    </w:p>
    <w:p w14:paraId="6B596689" w14:textId="5D7751B0" w:rsidR="002A74DC" w:rsidRDefault="00950B94">
      <w:pPr>
        <w:pStyle w:val="TOC1"/>
        <w:rPr>
          <w:rFonts w:asciiTheme="minorHAnsi" w:hAnsiTheme="minorHAnsi"/>
          <w:noProof/>
          <w:sz w:val="22"/>
          <w:lang w:eastAsia="id-ID"/>
        </w:rPr>
      </w:pPr>
      <w:hyperlink w:anchor="_Toc514380848" w:history="1">
        <w:r w:rsidR="002A74DC" w:rsidRPr="0092667A">
          <w:rPr>
            <w:rStyle w:val="Hyperlink"/>
            <w:noProof/>
          </w:rPr>
          <w:t>DAFTAR TABEL</w:t>
        </w:r>
        <w:r w:rsidR="002A74DC">
          <w:rPr>
            <w:noProof/>
            <w:webHidden/>
          </w:rPr>
          <w:tab/>
        </w:r>
        <w:r w:rsidR="002A74DC">
          <w:rPr>
            <w:noProof/>
            <w:webHidden/>
          </w:rPr>
          <w:fldChar w:fldCharType="begin"/>
        </w:r>
        <w:r w:rsidR="002A74DC">
          <w:rPr>
            <w:noProof/>
            <w:webHidden/>
          </w:rPr>
          <w:instrText xml:space="preserve"> PAGEREF _Toc514380848 \h </w:instrText>
        </w:r>
        <w:r w:rsidR="002A74DC">
          <w:rPr>
            <w:noProof/>
            <w:webHidden/>
          </w:rPr>
        </w:r>
        <w:r w:rsidR="002A74DC">
          <w:rPr>
            <w:noProof/>
            <w:webHidden/>
          </w:rPr>
          <w:fldChar w:fldCharType="separate"/>
        </w:r>
        <w:r w:rsidR="00392AED">
          <w:rPr>
            <w:noProof/>
            <w:webHidden/>
          </w:rPr>
          <w:t>x</w:t>
        </w:r>
        <w:r w:rsidR="002A74DC">
          <w:rPr>
            <w:noProof/>
            <w:webHidden/>
          </w:rPr>
          <w:fldChar w:fldCharType="end"/>
        </w:r>
      </w:hyperlink>
    </w:p>
    <w:p w14:paraId="409E939A" w14:textId="77777777" w:rsidR="005A094B" w:rsidRDefault="005A094B">
      <w:pPr>
        <w:pStyle w:val="TOC1"/>
        <w:rPr>
          <w:rStyle w:val="Hyperlink"/>
          <w:noProof/>
        </w:rPr>
      </w:pPr>
    </w:p>
    <w:p w14:paraId="5FBF9452" w14:textId="36726E67" w:rsidR="002A74DC" w:rsidRDefault="00950B94">
      <w:pPr>
        <w:pStyle w:val="TOC1"/>
        <w:rPr>
          <w:rFonts w:asciiTheme="minorHAnsi" w:hAnsiTheme="minorHAnsi"/>
          <w:noProof/>
          <w:sz w:val="22"/>
          <w:lang w:eastAsia="id-ID"/>
        </w:rPr>
      </w:pPr>
      <w:hyperlink w:anchor="_Toc514380849" w:history="1">
        <w:r w:rsidR="002A74DC" w:rsidRPr="0092667A">
          <w:rPr>
            <w:rStyle w:val="Hyperlink"/>
            <w:noProof/>
          </w:rPr>
          <w:t>Bab I Pendahuluan</w:t>
        </w:r>
        <w:r w:rsidR="002A74DC">
          <w:rPr>
            <w:noProof/>
            <w:webHidden/>
          </w:rPr>
          <w:tab/>
        </w:r>
        <w:r w:rsidR="002A74DC">
          <w:rPr>
            <w:noProof/>
            <w:webHidden/>
          </w:rPr>
          <w:fldChar w:fldCharType="begin"/>
        </w:r>
        <w:r w:rsidR="002A74DC">
          <w:rPr>
            <w:noProof/>
            <w:webHidden/>
          </w:rPr>
          <w:instrText xml:space="preserve"> PAGEREF _Toc514380849 \h </w:instrText>
        </w:r>
        <w:r w:rsidR="002A74DC">
          <w:rPr>
            <w:noProof/>
            <w:webHidden/>
          </w:rPr>
        </w:r>
        <w:r w:rsidR="002A74DC">
          <w:rPr>
            <w:noProof/>
            <w:webHidden/>
          </w:rPr>
          <w:fldChar w:fldCharType="separate"/>
        </w:r>
        <w:r w:rsidR="00392AED">
          <w:rPr>
            <w:noProof/>
            <w:webHidden/>
          </w:rPr>
          <w:t>1</w:t>
        </w:r>
        <w:r w:rsidR="002A74DC">
          <w:rPr>
            <w:noProof/>
            <w:webHidden/>
          </w:rPr>
          <w:fldChar w:fldCharType="end"/>
        </w:r>
      </w:hyperlink>
    </w:p>
    <w:p w14:paraId="53AA060C" w14:textId="71141D3F" w:rsidR="002A74DC" w:rsidRDefault="00950B94">
      <w:pPr>
        <w:pStyle w:val="TOC2"/>
        <w:tabs>
          <w:tab w:val="right" w:leader="dot" w:pos="7927"/>
        </w:tabs>
        <w:rPr>
          <w:rFonts w:asciiTheme="minorHAnsi" w:hAnsiTheme="minorHAnsi"/>
          <w:noProof/>
          <w:sz w:val="22"/>
          <w:lang w:eastAsia="id-ID"/>
        </w:rPr>
      </w:pPr>
      <w:hyperlink w:anchor="_Toc514380850" w:history="1">
        <w:r w:rsidR="002A74DC" w:rsidRPr="0092667A">
          <w:rPr>
            <w:rStyle w:val="Hyperlink"/>
            <w:noProof/>
          </w:rPr>
          <w:t>I.1 Latar Belakang</w:t>
        </w:r>
        <w:r w:rsidR="002A74DC">
          <w:rPr>
            <w:noProof/>
            <w:webHidden/>
          </w:rPr>
          <w:tab/>
        </w:r>
        <w:r w:rsidR="002A74DC">
          <w:rPr>
            <w:noProof/>
            <w:webHidden/>
          </w:rPr>
          <w:fldChar w:fldCharType="begin"/>
        </w:r>
        <w:r w:rsidR="002A74DC">
          <w:rPr>
            <w:noProof/>
            <w:webHidden/>
          </w:rPr>
          <w:instrText xml:space="preserve"> PAGEREF _Toc514380850 \h </w:instrText>
        </w:r>
        <w:r w:rsidR="002A74DC">
          <w:rPr>
            <w:noProof/>
            <w:webHidden/>
          </w:rPr>
        </w:r>
        <w:r w:rsidR="002A74DC">
          <w:rPr>
            <w:noProof/>
            <w:webHidden/>
          </w:rPr>
          <w:fldChar w:fldCharType="separate"/>
        </w:r>
        <w:r w:rsidR="00392AED">
          <w:rPr>
            <w:noProof/>
            <w:webHidden/>
          </w:rPr>
          <w:t>1</w:t>
        </w:r>
        <w:r w:rsidR="002A74DC">
          <w:rPr>
            <w:noProof/>
            <w:webHidden/>
          </w:rPr>
          <w:fldChar w:fldCharType="end"/>
        </w:r>
      </w:hyperlink>
    </w:p>
    <w:p w14:paraId="3CB6E8A8" w14:textId="08AD5EA9" w:rsidR="002A74DC" w:rsidRDefault="00950B94">
      <w:pPr>
        <w:pStyle w:val="TOC2"/>
        <w:tabs>
          <w:tab w:val="right" w:leader="dot" w:pos="7927"/>
        </w:tabs>
        <w:rPr>
          <w:rFonts w:asciiTheme="minorHAnsi" w:hAnsiTheme="minorHAnsi"/>
          <w:noProof/>
          <w:sz w:val="22"/>
          <w:lang w:eastAsia="id-ID"/>
        </w:rPr>
      </w:pPr>
      <w:hyperlink w:anchor="_Toc514380851" w:history="1">
        <w:r w:rsidR="002A74DC" w:rsidRPr="0092667A">
          <w:rPr>
            <w:rStyle w:val="Hyperlink"/>
            <w:noProof/>
          </w:rPr>
          <w:t>I.2 Rumusan Masalah</w:t>
        </w:r>
        <w:r w:rsidR="002A74DC">
          <w:rPr>
            <w:noProof/>
            <w:webHidden/>
          </w:rPr>
          <w:tab/>
        </w:r>
        <w:r w:rsidR="002A74DC">
          <w:rPr>
            <w:noProof/>
            <w:webHidden/>
          </w:rPr>
          <w:fldChar w:fldCharType="begin"/>
        </w:r>
        <w:r w:rsidR="002A74DC">
          <w:rPr>
            <w:noProof/>
            <w:webHidden/>
          </w:rPr>
          <w:instrText xml:space="preserve"> PAGEREF _Toc514380851 \h </w:instrText>
        </w:r>
        <w:r w:rsidR="002A74DC">
          <w:rPr>
            <w:noProof/>
            <w:webHidden/>
          </w:rPr>
        </w:r>
        <w:r w:rsidR="002A74DC">
          <w:rPr>
            <w:noProof/>
            <w:webHidden/>
          </w:rPr>
          <w:fldChar w:fldCharType="separate"/>
        </w:r>
        <w:r w:rsidR="00392AED">
          <w:rPr>
            <w:noProof/>
            <w:webHidden/>
          </w:rPr>
          <w:t>3</w:t>
        </w:r>
        <w:r w:rsidR="002A74DC">
          <w:rPr>
            <w:noProof/>
            <w:webHidden/>
          </w:rPr>
          <w:fldChar w:fldCharType="end"/>
        </w:r>
      </w:hyperlink>
    </w:p>
    <w:p w14:paraId="500836E4" w14:textId="0D41DA5E" w:rsidR="002A74DC" w:rsidRDefault="00950B94">
      <w:pPr>
        <w:pStyle w:val="TOC2"/>
        <w:tabs>
          <w:tab w:val="right" w:leader="dot" w:pos="7927"/>
        </w:tabs>
        <w:rPr>
          <w:rFonts w:asciiTheme="minorHAnsi" w:hAnsiTheme="minorHAnsi"/>
          <w:noProof/>
          <w:sz w:val="22"/>
          <w:lang w:eastAsia="id-ID"/>
        </w:rPr>
      </w:pPr>
      <w:hyperlink w:anchor="_Toc514380852" w:history="1">
        <w:r w:rsidR="002A74DC" w:rsidRPr="0092667A">
          <w:rPr>
            <w:rStyle w:val="Hyperlink"/>
            <w:noProof/>
          </w:rPr>
          <w:t>I.3 Tujuan Penelitian</w:t>
        </w:r>
        <w:r w:rsidR="002A74DC">
          <w:rPr>
            <w:noProof/>
            <w:webHidden/>
          </w:rPr>
          <w:tab/>
        </w:r>
        <w:r w:rsidR="002A74DC">
          <w:rPr>
            <w:noProof/>
            <w:webHidden/>
          </w:rPr>
          <w:fldChar w:fldCharType="begin"/>
        </w:r>
        <w:r w:rsidR="002A74DC">
          <w:rPr>
            <w:noProof/>
            <w:webHidden/>
          </w:rPr>
          <w:instrText xml:space="preserve"> PAGEREF _Toc514380852 \h </w:instrText>
        </w:r>
        <w:r w:rsidR="002A74DC">
          <w:rPr>
            <w:noProof/>
            <w:webHidden/>
          </w:rPr>
        </w:r>
        <w:r w:rsidR="002A74DC">
          <w:rPr>
            <w:noProof/>
            <w:webHidden/>
          </w:rPr>
          <w:fldChar w:fldCharType="separate"/>
        </w:r>
        <w:r w:rsidR="00392AED">
          <w:rPr>
            <w:noProof/>
            <w:webHidden/>
          </w:rPr>
          <w:t>3</w:t>
        </w:r>
        <w:r w:rsidR="002A74DC">
          <w:rPr>
            <w:noProof/>
            <w:webHidden/>
          </w:rPr>
          <w:fldChar w:fldCharType="end"/>
        </w:r>
      </w:hyperlink>
    </w:p>
    <w:p w14:paraId="662EBC11" w14:textId="1C952131" w:rsidR="002A74DC" w:rsidRDefault="00950B94">
      <w:pPr>
        <w:pStyle w:val="TOC2"/>
        <w:tabs>
          <w:tab w:val="right" w:leader="dot" w:pos="7927"/>
        </w:tabs>
        <w:rPr>
          <w:rFonts w:asciiTheme="minorHAnsi" w:hAnsiTheme="minorHAnsi"/>
          <w:noProof/>
          <w:sz w:val="22"/>
          <w:lang w:eastAsia="id-ID"/>
        </w:rPr>
      </w:pPr>
      <w:hyperlink w:anchor="_Toc514380853" w:history="1">
        <w:r w:rsidR="002A74DC" w:rsidRPr="0092667A">
          <w:rPr>
            <w:rStyle w:val="Hyperlink"/>
            <w:noProof/>
          </w:rPr>
          <w:t>I.4 Batasan Masalah</w:t>
        </w:r>
        <w:r w:rsidR="002A74DC">
          <w:rPr>
            <w:noProof/>
            <w:webHidden/>
          </w:rPr>
          <w:tab/>
        </w:r>
        <w:r w:rsidR="002A74DC">
          <w:rPr>
            <w:noProof/>
            <w:webHidden/>
          </w:rPr>
          <w:fldChar w:fldCharType="begin"/>
        </w:r>
        <w:r w:rsidR="002A74DC">
          <w:rPr>
            <w:noProof/>
            <w:webHidden/>
          </w:rPr>
          <w:instrText xml:space="preserve"> PAGEREF _Toc514380853 \h </w:instrText>
        </w:r>
        <w:r w:rsidR="002A74DC">
          <w:rPr>
            <w:noProof/>
            <w:webHidden/>
          </w:rPr>
        </w:r>
        <w:r w:rsidR="002A74DC">
          <w:rPr>
            <w:noProof/>
            <w:webHidden/>
          </w:rPr>
          <w:fldChar w:fldCharType="separate"/>
        </w:r>
        <w:r w:rsidR="00392AED">
          <w:rPr>
            <w:noProof/>
            <w:webHidden/>
          </w:rPr>
          <w:t>3</w:t>
        </w:r>
        <w:r w:rsidR="002A74DC">
          <w:rPr>
            <w:noProof/>
            <w:webHidden/>
          </w:rPr>
          <w:fldChar w:fldCharType="end"/>
        </w:r>
      </w:hyperlink>
    </w:p>
    <w:p w14:paraId="29F1BFF4" w14:textId="18972DE0" w:rsidR="002A74DC" w:rsidRDefault="00950B94">
      <w:pPr>
        <w:pStyle w:val="TOC2"/>
        <w:tabs>
          <w:tab w:val="right" w:leader="dot" w:pos="7927"/>
        </w:tabs>
        <w:rPr>
          <w:rFonts w:asciiTheme="minorHAnsi" w:hAnsiTheme="minorHAnsi"/>
          <w:noProof/>
          <w:sz w:val="22"/>
          <w:lang w:eastAsia="id-ID"/>
        </w:rPr>
      </w:pPr>
      <w:hyperlink w:anchor="_Toc514380854" w:history="1">
        <w:r w:rsidR="002A74DC" w:rsidRPr="0092667A">
          <w:rPr>
            <w:rStyle w:val="Hyperlink"/>
            <w:noProof/>
          </w:rPr>
          <w:t>I.5 Metodologi Penelitian</w:t>
        </w:r>
        <w:r w:rsidR="002A74DC">
          <w:rPr>
            <w:noProof/>
            <w:webHidden/>
          </w:rPr>
          <w:tab/>
        </w:r>
        <w:r w:rsidR="002A74DC">
          <w:rPr>
            <w:noProof/>
            <w:webHidden/>
          </w:rPr>
          <w:fldChar w:fldCharType="begin"/>
        </w:r>
        <w:r w:rsidR="002A74DC">
          <w:rPr>
            <w:noProof/>
            <w:webHidden/>
          </w:rPr>
          <w:instrText xml:space="preserve"> PAGEREF _Toc514380854 \h </w:instrText>
        </w:r>
        <w:r w:rsidR="002A74DC">
          <w:rPr>
            <w:noProof/>
            <w:webHidden/>
          </w:rPr>
        </w:r>
        <w:r w:rsidR="002A74DC">
          <w:rPr>
            <w:noProof/>
            <w:webHidden/>
          </w:rPr>
          <w:fldChar w:fldCharType="separate"/>
        </w:r>
        <w:r w:rsidR="00392AED">
          <w:rPr>
            <w:noProof/>
            <w:webHidden/>
          </w:rPr>
          <w:t>3</w:t>
        </w:r>
        <w:r w:rsidR="002A74DC">
          <w:rPr>
            <w:noProof/>
            <w:webHidden/>
          </w:rPr>
          <w:fldChar w:fldCharType="end"/>
        </w:r>
      </w:hyperlink>
    </w:p>
    <w:p w14:paraId="3A5DBD12" w14:textId="59A0279B" w:rsidR="002A74DC" w:rsidRDefault="00950B94">
      <w:pPr>
        <w:pStyle w:val="TOC2"/>
        <w:tabs>
          <w:tab w:val="right" w:leader="dot" w:pos="7927"/>
        </w:tabs>
        <w:rPr>
          <w:rFonts w:asciiTheme="minorHAnsi" w:hAnsiTheme="minorHAnsi"/>
          <w:noProof/>
          <w:sz w:val="22"/>
          <w:lang w:eastAsia="id-ID"/>
        </w:rPr>
      </w:pPr>
      <w:hyperlink w:anchor="_Toc514380855" w:history="1">
        <w:r w:rsidR="002A74DC" w:rsidRPr="0092667A">
          <w:rPr>
            <w:rStyle w:val="Hyperlink"/>
            <w:noProof/>
          </w:rPr>
          <w:t>I.6 Sistematika Penulisan</w:t>
        </w:r>
        <w:r w:rsidR="002A74DC">
          <w:rPr>
            <w:noProof/>
            <w:webHidden/>
          </w:rPr>
          <w:tab/>
        </w:r>
        <w:r w:rsidR="002A74DC">
          <w:rPr>
            <w:noProof/>
            <w:webHidden/>
          </w:rPr>
          <w:fldChar w:fldCharType="begin"/>
        </w:r>
        <w:r w:rsidR="002A74DC">
          <w:rPr>
            <w:noProof/>
            <w:webHidden/>
          </w:rPr>
          <w:instrText xml:space="preserve"> PAGEREF _Toc514380855 \h </w:instrText>
        </w:r>
        <w:r w:rsidR="002A74DC">
          <w:rPr>
            <w:noProof/>
            <w:webHidden/>
          </w:rPr>
        </w:r>
        <w:r w:rsidR="002A74DC">
          <w:rPr>
            <w:noProof/>
            <w:webHidden/>
          </w:rPr>
          <w:fldChar w:fldCharType="separate"/>
        </w:r>
        <w:r w:rsidR="00392AED">
          <w:rPr>
            <w:noProof/>
            <w:webHidden/>
          </w:rPr>
          <w:t>5</w:t>
        </w:r>
        <w:r w:rsidR="002A74DC">
          <w:rPr>
            <w:noProof/>
            <w:webHidden/>
          </w:rPr>
          <w:fldChar w:fldCharType="end"/>
        </w:r>
      </w:hyperlink>
    </w:p>
    <w:p w14:paraId="0FBA3A2C" w14:textId="77777777" w:rsidR="005A094B" w:rsidRDefault="005A094B">
      <w:pPr>
        <w:pStyle w:val="TOC1"/>
        <w:rPr>
          <w:rStyle w:val="Hyperlink"/>
          <w:noProof/>
        </w:rPr>
      </w:pPr>
    </w:p>
    <w:p w14:paraId="392B35AE" w14:textId="05D4F04F" w:rsidR="002A74DC" w:rsidRDefault="00950B94">
      <w:pPr>
        <w:pStyle w:val="TOC1"/>
        <w:rPr>
          <w:rFonts w:asciiTheme="minorHAnsi" w:hAnsiTheme="minorHAnsi"/>
          <w:noProof/>
          <w:sz w:val="22"/>
          <w:lang w:eastAsia="id-ID"/>
        </w:rPr>
      </w:pPr>
      <w:hyperlink w:anchor="_Toc514380856" w:history="1">
        <w:r w:rsidR="002A74DC" w:rsidRPr="0092667A">
          <w:rPr>
            <w:rStyle w:val="Hyperlink"/>
            <w:noProof/>
          </w:rPr>
          <w:t>Bab II Tinjauan Pustaka dan Eksplorasi</w:t>
        </w:r>
        <w:r w:rsidR="002A74DC">
          <w:rPr>
            <w:noProof/>
            <w:webHidden/>
          </w:rPr>
          <w:tab/>
        </w:r>
        <w:r w:rsidR="002A74DC">
          <w:rPr>
            <w:noProof/>
            <w:webHidden/>
          </w:rPr>
          <w:fldChar w:fldCharType="begin"/>
        </w:r>
        <w:r w:rsidR="002A74DC">
          <w:rPr>
            <w:noProof/>
            <w:webHidden/>
          </w:rPr>
          <w:instrText xml:space="preserve"> PAGEREF _Toc514380856 \h </w:instrText>
        </w:r>
        <w:r w:rsidR="002A74DC">
          <w:rPr>
            <w:noProof/>
            <w:webHidden/>
          </w:rPr>
        </w:r>
        <w:r w:rsidR="002A74DC">
          <w:rPr>
            <w:noProof/>
            <w:webHidden/>
          </w:rPr>
          <w:fldChar w:fldCharType="separate"/>
        </w:r>
        <w:r w:rsidR="00392AED">
          <w:rPr>
            <w:noProof/>
            <w:webHidden/>
          </w:rPr>
          <w:t>6</w:t>
        </w:r>
        <w:r w:rsidR="002A74DC">
          <w:rPr>
            <w:noProof/>
            <w:webHidden/>
          </w:rPr>
          <w:fldChar w:fldCharType="end"/>
        </w:r>
      </w:hyperlink>
    </w:p>
    <w:p w14:paraId="49B71B64" w14:textId="71C017AC" w:rsidR="002A74DC" w:rsidRDefault="00950B94">
      <w:pPr>
        <w:pStyle w:val="TOC2"/>
        <w:tabs>
          <w:tab w:val="right" w:leader="dot" w:pos="7927"/>
        </w:tabs>
        <w:rPr>
          <w:rFonts w:asciiTheme="minorHAnsi" w:hAnsiTheme="minorHAnsi"/>
          <w:noProof/>
          <w:sz w:val="22"/>
          <w:lang w:eastAsia="id-ID"/>
        </w:rPr>
      </w:pPr>
      <w:hyperlink w:anchor="_Toc514380857" w:history="1">
        <w:r w:rsidR="002A74DC" w:rsidRPr="0092667A">
          <w:rPr>
            <w:rStyle w:val="Hyperlink"/>
            <w:noProof/>
          </w:rPr>
          <w:t>II.1 Terminologi Visualisasi Perangkat Lunak</w:t>
        </w:r>
        <w:r w:rsidR="002A74DC">
          <w:rPr>
            <w:noProof/>
            <w:webHidden/>
          </w:rPr>
          <w:tab/>
        </w:r>
        <w:r w:rsidR="002A74DC">
          <w:rPr>
            <w:noProof/>
            <w:webHidden/>
          </w:rPr>
          <w:fldChar w:fldCharType="begin"/>
        </w:r>
        <w:r w:rsidR="002A74DC">
          <w:rPr>
            <w:noProof/>
            <w:webHidden/>
          </w:rPr>
          <w:instrText xml:space="preserve"> PAGEREF _Toc514380857 \h </w:instrText>
        </w:r>
        <w:r w:rsidR="002A74DC">
          <w:rPr>
            <w:noProof/>
            <w:webHidden/>
          </w:rPr>
        </w:r>
        <w:r w:rsidR="002A74DC">
          <w:rPr>
            <w:noProof/>
            <w:webHidden/>
          </w:rPr>
          <w:fldChar w:fldCharType="separate"/>
        </w:r>
        <w:r w:rsidR="00392AED">
          <w:rPr>
            <w:noProof/>
            <w:webHidden/>
          </w:rPr>
          <w:t>6</w:t>
        </w:r>
        <w:r w:rsidR="002A74DC">
          <w:rPr>
            <w:noProof/>
            <w:webHidden/>
          </w:rPr>
          <w:fldChar w:fldCharType="end"/>
        </w:r>
      </w:hyperlink>
    </w:p>
    <w:p w14:paraId="10A2BA9A" w14:textId="7FF316C6" w:rsidR="002A74DC" w:rsidRDefault="00950B94">
      <w:pPr>
        <w:pStyle w:val="TOC2"/>
        <w:tabs>
          <w:tab w:val="right" w:leader="dot" w:pos="7927"/>
        </w:tabs>
        <w:rPr>
          <w:rFonts w:asciiTheme="minorHAnsi" w:hAnsiTheme="minorHAnsi"/>
          <w:noProof/>
          <w:sz w:val="22"/>
          <w:lang w:eastAsia="id-ID"/>
        </w:rPr>
      </w:pPr>
      <w:hyperlink w:anchor="_Toc514380858" w:history="1">
        <w:r w:rsidR="002A74DC" w:rsidRPr="0092667A">
          <w:rPr>
            <w:rStyle w:val="Hyperlink"/>
            <w:noProof/>
          </w:rPr>
          <w:t>II.2 Metodologi dan Prinsip Visualisasi Data</w:t>
        </w:r>
        <w:r w:rsidR="002A74DC">
          <w:rPr>
            <w:noProof/>
            <w:webHidden/>
          </w:rPr>
          <w:tab/>
        </w:r>
        <w:r w:rsidR="002A74DC">
          <w:rPr>
            <w:noProof/>
            <w:webHidden/>
          </w:rPr>
          <w:fldChar w:fldCharType="begin"/>
        </w:r>
        <w:r w:rsidR="002A74DC">
          <w:rPr>
            <w:noProof/>
            <w:webHidden/>
          </w:rPr>
          <w:instrText xml:space="preserve"> PAGEREF _Toc514380858 \h </w:instrText>
        </w:r>
        <w:r w:rsidR="002A74DC">
          <w:rPr>
            <w:noProof/>
            <w:webHidden/>
          </w:rPr>
        </w:r>
        <w:r w:rsidR="002A74DC">
          <w:rPr>
            <w:noProof/>
            <w:webHidden/>
          </w:rPr>
          <w:fldChar w:fldCharType="separate"/>
        </w:r>
        <w:r w:rsidR="00392AED">
          <w:rPr>
            <w:noProof/>
            <w:webHidden/>
          </w:rPr>
          <w:t>7</w:t>
        </w:r>
        <w:r w:rsidR="002A74DC">
          <w:rPr>
            <w:noProof/>
            <w:webHidden/>
          </w:rPr>
          <w:fldChar w:fldCharType="end"/>
        </w:r>
      </w:hyperlink>
    </w:p>
    <w:p w14:paraId="4DDD4F4E" w14:textId="232C8F05" w:rsidR="002A74DC" w:rsidRDefault="00950B94">
      <w:pPr>
        <w:pStyle w:val="TOC2"/>
        <w:tabs>
          <w:tab w:val="right" w:leader="dot" w:pos="7927"/>
        </w:tabs>
        <w:rPr>
          <w:rFonts w:asciiTheme="minorHAnsi" w:hAnsiTheme="minorHAnsi"/>
          <w:noProof/>
          <w:sz w:val="22"/>
          <w:lang w:eastAsia="id-ID"/>
        </w:rPr>
      </w:pPr>
      <w:hyperlink w:anchor="_Toc514380859" w:history="1">
        <w:r w:rsidR="002A74DC" w:rsidRPr="0092667A">
          <w:rPr>
            <w:rStyle w:val="Hyperlink"/>
            <w:noProof/>
          </w:rPr>
          <w:t>II.3 Teori Desain Interaksi</w:t>
        </w:r>
        <w:r w:rsidR="002A74DC">
          <w:rPr>
            <w:noProof/>
            <w:webHidden/>
          </w:rPr>
          <w:tab/>
        </w:r>
        <w:r w:rsidR="002A74DC">
          <w:rPr>
            <w:noProof/>
            <w:webHidden/>
          </w:rPr>
          <w:fldChar w:fldCharType="begin"/>
        </w:r>
        <w:r w:rsidR="002A74DC">
          <w:rPr>
            <w:noProof/>
            <w:webHidden/>
          </w:rPr>
          <w:instrText xml:space="preserve"> PAGEREF _Toc514380859 \h </w:instrText>
        </w:r>
        <w:r w:rsidR="002A74DC">
          <w:rPr>
            <w:noProof/>
            <w:webHidden/>
          </w:rPr>
        </w:r>
        <w:r w:rsidR="002A74DC">
          <w:rPr>
            <w:noProof/>
            <w:webHidden/>
          </w:rPr>
          <w:fldChar w:fldCharType="separate"/>
        </w:r>
        <w:r w:rsidR="00392AED">
          <w:rPr>
            <w:noProof/>
            <w:webHidden/>
          </w:rPr>
          <w:t>9</w:t>
        </w:r>
        <w:r w:rsidR="002A74DC">
          <w:rPr>
            <w:noProof/>
            <w:webHidden/>
          </w:rPr>
          <w:fldChar w:fldCharType="end"/>
        </w:r>
      </w:hyperlink>
    </w:p>
    <w:p w14:paraId="3E38475E" w14:textId="239BF169" w:rsidR="002A74DC" w:rsidRDefault="00950B94">
      <w:pPr>
        <w:pStyle w:val="TOC2"/>
        <w:tabs>
          <w:tab w:val="right" w:leader="dot" w:pos="7927"/>
        </w:tabs>
        <w:rPr>
          <w:rFonts w:asciiTheme="minorHAnsi" w:hAnsiTheme="minorHAnsi"/>
          <w:noProof/>
          <w:sz w:val="22"/>
          <w:lang w:eastAsia="id-ID"/>
        </w:rPr>
      </w:pPr>
      <w:hyperlink w:anchor="_Toc514380860" w:history="1">
        <w:r w:rsidR="002A74DC" w:rsidRPr="0092667A">
          <w:rPr>
            <w:rStyle w:val="Hyperlink"/>
            <w:noProof/>
          </w:rPr>
          <w:t>II.4 Eksplorasi Kakas Visualisasi Program untuk Graf</w:t>
        </w:r>
        <w:r w:rsidR="002A74DC">
          <w:rPr>
            <w:noProof/>
            <w:webHidden/>
          </w:rPr>
          <w:tab/>
        </w:r>
        <w:r w:rsidR="002A74DC">
          <w:rPr>
            <w:noProof/>
            <w:webHidden/>
          </w:rPr>
          <w:fldChar w:fldCharType="begin"/>
        </w:r>
        <w:r w:rsidR="002A74DC">
          <w:rPr>
            <w:noProof/>
            <w:webHidden/>
          </w:rPr>
          <w:instrText xml:space="preserve"> PAGEREF _Toc514380860 \h </w:instrText>
        </w:r>
        <w:r w:rsidR="002A74DC">
          <w:rPr>
            <w:noProof/>
            <w:webHidden/>
          </w:rPr>
        </w:r>
        <w:r w:rsidR="002A74DC">
          <w:rPr>
            <w:noProof/>
            <w:webHidden/>
          </w:rPr>
          <w:fldChar w:fldCharType="separate"/>
        </w:r>
        <w:r w:rsidR="00392AED">
          <w:rPr>
            <w:noProof/>
            <w:webHidden/>
          </w:rPr>
          <w:t>11</w:t>
        </w:r>
        <w:r w:rsidR="002A74DC">
          <w:rPr>
            <w:noProof/>
            <w:webHidden/>
          </w:rPr>
          <w:fldChar w:fldCharType="end"/>
        </w:r>
      </w:hyperlink>
    </w:p>
    <w:p w14:paraId="1016A76F" w14:textId="14C894FC" w:rsidR="002A74DC" w:rsidRDefault="00950B94">
      <w:pPr>
        <w:pStyle w:val="TOC3"/>
        <w:tabs>
          <w:tab w:val="right" w:leader="dot" w:pos="7927"/>
        </w:tabs>
        <w:rPr>
          <w:rFonts w:asciiTheme="minorHAnsi" w:hAnsiTheme="minorHAnsi"/>
          <w:noProof/>
          <w:sz w:val="22"/>
          <w:lang w:eastAsia="id-ID"/>
        </w:rPr>
      </w:pPr>
      <w:hyperlink w:anchor="_Toc514380861" w:history="1">
        <w:r w:rsidR="002A74DC" w:rsidRPr="0092667A">
          <w:rPr>
            <w:rStyle w:val="Hyperlink"/>
            <w:noProof/>
          </w:rPr>
          <w:t xml:space="preserve">II.4.1 </w:t>
        </w:r>
        <w:r w:rsidR="002A74DC" w:rsidRPr="0092667A">
          <w:rPr>
            <w:rStyle w:val="Hyperlink"/>
            <w:i/>
            <w:noProof/>
          </w:rPr>
          <w:t>Swan</w:t>
        </w:r>
        <w:r w:rsidR="002A74DC">
          <w:rPr>
            <w:noProof/>
            <w:webHidden/>
          </w:rPr>
          <w:tab/>
        </w:r>
        <w:r w:rsidR="002A74DC">
          <w:rPr>
            <w:noProof/>
            <w:webHidden/>
          </w:rPr>
          <w:fldChar w:fldCharType="begin"/>
        </w:r>
        <w:r w:rsidR="002A74DC">
          <w:rPr>
            <w:noProof/>
            <w:webHidden/>
          </w:rPr>
          <w:instrText xml:space="preserve"> PAGEREF _Toc514380861 \h </w:instrText>
        </w:r>
        <w:r w:rsidR="002A74DC">
          <w:rPr>
            <w:noProof/>
            <w:webHidden/>
          </w:rPr>
        </w:r>
        <w:r w:rsidR="002A74DC">
          <w:rPr>
            <w:noProof/>
            <w:webHidden/>
          </w:rPr>
          <w:fldChar w:fldCharType="separate"/>
        </w:r>
        <w:r w:rsidR="00392AED">
          <w:rPr>
            <w:noProof/>
            <w:webHidden/>
          </w:rPr>
          <w:t>11</w:t>
        </w:r>
        <w:r w:rsidR="002A74DC">
          <w:rPr>
            <w:noProof/>
            <w:webHidden/>
          </w:rPr>
          <w:fldChar w:fldCharType="end"/>
        </w:r>
      </w:hyperlink>
    </w:p>
    <w:p w14:paraId="50220F56" w14:textId="4ED84F50" w:rsidR="002A74DC" w:rsidRDefault="00950B94">
      <w:pPr>
        <w:pStyle w:val="TOC3"/>
        <w:tabs>
          <w:tab w:val="right" w:leader="dot" w:pos="7927"/>
        </w:tabs>
        <w:rPr>
          <w:rFonts w:asciiTheme="minorHAnsi" w:hAnsiTheme="minorHAnsi"/>
          <w:noProof/>
          <w:sz w:val="22"/>
          <w:lang w:eastAsia="id-ID"/>
        </w:rPr>
      </w:pPr>
      <w:hyperlink w:anchor="_Toc514380862" w:history="1">
        <w:r w:rsidR="002A74DC" w:rsidRPr="0092667A">
          <w:rPr>
            <w:rStyle w:val="Hyperlink"/>
            <w:noProof/>
          </w:rPr>
          <w:t xml:space="preserve">II.4.2 </w:t>
        </w:r>
        <w:r w:rsidR="002A74DC" w:rsidRPr="0092667A">
          <w:rPr>
            <w:rStyle w:val="Hyperlink"/>
            <w:i/>
            <w:noProof/>
          </w:rPr>
          <w:t>VisMod</w:t>
        </w:r>
        <w:r w:rsidR="002A74DC">
          <w:rPr>
            <w:noProof/>
            <w:webHidden/>
          </w:rPr>
          <w:tab/>
        </w:r>
        <w:r w:rsidR="002A74DC">
          <w:rPr>
            <w:noProof/>
            <w:webHidden/>
          </w:rPr>
          <w:fldChar w:fldCharType="begin"/>
        </w:r>
        <w:r w:rsidR="002A74DC">
          <w:rPr>
            <w:noProof/>
            <w:webHidden/>
          </w:rPr>
          <w:instrText xml:space="preserve"> PAGEREF _Toc514380862 \h </w:instrText>
        </w:r>
        <w:r w:rsidR="002A74DC">
          <w:rPr>
            <w:noProof/>
            <w:webHidden/>
          </w:rPr>
        </w:r>
        <w:r w:rsidR="002A74DC">
          <w:rPr>
            <w:noProof/>
            <w:webHidden/>
          </w:rPr>
          <w:fldChar w:fldCharType="separate"/>
        </w:r>
        <w:r w:rsidR="00392AED">
          <w:rPr>
            <w:noProof/>
            <w:webHidden/>
          </w:rPr>
          <w:t>13</w:t>
        </w:r>
        <w:r w:rsidR="002A74DC">
          <w:rPr>
            <w:noProof/>
            <w:webHidden/>
          </w:rPr>
          <w:fldChar w:fldCharType="end"/>
        </w:r>
      </w:hyperlink>
    </w:p>
    <w:p w14:paraId="45B3310E" w14:textId="30A6179F" w:rsidR="002A74DC" w:rsidRDefault="00950B94">
      <w:pPr>
        <w:pStyle w:val="TOC3"/>
        <w:tabs>
          <w:tab w:val="right" w:leader="dot" w:pos="7927"/>
        </w:tabs>
        <w:rPr>
          <w:rFonts w:asciiTheme="minorHAnsi" w:hAnsiTheme="minorHAnsi"/>
          <w:noProof/>
          <w:sz w:val="22"/>
          <w:lang w:eastAsia="id-ID"/>
        </w:rPr>
      </w:pPr>
      <w:hyperlink w:anchor="_Toc514380863" w:history="1">
        <w:r w:rsidR="002A74DC" w:rsidRPr="0092667A">
          <w:rPr>
            <w:rStyle w:val="Hyperlink"/>
            <w:noProof/>
          </w:rPr>
          <w:t xml:space="preserve">II.4.3 </w:t>
        </w:r>
        <w:r w:rsidR="002A74DC" w:rsidRPr="0092667A">
          <w:rPr>
            <w:rStyle w:val="Hyperlink"/>
            <w:i/>
            <w:noProof/>
          </w:rPr>
          <w:t>jGRASP</w:t>
        </w:r>
        <w:r w:rsidR="002A74DC">
          <w:rPr>
            <w:noProof/>
            <w:webHidden/>
          </w:rPr>
          <w:tab/>
        </w:r>
        <w:r w:rsidR="002A74DC">
          <w:rPr>
            <w:noProof/>
            <w:webHidden/>
          </w:rPr>
          <w:fldChar w:fldCharType="begin"/>
        </w:r>
        <w:r w:rsidR="002A74DC">
          <w:rPr>
            <w:noProof/>
            <w:webHidden/>
          </w:rPr>
          <w:instrText xml:space="preserve"> PAGEREF _Toc514380863 \h </w:instrText>
        </w:r>
        <w:r w:rsidR="002A74DC">
          <w:rPr>
            <w:noProof/>
            <w:webHidden/>
          </w:rPr>
        </w:r>
        <w:r w:rsidR="002A74DC">
          <w:rPr>
            <w:noProof/>
            <w:webHidden/>
          </w:rPr>
          <w:fldChar w:fldCharType="separate"/>
        </w:r>
        <w:r w:rsidR="00392AED">
          <w:rPr>
            <w:noProof/>
            <w:webHidden/>
          </w:rPr>
          <w:t>14</w:t>
        </w:r>
        <w:r w:rsidR="002A74DC">
          <w:rPr>
            <w:noProof/>
            <w:webHidden/>
          </w:rPr>
          <w:fldChar w:fldCharType="end"/>
        </w:r>
      </w:hyperlink>
    </w:p>
    <w:p w14:paraId="066DC5A0" w14:textId="631A9288" w:rsidR="002A74DC" w:rsidRDefault="00950B94">
      <w:pPr>
        <w:pStyle w:val="TOC3"/>
        <w:tabs>
          <w:tab w:val="right" w:leader="dot" w:pos="7927"/>
        </w:tabs>
        <w:rPr>
          <w:rFonts w:asciiTheme="minorHAnsi" w:hAnsiTheme="minorHAnsi"/>
          <w:noProof/>
          <w:sz w:val="22"/>
          <w:lang w:eastAsia="id-ID"/>
        </w:rPr>
      </w:pPr>
      <w:hyperlink w:anchor="_Toc514380864" w:history="1">
        <w:r w:rsidR="002A74DC" w:rsidRPr="0092667A">
          <w:rPr>
            <w:rStyle w:val="Hyperlink"/>
            <w:noProof/>
          </w:rPr>
          <w:t xml:space="preserve">II.4.4 </w:t>
        </w:r>
        <w:r w:rsidR="002A74DC" w:rsidRPr="0092667A">
          <w:rPr>
            <w:rStyle w:val="Hyperlink"/>
            <w:i/>
            <w:noProof/>
          </w:rPr>
          <w:t>Jype</w:t>
        </w:r>
        <w:r w:rsidR="002A74DC">
          <w:rPr>
            <w:noProof/>
            <w:webHidden/>
          </w:rPr>
          <w:tab/>
        </w:r>
        <w:r w:rsidR="002A74DC">
          <w:rPr>
            <w:noProof/>
            <w:webHidden/>
          </w:rPr>
          <w:fldChar w:fldCharType="begin"/>
        </w:r>
        <w:r w:rsidR="002A74DC">
          <w:rPr>
            <w:noProof/>
            <w:webHidden/>
          </w:rPr>
          <w:instrText xml:space="preserve"> PAGEREF _Toc514380864 \h </w:instrText>
        </w:r>
        <w:r w:rsidR="002A74DC">
          <w:rPr>
            <w:noProof/>
            <w:webHidden/>
          </w:rPr>
        </w:r>
        <w:r w:rsidR="002A74DC">
          <w:rPr>
            <w:noProof/>
            <w:webHidden/>
          </w:rPr>
          <w:fldChar w:fldCharType="separate"/>
        </w:r>
        <w:r w:rsidR="00392AED">
          <w:rPr>
            <w:noProof/>
            <w:webHidden/>
          </w:rPr>
          <w:t>17</w:t>
        </w:r>
        <w:r w:rsidR="002A74DC">
          <w:rPr>
            <w:noProof/>
            <w:webHidden/>
          </w:rPr>
          <w:fldChar w:fldCharType="end"/>
        </w:r>
      </w:hyperlink>
    </w:p>
    <w:p w14:paraId="3C432EF1" w14:textId="40F8CEE7" w:rsidR="002A74DC" w:rsidRDefault="00950B94">
      <w:pPr>
        <w:pStyle w:val="TOC3"/>
        <w:tabs>
          <w:tab w:val="right" w:leader="dot" w:pos="7927"/>
        </w:tabs>
        <w:rPr>
          <w:rFonts w:asciiTheme="minorHAnsi" w:hAnsiTheme="minorHAnsi"/>
          <w:noProof/>
          <w:sz w:val="22"/>
          <w:lang w:eastAsia="id-ID"/>
        </w:rPr>
      </w:pPr>
      <w:hyperlink w:anchor="_Toc514380865" w:history="1">
        <w:r w:rsidR="002A74DC" w:rsidRPr="0092667A">
          <w:rPr>
            <w:rStyle w:val="Hyperlink"/>
            <w:noProof/>
          </w:rPr>
          <w:t xml:space="preserve">II.4.5 </w:t>
        </w:r>
        <w:r w:rsidR="002A74DC" w:rsidRPr="0092667A">
          <w:rPr>
            <w:rStyle w:val="Hyperlink"/>
            <w:i/>
            <w:noProof/>
          </w:rPr>
          <w:t>Online Python Tutor</w:t>
        </w:r>
        <w:r w:rsidR="002A74DC">
          <w:rPr>
            <w:noProof/>
            <w:webHidden/>
          </w:rPr>
          <w:tab/>
        </w:r>
        <w:r w:rsidR="002A74DC">
          <w:rPr>
            <w:noProof/>
            <w:webHidden/>
          </w:rPr>
          <w:fldChar w:fldCharType="begin"/>
        </w:r>
        <w:r w:rsidR="002A74DC">
          <w:rPr>
            <w:noProof/>
            <w:webHidden/>
          </w:rPr>
          <w:instrText xml:space="preserve"> PAGEREF _Toc514380865 \h </w:instrText>
        </w:r>
        <w:r w:rsidR="002A74DC">
          <w:rPr>
            <w:noProof/>
            <w:webHidden/>
          </w:rPr>
        </w:r>
        <w:r w:rsidR="002A74DC">
          <w:rPr>
            <w:noProof/>
            <w:webHidden/>
          </w:rPr>
          <w:fldChar w:fldCharType="separate"/>
        </w:r>
        <w:r w:rsidR="00392AED">
          <w:rPr>
            <w:noProof/>
            <w:webHidden/>
          </w:rPr>
          <w:t>18</w:t>
        </w:r>
        <w:r w:rsidR="002A74DC">
          <w:rPr>
            <w:noProof/>
            <w:webHidden/>
          </w:rPr>
          <w:fldChar w:fldCharType="end"/>
        </w:r>
      </w:hyperlink>
    </w:p>
    <w:p w14:paraId="786CA6A5" w14:textId="6D341521" w:rsidR="002A74DC" w:rsidRDefault="00950B94">
      <w:pPr>
        <w:pStyle w:val="TOC2"/>
        <w:tabs>
          <w:tab w:val="right" w:leader="dot" w:pos="7927"/>
        </w:tabs>
        <w:rPr>
          <w:rFonts w:asciiTheme="minorHAnsi" w:hAnsiTheme="minorHAnsi"/>
          <w:noProof/>
          <w:sz w:val="22"/>
          <w:lang w:eastAsia="id-ID"/>
        </w:rPr>
      </w:pPr>
      <w:hyperlink w:anchor="_Toc514380866" w:history="1">
        <w:r w:rsidR="002A74DC" w:rsidRPr="0092667A">
          <w:rPr>
            <w:rStyle w:val="Hyperlink"/>
            <w:noProof/>
          </w:rPr>
          <w:t>II.5 Kesimpulan Awal Berdasarkan Tinjauan Pustaka dan Eksplorasi</w:t>
        </w:r>
        <w:r w:rsidR="002A74DC">
          <w:rPr>
            <w:noProof/>
            <w:webHidden/>
          </w:rPr>
          <w:tab/>
        </w:r>
        <w:r w:rsidR="002A74DC">
          <w:rPr>
            <w:noProof/>
            <w:webHidden/>
          </w:rPr>
          <w:fldChar w:fldCharType="begin"/>
        </w:r>
        <w:r w:rsidR="002A74DC">
          <w:rPr>
            <w:noProof/>
            <w:webHidden/>
          </w:rPr>
          <w:instrText xml:space="preserve"> PAGEREF _Toc514380866 \h </w:instrText>
        </w:r>
        <w:r w:rsidR="002A74DC">
          <w:rPr>
            <w:noProof/>
            <w:webHidden/>
          </w:rPr>
        </w:r>
        <w:r w:rsidR="002A74DC">
          <w:rPr>
            <w:noProof/>
            <w:webHidden/>
          </w:rPr>
          <w:fldChar w:fldCharType="separate"/>
        </w:r>
        <w:r w:rsidR="00392AED">
          <w:rPr>
            <w:noProof/>
            <w:webHidden/>
          </w:rPr>
          <w:t>25</w:t>
        </w:r>
        <w:r w:rsidR="002A74DC">
          <w:rPr>
            <w:noProof/>
            <w:webHidden/>
          </w:rPr>
          <w:fldChar w:fldCharType="end"/>
        </w:r>
      </w:hyperlink>
    </w:p>
    <w:p w14:paraId="6C9C1EDA" w14:textId="77777777" w:rsidR="005A094B" w:rsidRDefault="005A094B">
      <w:pPr>
        <w:pStyle w:val="TOC1"/>
        <w:rPr>
          <w:rStyle w:val="Hyperlink"/>
          <w:noProof/>
        </w:rPr>
      </w:pPr>
    </w:p>
    <w:p w14:paraId="7B41F2A3" w14:textId="730DBD08" w:rsidR="002A74DC" w:rsidRDefault="00950B94">
      <w:pPr>
        <w:pStyle w:val="TOC1"/>
        <w:rPr>
          <w:rFonts w:asciiTheme="minorHAnsi" w:hAnsiTheme="minorHAnsi"/>
          <w:noProof/>
          <w:sz w:val="22"/>
          <w:lang w:eastAsia="id-ID"/>
        </w:rPr>
      </w:pPr>
      <w:hyperlink w:anchor="_Toc514380867" w:history="1">
        <w:r w:rsidR="002A74DC" w:rsidRPr="0092667A">
          <w:rPr>
            <w:rStyle w:val="Hyperlink"/>
            <w:noProof/>
          </w:rPr>
          <w:t>Bab III Analisis Masalah</w:t>
        </w:r>
        <w:r w:rsidR="002A74DC">
          <w:rPr>
            <w:noProof/>
            <w:webHidden/>
          </w:rPr>
          <w:tab/>
        </w:r>
        <w:r w:rsidR="002A74DC">
          <w:rPr>
            <w:noProof/>
            <w:webHidden/>
          </w:rPr>
          <w:fldChar w:fldCharType="begin"/>
        </w:r>
        <w:r w:rsidR="002A74DC">
          <w:rPr>
            <w:noProof/>
            <w:webHidden/>
          </w:rPr>
          <w:instrText xml:space="preserve"> PAGEREF _Toc514380867 \h </w:instrText>
        </w:r>
        <w:r w:rsidR="002A74DC">
          <w:rPr>
            <w:noProof/>
            <w:webHidden/>
          </w:rPr>
        </w:r>
        <w:r w:rsidR="002A74DC">
          <w:rPr>
            <w:noProof/>
            <w:webHidden/>
          </w:rPr>
          <w:fldChar w:fldCharType="separate"/>
        </w:r>
        <w:r w:rsidR="00392AED">
          <w:rPr>
            <w:noProof/>
            <w:webHidden/>
          </w:rPr>
          <w:t>27</w:t>
        </w:r>
        <w:r w:rsidR="002A74DC">
          <w:rPr>
            <w:noProof/>
            <w:webHidden/>
          </w:rPr>
          <w:fldChar w:fldCharType="end"/>
        </w:r>
      </w:hyperlink>
    </w:p>
    <w:p w14:paraId="2C064A3B" w14:textId="08D31EC7" w:rsidR="002A74DC" w:rsidRDefault="00950B94">
      <w:pPr>
        <w:pStyle w:val="TOC2"/>
        <w:tabs>
          <w:tab w:val="right" w:leader="dot" w:pos="7927"/>
        </w:tabs>
        <w:rPr>
          <w:rFonts w:asciiTheme="minorHAnsi" w:hAnsiTheme="minorHAnsi"/>
          <w:noProof/>
          <w:sz w:val="22"/>
          <w:lang w:eastAsia="id-ID"/>
        </w:rPr>
      </w:pPr>
      <w:hyperlink w:anchor="_Toc514380868" w:history="1">
        <w:r w:rsidR="002A74DC" w:rsidRPr="0092667A">
          <w:rPr>
            <w:rStyle w:val="Hyperlink"/>
            <w:noProof/>
          </w:rPr>
          <w:t>III.1 Analisis Tujuan Visualisasi Graf</w:t>
        </w:r>
        <w:r w:rsidR="002A74DC">
          <w:rPr>
            <w:noProof/>
            <w:webHidden/>
          </w:rPr>
          <w:tab/>
        </w:r>
        <w:r w:rsidR="002A74DC">
          <w:rPr>
            <w:noProof/>
            <w:webHidden/>
          </w:rPr>
          <w:fldChar w:fldCharType="begin"/>
        </w:r>
        <w:r w:rsidR="002A74DC">
          <w:rPr>
            <w:noProof/>
            <w:webHidden/>
          </w:rPr>
          <w:instrText xml:space="preserve"> PAGEREF _Toc514380868 \h </w:instrText>
        </w:r>
        <w:r w:rsidR="002A74DC">
          <w:rPr>
            <w:noProof/>
            <w:webHidden/>
          </w:rPr>
        </w:r>
        <w:r w:rsidR="002A74DC">
          <w:rPr>
            <w:noProof/>
            <w:webHidden/>
          </w:rPr>
          <w:fldChar w:fldCharType="separate"/>
        </w:r>
        <w:r w:rsidR="00392AED">
          <w:rPr>
            <w:noProof/>
            <w:webHidden/>
          </w:rPr>
          <w:t>27</w:t>
        </w:r>
        <w:r w:rsidR="002A74DC">
          <w:rPr>
            <w:noProof/>
            <w:webHidden/>
          </w:rPr>
          <w:fldChar w:fldCharType="end"/>
        </w:r>
      </w:hyperlink>
    </w:p>
    <w:p w14:paraId="085A8C62" w14:textId="773A6B1D" w:rsidR="002A74DC" w:rsidRDefault="00950B94">
      <w:pPr>
        <w:pStyle w:val="TOC2"/>
        <w:tabs>
          <w:tab w:val="right" w:leader="dot" w:pos="7927"/>
        </w:tabs>
        <w:rPr>
          <w:rFonts w:asciiTheme="minorHAnsi" w:hAnsiTheme="minorHAnsi"/>
          <w:noProof/>
          <w:sz w:val="22"/>
          <w:lang w:eastAsia="id-ID"/>
        </w:rPr>
      </w:pPr>
      <w:hyperlink w:anchor="_Toc514380869" w:history="1">
        <w:r w:rsidR="002A74DC" w:rsidRPr="0092667A">
          <w:rPr>
            <w:rStyle w:val="Hyperlink"/>
            <w:noProof/>
          </w:rPr>
          <w:t>III.2 Analisis Desain Visualisasi Graf</w:t>
        </w:r>
        <w:r w:rsidR="002A74DC">
          <w:rPr>
            <w:noProof/>
            <w:webHidden/>
          </w:rPr>
          <w:tab/>
        </w:r>
        <w:r w:rsidR="002A74DC">
          <w:rPr>
            <w:noProof/>
            <w:webHidden/>
          </w:rPr>
          <w:fldChar w:fldCharType="begin"/>
        </w:r>
        <w:r w:rsidR="002A74DC">
          <w:rPr>
            <w:noProof/>
            <w:webHidden/>
          </w:rPr>
          <w:instrText xml:space="preserve"> PAGEREF _Toc514380869 \h </w:instrText>
        </w:r>
        <w:r w:rsidR="002A74DC">
          <w:rPr>
            <w:noProof/>
            <w:webHidden/>
          </w:rPr>
        </w:r>
        <w:r w:rsidR="002A74DC">
          <w:rPr>
            <w:noProof/>
            <w:webHidden/>
          </w:rPr>
          <w:fldChar w:fldCharType="separate"/>
        </w:r>
        <w:r w:rsidR="00392AED">
          <w:rPr>
            <w:noProof/>
            <w:webHidden/>
          </w:rPr>
          <w:t>29</w:t>
        </w:r>
        <w:r w:rsidR="002A74DC">
          <w:rPr>
            <w:noProof/>
            <w:webHidden/>
          </w:rPr>
          <w:fldChar w:fldCharType="end"/>
        </w:r>
      </w:hyperlink>
    </w:p>
    <w:p w14:paraId="14C84201" w14:textId="14F32FF7" w:rsidR="002A74DC" w:rsidRDefault="00950B94">
      <w:pPr>
        <w:pStyle w:val="TOC2"/>
        <w:tabs>
          <w:tab w:val="right" w:leader="dot" w:pos="7927"/>
        </w:tabs>
        <w:rPr>
          <w:rFonts w:asciiTheme="minorHAnsi" w:hAnsiTheme="minorHAnsi"/>
          <w:noProof/>
          <w:sz w:val="22"/>
          <w:lang w:eastAsia="id-ID"/>
        </w:rPr>
      </w:pPr>
      <w:hyperlink w:anchor="_Toc514380870" w:history="1">
        <w:r w:rsidR="002A74DC" w:rsidRPr="0092667A">
          <w:rPr>
            <w:rStyle w:val="Hyperlink"/>
            <w:noProof/>
          </w:rPr>
          <w:t>III.3 Analisis Deteksi Graf dalam Kode Program</w:t>
        </w:r>
        <w:r w:rsidR="002A74DC">
          <w:rPr>
            <w:noProof/>
            <w:webHidden/>
          </w:rPr>
          <w:tab/>
        </w:r>
        <w:r w:rsidR="002A74DC">
          <w:rPr>
            <w:noProof/>
            <w:webHidden/>
          </w:rPr>
          <w:fldChar w:fldCharType="begin"/>
        </w:r>
        <w:r w:rsidR="002A74DC">
          <w:rPr>
            <w:noProof/>
            <w:webHidden/>
          </w:rPr>
          <w:instrText xml:space="preserve"> PAGEREF _Toc514380870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6198CEE4" w14:textId="6A7B4A3A" w:rsidR="002A74DC" w:rsidRDefault="00950B94">
      <w:pPr>
        <w:pStyle w:val="TOC3"/>
        <w:tabs>
          <w:tab w:val="right" w:leader="dot" w:pos="7927"/>
        </w:tabs>
        <w:rPr>
          <w:rFonts w:asciiTheme="minorHAnsi" w:hAnsiTheme="minorHAnsi"/>
          <w:noProof/>
          <w:sz w:val="22"/>
          <w:lang w:eastAsia="id-ID"/>
        </w:rPr>
      </w:pPr>
      <w:hyperlink w:anchor="_Toc514380871" w:history="1">
        <w:r w:rsidR="002A74DC" w:rsidRPr="0092667A">
          <w:rPr>
            <w:rStyle w:val="Hyperlink"/>
            <w:noProof/>
          </w:rPr>
          <w:t>III.3.1 Representasi Data Graf dalam Kode Program</w:t>
        </w:r>
        <w:r w:rsidR="002A74DC">
          <w:rPr>
            <w:noProof/>
            <w:webHidden/>
          </w:rPr>
          <w:tab/>
        </w:r>
        <w:r w:rsidR="002A74DC">
          <w:rPr>
            <w:noProof/>
            <w:webHidden/>
          </w:rPr>
          <w:fldChar w:fldCharType="begin"/>
        </w:r>
        <w:r w:rsidR="002A74DC">
          <w:rPr>
            <w:noProof/>
            <w:webHidden/>
          </w:rPr>
          <w:instrText xml:space="preserve"> PAGEREF _Toc514380871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3E45F950" w14:textId="7D2FBE52" w:rsidR="002A74DC" w:rsidRDefault="00950B94">
      <w:pPr>
        <w:pStyle w:val="TOC3"/>
        <w:tabs>
          <w:tab w:val="right" w:leader="dot" w:pos="7927"/>
        </w:tabs>
        <w:rPr>
          <w:rFonts w:asciiTheme="minorHAnsi" w:hAnsiTheme="minorHAnsi"/>
          <w:noProof/>
          <w:sz w:val="22"/>
          <w:lang w:eastAsia="id-ID"/>
        </w:rPr>
      </w:pPr>
      <w:hyperlink w:anchor="_Toc514380872" w:history="1">
        <w:r w:rsidR="002A74DC" w:rsidRPr="0092667A">
          <w:rPr>
            <w:rStyle w:val="Hyperlink"/>
            <w:noProof/>
          </w:rPr>
          <w:t>III.3.2 Analisis Kakas Pendukung untuk Deteksi Data Graf</w:t>
        </w:r>
        <w:r w:rsidR="002A74DC">
          <w:rPr>
            <w:noProof/>
            <w:webHidden/>
          </w:rPr>
          <w:tab/>
        </w:r>
        <w:r w:rsidR="002A74DC">
          <w:rPr>
            <w:noProof/>
            <w:webHidden/>
          </w:rPr>
          <w:fldChar w:fldCharType="begin"/>
        </w:r>
        <w:r w:rsidR="002A74DC">
          <w:rPr>
            <w:noProof/>
            <w:webHidden/>
          </w:rPr>
          <w:instrText xml:space="preserve"> PAGEREF _Toc514380872 \h </w:instrText>
        </w:r>
        <w:r w:rsidR="002A74DC">
          <w:rPr>
            <w:noProof/>
            <w:webHidden/>
          </w:rPr>
        </w:r>
        <w:r w:rsidR="002A74DC">
          <w:rPr>
            <w:noProof/>
            <w:webHidden/>
          </w:rPr>
          <w:fldChar w:fldCharType="separate"/>
        </w:r>
        <w:r w:rsidR="00392AED">
          <w:rPr>
            <w:noProof/>
            <w:webHidden/>
          </w:rPr>
          <w:t>35</w:t>
        </w:r>
        <w:r w:rsidR="002A74DC">
          <w:rPr>
            <w:noProof/>
            <w:webHidden/>
          </w:rPr>
          <w:fldChar w:fldCharType="end"/>
        </w:r>
      </w:hyperlink>
    </w:p>
    <w:p w14:paraId="1D7A4EE7" w14:textId="7C825D0E" w:rsidR="002A74DC" w:rsidRDefault="00950B94">
      <w:pPr>
        <w:pStyle w:val="TOC3"/>
        <w:tabs>
          <w:tab w:val="right" w:leader="dot" w:pos="7927"/>
        </w:tabs>
        <w:rPr>
          <w:rFonts w:asciiTheme="minorHAnsi" w:hAnsiTheme="minorHAnsi"/>
          <w:noProof/>
          <w:sz w:val="22"/>
          <w:lang w:eastAsia="id-ID"/>
        </w:rPr>
      </w:pPr>
      <w:hyperlink w:anchor="_Toc514380873" w:history="1">
        <w:r w:rsidR="002A74DC" w:rsidRPr="0092667A">
          <w:rPr>
            <w:rStyle w:val="Hyperlink"/>
            <w:noProof/>
          </w:rPr>
          <w:t>III.3.3 Analisis Metode Deteksi Graf</w:t>
        </w:r>
        <w:r w:rsidR="002A74DC">
          <w:rPr>
            <w:noProof/>
            <w:webHidden/>
          </w:rPr>
          <w:tab/>
        </w:r>
        <w:r w:rsidR="002A74DC">
          <w:rPr>
            <w:noProof/>
            <w:webHidden/>
          </w:rPr>
          <w:fldChar w:fldCharType="begin"/>
        </w:r>
        <w:r w:rsidR="002A74DC">
          <w:rPr>
            <w:noProof/>
            <w:webHidden/>
          </w:rPr>
          <w:instrText xml:space="preserve"> PAGEREF _Toc514380873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7831A96A" w14:textId="0EB040D7" w:rsidR="002A74DC" w:rsidRDefault="00950B94">
      <w:pPr>
        <w:pStyle w:val="TOC3"/>
        <w:tabs>
          <w:tab w:val="right" w:leader="dot" w:pos="7927"/>
        </w:tabs>
        <w:rPr>
          <w:rFonts w:asciiTheme="minorHAnsi" w:hAnsiTheme="minorHAnsi"/>
          <w:noProof/>
          <w:sz w:val="22"/>
          <w:lang w:eastAsia="id-ID"/>
        </w:rPr>
      </w:pPr>
      <w:hyperlink w:anchor="_Toc514380874" w:history="1">
        <w:r w:rsidR="002A74DC" w:rsidRPr="0092667A">
          <w:rPr>
            <w:rStyle w:val="Hyperlink"/>
            <w:noProof/>
          </w:rPr>
          <w:t>III.3.4 Analisis Kakas Pendukung untuk Visualisasi Graf</w:t>
        </w:r>
        <w:r w:rsidR="002A74DC">
          <w:rPr>
            <w:noProof/>
            <w:webHidden/>
          </w:rPr>
          <w:tab/>
        </w:r>
        <w:r w:rsidR="002A74DC">
          <w:rPr>
            <w:noProof/>
            <w:webHidden/>
          </w:rPr>
          <w:fldChar w:fldCharType="begin"/>
        </w:r>
        <w:r w:rsidR="002A74DC">
          <w:rPr>
            <w:noProof/>
            <w:webHidden/>
          </w:rPr>
          <w:instrText xml:space="preserve"> PAGEREF _Toc514380874 \h </w:instrText>
        </w:r>
        <w:r w:rsidR="002A74DC">
          <w:rPr>
            <w:noProof/>
            <w:webHidden/>
          </w:rPr>
        </w:r>
        <w:r w:rsidR="002A74DC">
          <w:rPr>
            <w:noProof/>
            <w:webHidden/>
          </w:rPr>
          <w:fldChar w:fldCharType="separate"/>
        </w:r>
        <w:r w:rsidR="00392AED">
          <w:rPr>
            <w:noProof/>
            <w:webHidden/>
          </w:rPr>
          <w:t>41</w:t>
        </w:r>
        <w:r w:rsidR="002A74DC">
          <w:rPr>
            <w:noProof/>
            <w:webHidden/>
          </w:rPr>
          <w:fldChar w:fldCharType="end"/>
        </w:r>
      </w:hyperlink>
    </w:p>
    <w:p w14:paraId="243D3BE0" w14:textId="0F294B96" w:rsidR="002A74DC" w:rsidRDefault="00950B94">
      <w:pPr>
        <w:pStyle w:val="TOC2"/>
        <w:tabs>
          <w:tab w:val="right" w:leader="dot" w:pos="7927"/>
        </w:tabs>
        <w:rPr>
          <w:rFonts w:asciiTheme="minorHAnsi" w:hAnsiTheme="minorHAnsi"/>
          <w:noProof/>
          <w:sz w:val="22"/>
          <w:lang w:eastAsia="id-ID"/>
        </w:rPr>
      </w:pPr>
      <w:hyperlink w:anchor="_Toc514380875" w:history="1">
        <w:r w:rsidR="002A74DC" w:rsidRPr="0092667A">
          <w:rPr>
            <w:rStyle w:val="Hyperlink"/>
            <w:noProof/>
          </w:rPr>
          <w:t>III.4 Analisis Kebutuhan Perangkat</w:t>
        </w:r>
        <w:r w:rsidR="002A74DC">
          <w:rPr>
            <w:noProof/>
            <w:webHidden/>
          </w:rPr>
          <w:tab/>
        </w:r>
        <w:r w:rsidR="002A74DC">
          <w:rPr>
            <w:noProof/>
            <w:webHidden/>
          </w:rPr>
          <w:fldChar w:fldCharType="begin"/>
        </w:r>
        <w:r w:rsidR="002A74DC">
          <w:rPr>
            <w:noProof/>
            <w:webHidden/>
          </w:rPr>
          <w:instrText xml:space="preserve"> PAGEREF _Toc514380875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5C2EB74C" w14:textId="08AE950E" w:rsidR="002A74DC" w:rsidRDefault="00950B94">
      <w:pPr>
        <w:pStyle w:val="TOC3"/>
        <w:tabs>
          <w:tab w:val="right" w:leader="dot" w:pos="7927"/>
        </w:tabs>
        <w:rPr>
          <w:rFonts w:asciiTheme="minorHAnsi" w:hAnsiTheme="minorHAnsi"/>
          <w:noProof/>
          <w:sz w:val="22"/>
          <w:lang w:eastAsia="id-ID"/>
        </w:rPr>
      </w:pPr>
      <w:hyperlink w:anchor="_Toc514380876" w:history="1">
        <w:r w:rsidR="002A74DC" w:rsidRPr="0092667A">
          <w:rPr>
            <w:rStyle w:val="Hyperlink"/>
            <w:noProof/>
          </w:rPr>
          <w:t>III.4.1 Kebutuhan Perangkat Lunak</w:t>
        </w:r>
        <w:r w:rsidR="002A74DC">
          <w:rPr>
            <w:noProof/>
            <w:webHidden/>
          </w:rPr>
          <w:tab/>
        </w:r>
        <w:r w:rsidR="002A74DC">
          <w:rPr>
            <w:noProof/>
            <w:webHidden/>
          </w:rPr>
          <w:fldChar w:fldCharType="begin"/>
        </w:r>
        <w:r w:rsidR="002A74DC">
          <w:rPr>
            <w:noProof/>
            <w:webHidden/>
          </w:rPr>
          <w:instrText xml:space="preserve"> PAGEREF _Toc514380876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073ABDEC" w14:textId="0054B0B5" w:rsidR="002A74DC" w:rsidRDefault="00950B94">
      <w:pPr>
        <w:pStyle w:val="TOC3"/>
        <w:tabs>
          <w:tab w:val="right" w:leader="dot" w:pos="7927"/>
        </w:tabs>
        <w:rPr>
          <w:rFonts w:asciiTheme="minorHAnsi" w:hAnsiTheme="minorHAnsi"/>
          <w:noProof/>
          <w:sz w:val="22"/>
          <w:lang w:eastAsia="id-ID"/>
        </w:rPr>
      </w:pPr>
      <w:hyperlink w:anchor="_Toc514380877" w:history="1">
        <w:r w:rsidR="002A74DC" w:rsidRPr="0092667A">
          <w:rPr>
            <w:rStyle w:val="Hyperlink"/>
            <w:noProof/>
          </w:rPr>
          <w:t>III.4.2 Kebutuhan Perangkat Keras</w:t>
        </w:r>
        <w:r w:rsidR="002A74DC">
          <w:rPr>
            <w:noProof/>
            <w:webHidden/>
          </w:rPr>
          <w:tab/>
        </w:r>
        <w:r w:rsidR="002A74DC">
          <w:rPr>
            <w:noProof/>
            <w:webHidden/>
          </w:rPr>
          <w:fldChar w:fldCharType="begin"/>
        </w:r>
        <w:r w:rsidR="002A74DC">
          <w:rPr>
            <w:noProof/>
            <w:webHidden/>
          </w:rPr>
          <w:instrText xml:space="preserve"> PAGEREF _Toc514380877 \h </w:instrText>
        </w:r>
        <w:r w:rsidR="002A74DC">
          <w:rPr>
            <w:noProof/>
            <w:webHidden/>
          </w:rPr>
        </w:r>
        <w:r w:rsidR="002A74DC">
          <w:rPr>
            <w:noProof/>
            <w:webHidden/>
          </w:rPr>
          <w:fldChar w:fldCharType="separate"/>
        </w:r>
        <w:r w:rsidR="00392AED">
          <w:rPr>
            <w:noProof/>
            <w:webHidden/>
          </w:rPr>
          <w:t>44</w:t>
        </w:r>
        <w:r w:rsidR="002A74DC">
          <w:rPr>
            <w:noProof/>
            <w:webHidden/>
          </w:rPr>
          <w:fldChar w:fldCharType="end"/>
        </w:r>
      </w:hyperlink>
    </w:p>
    <w:p w14:paraId="1642FD4E" w14:textId="77777777" w:rsidR="005A094B" w:rsidRDefault="005A094B">
      <w:pPr>
        <w:pStyle w:val="TOC1"/>
        <w:rPr>
          <w:rStyle w:val="Hyperlink"/>
          <w:noProof/>
        </w:rPr>
      </w:pPr>
    </w:p>
    <w:p w14:paraId="7394BC01" w14:textId="789B73A2" w:rsidR="002A74DC" w:rsidRDefault="00950B94">
      <w:pPr>
        <w:pStyle w:val="TOC1"/>
        <w:rPr>
          <w:rFonts w:asciiTheme="minorHAnsi" w:hAnsiTheme="minorHAnsi"/>
          <w:noProof/>
          <w:sz w:val="22"/>
          <w:lang w:eastAsia="id-ID"/>
        </w:rPr>
      </w:pPr>
      <w:hyperlink w:anchor="_Toc514380878" w:history="1">
        <w:r w:rsidR="002A74DC" w:rsidRPr="0092667A">
          <w:rPr>
            <w:rStyle w:val="Hyperlink"/>
            <w:noProof/>
          </w:rPr>
          <w:t>Bab IV Perancangan dan Implementasi Kakas</w:t>
        </w:r>
        <w:r w:rsidR="002A74DC">
          <w:rPr>
            <w:noProof/>
            <w:webHidden/>
          </w:rPr>
          <w:tab/>
        </w:r>
        <w:r w:rsidR="002A74DC">
          <w:rPr>
            <w:noProof/>
            <w:webHidden/>
          </w:rPr>
          <w:fldChar w:fldCharType="begin"/>
        </w:r>
        <w:r w:rsidR="002A74DC">
          <w:rPr>
            <w:noProof/>
            <w:webHidden/>
          </w:rPr>
          <w:instrText xml:space="preserve"> PAGEREF _Toc514380878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2BFD7830" w14:textId="40B3BC74" w:rsidR="002A74DC" w:rsidRDefault="00950B94">
      <w:pPr>
        <w:pStyle w:val="TOC2"/>
        <w:tabs>
          <w:tab w:val="right" w:leader="dot" w:pos="7927"/>
        </w:tabs>
        <w:rPr>
          <w:rFonts w:asciiTheme="minorHAnsi" w:hAnsiTheme="minorHAnsi"/>
          <w:noProof/>
          <w:sz w:val="22"/>
          <w:lang w:eastAsia="id-ID"/>
        </w:rPr>
      </w:pPr>
      <w:hyperlink w:anchor="_Toc514380879" w:history="1">
        <w:r w:rsidR="002A74DC" w:rsidRPr="0092667A">
          <w:rPr>
            <w:rStyle w:val="Hyperlink"/>
            <w:noProof/>
          </w:rPr>
          <w:t>IV.1 Perancangan Kakas</w:t>
        </w:r>
        <w:r w:rsidR="002A74DC">
          <w:rPr>
            <w:noProof/>
            <w:webHidden/>
          </w:rPr>
          <w:tab/>
        </w:r>
        <w:r w:rsidR="002A74DC">
          <w:rPr>
            <w:noProof/>
            <w:webHidden/>
          </w:rPr>
          <w:fldChar w:fldCharType="begin"/>
        </w:r>
        <w:r w:rsidR="002A74DC">
          <w:rPr>
            <w:noProof/>
            <w:webHidden/>
          </w:rPr>
          <w:instrText xml:space="preserve"> PAGEREF _Toc514380879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35F88CCD" w14:textId="36336A56" w:rsidR="002A74DC" w:rsidRDefault="00950B94">
      <w:pPr>
        <w:pStyle w:val="TOC3"/>
        <w:tabs>
          <w:tab w:val="right" w:leader="dot" w:pos="7927"/>
        </w:tabs>
        <w:rPr>
          <w:rFonts w:asciiTheme="minorHAnsi" w:hAnsiTheme="minorHAnsi"/>
          <w:noProof/>
          <w:sz w:val="22"/>
          <w:lang w:eastAsia="id-ID"/>
        </w:rPr>
      </w:pPr>
      <w:hyperlink w:anchor="_Toc514380880" w:history="1">
        <w:r w:rsidR="002A74DC" w:rsidRPr="0092667A">
          <w:rPr>
            <w:rStyle w:val="Hyperlink"/>
            <w:noProof/>
          </w:rPr>
          <w:t>IV.1.1 Gambaran Umum</w:t>
        </w:r>
        <w:r w:rsidR="002A74DC">
          <w:rPr>
            <w:noProof/>
            <w:webHidden/>
          </w:rPr>
          <w:tab/>
        </w:r>
        <w:r w:rsidR="002A74DC">
          <w:rPr>
            <w:noProof/>
            <w:webHidden/>
          </w:rPr>
          <w:fldChar w:fldCharType="begin"/>
        </w:r>
        <w:r w:rsidR="002A74DC">
          <w:rPr>
            <w:noProof/>
            <w:webHidden/>
          </w:rPr>
          <w:instrText xml:space="preserve"> PAGEREF _Toc514380880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1B3E5344" w14:textId="5FA793D5" w:rsidR="002A74DC" w:rsidRDefault="00950B94">
      <w:pPr>
        <w:pStyle w:val="TOC3"/>
        <w:tabs>
          <w:tab w:val="right" w:leader="dot" w:pos="7927"/>
        </w:tabs>
        <w:rPr>
          <w:rFonts w:asciiTheme="minorHAnsi" w:hAnsiTheme="minorHAnsi"/>
          <w:noProof/>
          <w:sz w:val="22"/>
          <w:lang w:eastAsia="id-ID"/>
        </w:rPr>
      </w:pPr>
      <w:hyperlink w:anchor="_Toc514380881" w:history="1">
        <w:r w:rsidR="002A74DC" w:rsidRPr="0092667A">
          <w:rPr>
            <w:rStyle w:val="Hyperlink"/>
            <w:noProof/>
          </w:rPr>
          <w:t>IV.1.2 Perancangan Antarmuka Pengguna</w:t>
        </w:r>
        <w:r w:rsidR="002A74DC">
          <w:rPr>
            <w:noProof/>
            <w:webHidden/>
          </w:rPr>
          <w:tab/>
        </w:r>
        <w:r w:rsidR="002A74DC">
          <w:rPr>
            <w:noProof/>
            <w:webHidden/>
          </w:rPr>
          <w:fldChar w:fldCharType="begin"/>
        </w:r>
        <w:r w:rsidR="002A74DC">
          <w:rPr>
            <w:noProof/>
            <w:webHidden/>
          </w:rPr>
          <w:instrText xml:space="preserve"> PAGEREF _Toc514380881 \h </w:instrText>
        </w:r>
        <w:r w:rsidR="002A74DC">
          <w:rPr>
            <w:noProof/>
            <w:webHidden/>
          </w:rPr>
        </w:r>
        <w:r w:rsidR="002A74DC">
          <w:rPr>
            <w:noProof/>
            <w:webHidden/>
          </w:rPr>
          <w:fldChar w:fldCharType="separate"/>
        </w:r>
        <w:r w:rsidR="00392AED">
          <w:rPr>
            <w:noProof/>
            <w:webHidden/>
          </w:rPr>
          <w:t>46</w:t>
        </w:r>
        <w:r w:rsidR="002A74DC">
          <w:rPr>
            <w:noProof/>
            <w:webHidden/>
          </w:rPr>
          <w:fldChar w:fldCharType="end"/>
        </w:r>
      </w:hyperlink>
    </w:p>
    <w:p w14:paraId="410D136C" w14:textId="223C8927" w:rsidR="002A74DC" w:rsidRDefault="00950B94">
      <w:pPr>
        <w:pStyle w:val="TOC3"/>
        <w:tabs>
          <w:tab w:val="right" w:leader="dot" w:pos="7927"/>
        </w:tabs>
        <w:rPr>
          <w:rFonts w:asciiTheme="minorHAnsi" w:hAnsiTheme="minorHAnsi"/>
          <w:noProof/>
          <w:sz w:val="22"/>
          <w:lang w:eastAsia="id-ID"/>
        </w:rPr>
      </w:pPr>
      <w:hyperlink w:anchor="_Toc514380882" w:history="1">
        <w:r w:rsidR="002A74DC" w:rsidRPr="0092667A">
          <w:rPr>
            <w:rStyle w:val="Hyperlink"/>
            <w:noProof/>
          </w:rPr>
          <w:t>IV.1.3 Perancangan Diagram Kelas</w:t>
        </w:r>
        <w:r w:rsidR="002A74DC">
          <w:rPr>
            <w:noProof/>
            <w:webHidden/>
          </w:rPr>
          <w:tab/>
        </w:r>
        <w:r w:rsidR="002A74DC">
          <w:rPr>
            <w:noProof/>
            <w:webHidden/>
          </w:rPr>
          <w:fldChar w:fldCharType="begin"/>
        </w:r>
        <w:r w:rsidR="002A74DC">
          <w:rPr>
            <w:noProof/>
            <w:webHidden/>
          </w:rPr>
          <w:instrText xml:space="preserve"> PAGEREF _Toc514380882 \h </w:instrText>
        </w:r>
        <w:r w:rsidR="002A74DC">
          <w:rPr>
            <w:noProof/>
            <w:webHidden/>
          </w:rPr>
        </w:r>
        <w:r w:rsidR="002A74DC">
          <w:rPr>
            <w:noProof/>
            <w:webHidden/>
          </w:rPr>
          <w:fldChar w:fldCharType="separate"/>
        </w:r>
        <w:r w:rsidR="00392AED">
          <w:rPr>
            <w:noProof/>
            <w:webHidden/>
          </w:rPr>
          <w:t>47</w:t>
        </w:r>
        <w:r w:rsidR="002A74DC">
          <w:rPr>
            <w:noProof/>
            <w:webHidden/>
          </w:rPr>
          <w:fldChar w:fldCharType="end"/>
        </w:r>
      </w:hyperlink>
    </w:p>
    <w:p w14:paraId="2DAEE729" w14:textId="7B6FD8C4" w:rsidR="002A74DC" w:rsidRDefault="00950B94">
      <w:pPr>
        <w:pStyle w:val="TOC3"/>
        <w:tabs>
          <w:tab w:val="right" w:leader="dot" w:pos="7927"/>
        </w:tabs>
        <w:rPr>
          <w:rFonts w:asciiTheme="minorHAnsi" w:hAnsiTheme="minorHAnsi"/>
          <w:noProof/>
          <w:sz w:val="22"/>
          <w:lang w:eastAsia="id-ID"/>
        </w:rPr>
      </w:pPr>
      <w:hyperlink w:anchor="_Toc514380883" w:history="1">
        <w:r w:rsidR="002A74DC" w:rsidRPr="0092667A">
          <w:rPr>
            <w:rStyle w:val="Hyperlink"/>
            <w:noProof/>
          </w:rPr>
          <w:t>IV.1.4 Proses Konstruksi Visualisasi Data</w:t>
        </w:r>
        <w:r w:rsidR="002A74DC">
          <w:rPr>
            <w:noProof/>
            <w:webHidden/>
          </w:rPr>
          <w:tab/>
        </w:r>
        <w:r w:rsidR="002A74DC">
          <w:rPr>
            <w:noProof/>
            <w:webHidden/>
          </w:rPr>
          <w:fldChar w:fldCharType="begin"/>
        </w:r>
        <w:r w:rsidR="002A74DC">
          <w:rPr>
            <w:noProof/>
            <w:webHidden/>
          </w:rPr>
          <w:instrText xml:space="preserve"> PAGEREF _Toc514380883 \h </w:instrText>
        </w:r>
        <w:r w:rsidR="002A74DC">
          <w:rPr>
            <w:noProof/>
            <w:webHidden/>
          </w:rPr>
        </w:r>
        <w:r w:rsidR="002A74DC">
          <w:rPr>
            <w:noProof/>
            <w:webHidden/>
          </w:rPr>
          <w:fldChar w:fldCharType="separate"/>
        </w:r>
        <w:r w:rsidR="00392AED">
          <w:rPr>
            <w:noProof/>
            <w:webHidden/>
          </w:rPr>
          <w:t>48</w:t>
        </w:r>
        <w:r w:rsidR="002A74DC">
          <w:rPr>
            <w:noProof/>
            <w:webHidden/>
          </w:rPr>
          <w:fldChar w:fldCharType="end"/>
        </w:r>
      </w:hyperlink>
    </w:p>
    <w:p w14:paraId="29E6C9F7" w14:textId="66BB9B5B" w:rsidR="002A74DC" w:rsidRDefault="00950B94">
      <w:pPr>
        <w:pStyle w:val="TOC2"/>
        <w:tabs>
          <w:tab w:val="right" w:leader="dot" w:pos="7927"/>
        </w:tabs>
        <w:rPr>
          <w:rFonts w:asciiTheme="minorHAnsi" w:hAnsiTheme="minorHAnsi"/>
          <w:noProof/>
          <w:sz w:val="22"/>
          <w:lang w:eastAsia="id-ID"/>
        </w:rPr>
      </w:pPr>
      <w:hyperlink w:anchor="_Toc514380884" w:history="1">
        <w:r w:rsidR="002A74DC" w:rsidRPr="0092667A">
          <w:rPr>
            <w:rStyle w:val="Hyperlink"/>
            <w:noProof/>
          </w:rPr>
          <w:t>IV.2 Implementasi Kakas</w:t>
        </w:r>
        <w:r w:rsidR="002A74DC">
          <w:rPr>
            <w:noProof/>
            <w:webHidden/>
          </w:rPr>
          <w:tab/>
        </w:r>
        <w:r w:rsidR="002A74DC">
          <w:rPr>
            <w:noProof/>
            <w:webHidden/>
          </w:rPr>
          <w:fldChar w:fldCharType="begin"/>
        </w:r>
        <w:r w:rsidR="002A74DC">
          <w:rPr>
            <w:noProof/>
            <w:webHidden/>
          </w:rPr>
          <w:instrText xml:space="preserve"> PAGEREF _Toc514380884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15DED9CE" w14:textId="3683F398" w:rsidR="002A74DC" w:rsidRDefault="00950B94">
      <w:pPr>
        <w:pStyle w:val="TOC3"/>
        <w:tabs>
          <w:tab w:val="right" w:leader="dot" w:pos="7927"/>
        </w:tabs>
        <w:rPr>
          <w:rFonts w:asciiTheme="minorHAnsi" w:hAnsiTheme="minorHAnsi"/>
          <w:noProof/>
          <w:sz w:val="22"/>
          <w:lang w:eastAsia="id-ID"/>
        </w:rPr>
      </w:pPr>
      <w:hyperlink w:anchor="_Toc514380885" w:history="1">
        <w:r w:rsidR="002A74DC" w:rsidRPr="0092667A">
          <w:rPr>
            <w:rStyle w:val="Hyperlink"/>
            <w:noProof/>
          </w:rPr>
          <w:t>IV.2.1 Lingkungan Implementasi</w:t>
        </w:r>
        <w:r w:rsidR="002A74DC">
          <w:rPr>
            <w:noProof/>
            <w:webHidden/>
          </w:rPr>
          <w:tab/>
        </w:r>
        <w:r w:rsidR="002A74DC">
          <w:rPr>
            <w:noProof/>
            <w:webHidden/>
          </w:rPr>
          <w:fldChar w:fldCharType="begin"/>
        </w:r>
        <w:r w:rsidR="002A74DC">
          <w:rPr>
            <w:noProof/>
            <w:webHidden/>
          </w:rPr>
          <w:instrText xml:space="preserve"> PAGEREF _Toc514380885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21567BD8" w14:textId="41B1699E" w:rsidR="002A74DC" w:rsidRDefault="00950B94">
      <w:pPr>
        <w:pStyle w:val="TOC3"/>
        <w:tabs>
          <w:tab w:val="right" w:leader="dot" w:pos="7927"/>
        </w:tabs>
        <w:rPr>
          <w:rFonts w:asciiTheme="minorHAnsi" w:hAnsiTheme="minorHAnsi"/>
          <w:noProof/>
          <w:sz w:val="22"/>
          <w:lang w:eastAsia="id-ID"/>
        </w:rPr>
      </w:pPr>
      <w:hyperlink w:anchor="_Toc514380886" w:history="1">
        <w:r w:rsidR="002A74DC" w:rsidRPr="0092667A">
          <w:rPr>
            <w:rStyle w:val="Hyperlink"/>
            <w:noProof/>
          </w:rPr>
          <w:t>IV.2.2 Implementasi Modul Visualisasi Graf</w:t>
        </w:r>
        <w:r w:rsidR="002A74DC">
          <w:rPr>
            <w:noProof/>
            <w:webHidden/>
          </w:rPr>
          <w:tab/>
        </w:r>
        <w:r w:rsidR="002A74DC">
          <w:rPr>
            <w:noProof/>
            <w:webHidden/>
          </w:rPr>
          <w:fldChar w:fldCharType="begin"/>
        </w:r>
        <w:r w:rsidR="002A74DC">
          <w:rPr>
            <w:noProof/>
            <w:webHidden/>
          </w:rPr>
          <w:instrText xml:space="preserve"> PAGEREF _Toc514380886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0DD9D64D" w14:textId="4AC7DFBA" w:rsidR="002A74DC" w:rsidRDefault="00950B94">
      <w:pPr>
        <w:pStyle w:val="TOC3"/>
        <w:tabs>
          <w:tab w:val="right" w:leader="dot" w:pos="7927"/>
        </w:tabs>
        <w:rPr>
          <w:rFonts w:asciiTheme="minorHAnsi" w:hAnsiTheme="minorHAnsi"/>
          <w:noProof/>
          <w:sz w:val="22"/>
          <w:lang w:eastAsia="id-ID"/>
        </w:rPr>
      </w:pPr>
      <w:hyperlink w:anchor="_Toc514380887" w:history="1">
        <w:r w:rsidR="002A74DC" w:rsidRPr="0092667A">
          <w:rPr>
            <w:rStyle w:val="Hyperlink"/>
            <w:noProof/>
          </w:rPr>
          <w:t>IV.2.3 Implementasi Antarmuka Pengguna</w:t>
        </w:r>
        <w:r w:rsidR="002A74DC">
          <w:rPr>
            <w:noProof/>
            <w:webHidden/>
          </w:rPr>
          <w:tab/>
        </w:r>
        <w:r w:rsidR="002A74DC">
          <w:rPr>
            <w:noProof/>
            <w:webHidden/>
          </w:rPr>
          <w:fldChar w:fldCharType="begin"/>
        </w:r>
        <w:r w:rsidR="002A74DC">
          <w:rPr>
            <w:noProof/>
            <w:webHidden/>
          </w:rPr>
          <w:instrText xml:space="preserve"> PAGEREF _Toc514380887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78FF10BA" w14:textId="2BA41D2E" w:rsidR="002A74DC" w:rsidRDefault="00950B94">
      <w:pPr>
        <w:pStyle w:val="TOC3"/>
        <w:tabs>
          <w:tab w:val="right" w:leader="dot" w:pos="7927"/>
        </w:tabs>
        <w:rPr>
          <w:rFonts w:asciiTheme="minorHAnsi" w:hAnsiTheme="minorHAnsi"/>
          <w:noProof/>
          <w:sz w:val="22"/>
          <w:lang w:eastAsia="id-ID"/>
        </w:rPr>
      </w:pPr>
      <w:hyperlink w:anchor="_Toc514380888" w:history="1">
        <w:r w:rsidR="002A74DC" w:rsidRPr="0092667A">
          <w:rPr>
            <w:rStyle w:val="Hyperlink"/>
            <w:noProof/>
          </w:rPr>
          <w:t>IV.2.4 Batasan Implementasi</w:t>
        </w:r>
        <w:r w:rsidR="002A74DC">
          <w:rPr>
            <w:noProof/>
            <w:webHidden/>
          </w:rPr>
          <w:tab/>
        </w:r>
        <w:r w:rsidR="002A74DC">
          <w:rPr>
            <w:noProof/>
            <w:webHidden/>
          </w:rPr>
          <w:fldChar w:fldCharType="begin"/>
        </w:r>
        <w:r w:rsidR="002A74DC">
          <w:rPr>
            <w:noProof/>
            <w:webHidden/>
          </w:rPr>
          <w:instrText xml:space="preserve"> PAGEREF _Toc514380888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268775F7" w14:textId="77777777" w:rsidR="005A094B" w:rsidRDefault="005A094B">
      <w:pPr>
        <w:pStyle w:val="TOC1"/>
        <w:rPr>
          <w:rStyle w:val="Hyperlink"/>
          <w:noProof/>
        </w:rPr>
      </w:pPr>
    </w:p>
    <w:p w14:paraId="6C3197B8" w14:textId="6E83CC60" w:rsidR="002A74DC" w:rsidRDefault="00950B94">
      <w:pPr>
        <w:pStyle w:val="TOC1"/>
        <w:rPr>
          <w:rFonts w:asciiTheme="minorHAnsi" w:hAnsiTheme="minorHAnsi"/>
          <w:noProof/>
          <w:sz w:val="22"/>
          <w:lang w:eastAsia="id-ID"/>
        </w:rPr>
      </w:pPr>
      <w:hyperlink w:anchor="_Toc514380889" w:history="1">
        <w:r w:rsidR="002A74DC" w:rsidRPr="0092667A">
          <w:rPr>
            <w:rStyle w:val="Hyperlink"/>
            <w:noProof/>
          </w:rPr>
          <w:t>Bab V Evaluasi Visualisasi</w:t>
        </w:r>
        <w:r w:rsidR="002A74DC">
          <w:rPr>
            <w:noProof/>
            <w:webHidden/>
          </w:rPr>
          <w:tab/>
        </w:r>
        <w:r w:rsidR="002A74DC">
          <w:rPr>
            <w:noProof/>
            <w:webHidden/>
          </w:rPr>
          <w:fldChar w:fldCharType="begin"/>
        </w:r>
        <w:r w:rsidR="002A74DC">
          <w:rPr>
            <w:noProof/>
            <w:webHidden/>
          </w:rPr>
          <w:instrText xml:space="preserve"> PAGEREF _Toc514380889 \h </w:instrText>
        </w:r>
        <w:r w:rsidR="002A74DC">
          <w:rPr>
            <w:noProof/>
            <w:webHidden/>
          </w:rPr>
        </w:r>
        <w:r w:rsidR="002A74DC">
          <w:rPr>
            <w:noProof/>
            <w:webHidden/>
          </w:rPr>
          <w:fldChar w:fldCharType="separate"/>
        </w:r>
        <w:r w:rsidR="00392AED">
          <w:rPr>
            <w:noProof/>
            <w:webHidden/>
          </w:rPr>
          <w:t>62</w:t>
        </w:r>
        <w:r w:rsidR="002A74DC">
          <w:rPr>
            <w:noProof/>
            <w:webHidden/>
          </w:rPr>
          <w:fldChar w:fldCharType="end"/>
        </w:r>
      </w:hyperlink>
    </w:p>
    <w:p w14:paraId="45965A44" w14:textId="4BE8B2B8" w:rsidR="002A74DC" w:rsidRDefault="00950B94">
      <w:pPr>
        <w:pStyle w:val="TOC2"/>
        <w:tabs>
          <w:tab w:val="left" w:pos="880"/>
          <w:tab w:val="right" w:leader="dot" w:pos="7927"/>
        </w:tabs>
        <w:rPr>
          <w:rFonts w:asciiTheme="minorHAnsi" w:hAnsiTheme="minorHAnsi"/>
          <w:noProof/>
          <w:sz w:val="22"/>
          <w:lang w:eastAsia="id-ID"/>
        </w:rPr>
      </w:pPr>
      <w:hyperlink w:anchor="_Toc514380890" w:history="1">
        <w:r w:rsidR="002A74DC" w:rsidRPr="0092667A">
          <w:rPr>
            <w:rStyle w:val="Hyperlink"/>
            <w:noProof/>
          </w:rPr>
          <w:t>V.1</w:t>
        </w:r>
        <w:r w:rsidR="002A74DC">
          <w:rPr>
            <w:rFonts w:asciiTheme="minorHAnsi" w:hAnsiTheme="minorHAnsi"/>
            <w:noProof/>
            <w:sz w:val="22"/>
            <w:lang w:eastAsia="id-ID"/>
          </w:rPr>
          <w:tab/>
        </w:r>
        <w:r w:rsidR="002A74DC" w:rsidRPr="0092667A">
          <w:rPr>
            <w:rStyle w:val="Hyperlink"/>
            <w:noProof/>
          </w:rPr>
          <w:t xml:space="preserve">Survei Pengguna dengan Kuesioner </w:t>
        </w:r>
        <w:r w:rsidR="002A74DC" w:rsidRPr="0092667A">
          <w:rPr>
            <w:rStyle w:val="Hyperlink"/>
            <w:i/>
            <w:noProof/>
          </w:rPr>
          <w:t>Online</w:t>
        </w:r>
        <w:r w:rsidR="002A74DC">
          <w:rPr>
            <w:noProof/>
            <w:webHidden/>
          </w:rPr>
          <w:tab/>
        </w:r>
        <w:r w:rsidR="002A74DC">
          <w:rPr>
            <w:noProof/>
            <w:webHidden/>
          </w:rPr>
          <w:fldChar w:fldCharType="begin"/>
        </w:r>
        <w:r w:rsidR="002A74DC">
          <w:rPr>
            <w:noProof/>
            <w:webHidden/>
          </w:rPr>
          <w:instrText xml:space="preserve"> PAGEREF _Toc514380890 \h </w:instrText>
        </w:r>
        <w:r w:rsidR="002A74DC">
          <w:rPr>
            <w:noProof/>
            <w:webHidden/>
          </w:rPr>
        </w:r>
        <w:r w:rsidR="002A74DC">
          <w:rPr>
            <w:noProof/>
            <w:webHidden/>
          </w:rPr>
          <w:fldChar w:fldCharType="separate"/>
        </w:r>
        <w:r w:rsidR="00392AED">
          <w:rPr>
            <w:noProof/>
            <w:webHidden/>
          </w:rPr>
          <w:t>62</w:t>
        </w:r>
        <w:r w:rsidR="002A74DC">
          <w:rPr>
            <w:noProof/>
            <w:webHidden/>
          </w:rPr>
          <w:fldChar w:fldCharType="end"/>
        </w:r>
      </w:hyperlink>
    </w:p>
    <w:p w14:paraId="3411B640" w14:textId="2C88E2E9" w:rsidR="002A74DC" w:rsidRDefault="00950B94">
      <w:pPr>
        <w:pStyle w:val="TOC2"/>
        <w:tabs>
          <w:tab w:val="left" w:pos="880"/>
          <w:tab w:val="right" w:leader="dot" w:pos="7927"/>
        </w:tabs>
        <w:rPr>
          <w:rFonts w:asciiTheme="minorHAnsi" w:hAnsiTheme="minorHAnsi"/>
          <w:noProof/>
          <w:sz w:val="22"/>
          <w:lang w:eastAsia="id-ID"/>
        </w:rPr>
      </w:pPr>
      <w:hyperlink w:anchor="_Toc514380891" w:history="1">
        <w:r w:rsidR="002A74DC" w:rsidRPr="0092667A">
          <w:rPr>
            <w:rStyle w:val="Hyperlink"/>
            <w:noProof/>
          </w:rPr>
          <w:t>V.2</w:t>
        </w:r>
        <w:r w:rsidR="002A74DC">
          <w:rPr>
            <w:rFonts w:asciiTheme="minorHAnsi" w:hAnsiTheme="minorHAnsi"/>
            <w:noProof/>
            <w:sz w:val="22"/>
            <w:lang w:eastAsia="id-ID"/>
          </w:rPr>
          <w:tab/>
        </w:r>
        <w:r w:rsidR="002A74DC" w:rsidRPr="0092667A">
          <w:rPr>
            <w:rStyle w:val="Hyperlink"/>
            <w:noProof/>
          </w:rPr>
          <w:t xml:space="preserve">Hasil Kuesioner </w:t>
        </w:r>
        <w:r w:rsidR="002A74DC" w:rsidRPr="0092667A">
          <w:rPr>
            <w:rStyle w:val="Hyperlink"/>
            <w:i/>
            <w:noProof/>
          </w:rPr>
          <w:t>Online</w:t>
        </w:r>
        <w:r w:rsidR="002A74DC">
          <w:rPr>
            <w:noProof/>
            <w:webHidden/>
          </w:rPr>
          <w:tab/>
        </w:r>
        <w:r w:rsidR="002A74DC">
          <w:rPr>
            <w:noProof/>
            <w:webHidden/>
          </w:rPr>
          <w:fldChar w:fldCharType="begin"/>
        </w:r>
        <w:r w:rsidR="002A74DC">
          <w:rPr>
            <w:noProof/>
            <w:webHidden/>
          </w:rPr>
          <w:instrText xml:space="preserve"> PAGEREF _Toc514380891 \h </w:instrText>
        </w:r>
        <w:r w:rsidR="002A74DC">
          <w:rPr>
            <w:noProof/>
            <w:webHidden/>
          </w:rPr>
        </w:r>
        <w:r w:rsidR="002A74DC">
          <w:rPr>
            <w:noProof/>
            <w:webHidden/>
          </w:rPr>
          <w:fldChar w:fldCharType="separate"/>
        </w:r>
        <w:r w:rsidR="00392AED">
          <w:rPr>
            <w:noProof/>
            <w:webHidden/>
          </w:rPr>
          <w:t>66</w:t>
        </w:r>
        <w:r w:rsidR="002A74DC">
          <w:rPr>
            <w:noProof/>
            <w:webHidden/>
          </w:rPr>
          <w:fldChar w:fldCharType="end"/>
        </w:r>
      </w:hyperlink>
    </w:p>
    <w:p w14:paraId="26897D08" w14:textId="354FBEF4" w:rsidR="002A74DC" w:rsidRDefault="00950B94">
      <w:pPr>
        <w:pStyle w:val="TOC2"/>
        <w:tabs>
          <w:tab w:val="left" w:pos="880"/>
          <w:tab w:val="right" w:leader="dot" w:pos="7927"/>
        </w:tabs>
        <w:rPr>
          <w:rFonts w:asciiTheme="minorHAnsi" w:hAnsiTheme="minorHAnsi"/>
          <w:noProof/>
          <w:sz w:val="22"/>
          <w:lang w:eastAsia="id-ID"/>
        </w:rPr>
      </w:pPr>
      <w:hyperlink w:anchor="_Toc514380892" w:history="1">
        <w:r w:rsidR="002A74DC" w:rsidRPr="0092667A">
          <w:rPr>
            <w:rStyle w:val="Hyperlink"/>
            <w:noProof/>
          </w:rPr>
          <w:t>V.3</w:t>
        </w:r>
        <w:r w:rsidR="002A74DC">
          <w:rPr>
            <w:rFonts w:asciiTheme="minorHAnsi" w:hAnsiTheme="minorHAnsi"/>
            <w:noProof/>
            <w:sz w:val="22"/>
            <w:lang w:eastAsia="id-ID"/>
          </w:rPr>
          <w:tab/>
        </w:r>
        <w:r w:rsidR="002A74DC" w:rsidRPr="0092667A">
          <w:rPr>
            <w:rStyle w:val="Hyperlink"/>
            <w:noProof/>
          </w:rPr>
          <w:t>Analisis Hasil Kuesioner</w:t>
        </w:r>
        <w:r w:rsidR="002A74DC">
          <w:rPr>
            <w:noProof/>
            <w:webHidden/>
          </w:rPr>
          <w:tab/>
        </w:r>
        <w:r w:rsidR="002A74DC">
          <w:rPr>
            <w:noProof/>
            <w:webHidden/>
          </w:rPr>
          <w:fldChar w:fldCharType="begin"/>
        </w:r>
        <w:r w:rsidR="002A74DC">
          <w:rPr>
            <w:noProof/>
            <w:webHidden/>
          </w:rPr>
          <w:instrText xml:space="preserve"> PAGEREF _Toc514380892 \h </w:instrText>
        </w:r>
        <w:r w:rsidR="002A74DC">
          <w:rPr>
            <w:noProof/>
            <w:webHidden/>
          </w:rPr>
        </w:r>
        <w:r w:rsidR="002A74DC">
          <w:rPr>
            <w:noProof/>
            <w:webHidden/>
          </w:rPr>
          <w:fldChar w:fldCharType="separate"/>
        </w:r>
        <w:r w:rsidR="00392AED">
          <w:rPr>
            <w:noProof/>
            <w:webHidden/>
          </w:rPr>
          <w:t>66</w:t>
        </w:r>
        <w:r w:rsidR="002A74DC">
          <w:rPr>
            <w:noProof/>
            <w:webHidden/>
          </w:rPr>
          <w:fldChar w:fldCharType="end"/>
        </w:r>
      </w:hyperlink>
    </w:p>
    <w:p w14:paraId="756FDD10" w14:textId="77777777" w:rsidR="005A094B" w:rsidRDefault="005A094B">
      <w:pPr>
        <w:pStyle w:val="TOC1"/>
        <w:rPr>
          <w:rStyle w:val="Hyperlink"/>
          <w:noProof/>
        </w:rPr>
      </w:pPr>
    </w:p>
    <w:p w14:paraId="038E7633" w14:textId="4F77476E" w:rsidR="002A74DC" w:rsidRDefault="00950B94">
      <w:pPr>
        <w:pStyle w:val="TOC1"/>
        <w:rPr>
          <w:rFonts w:asciiTheme="minorHAnsi" w:hAnsiTheme="minorHAnsi"/>
          <w:noProof/>
          <w:sz w:val="22"/>
          <w:lang w:eastAsia="id-ID"/>
        </w:rPr>
      </w:pPr>
      <w:hyperlink w:anchor="_Toc514380893" w:history="1">
        <w:r w:rsidR="002A74DC" w:rsidRPr="0092667A">
          <w:rPr>
            <w:rStyle w:val="Hyperlink"/>
            <w:noProof/>
          </w:rPr>
          <w:t>Bab VI Kesimpulan dan Saran</w:t>
        </w:r>
        <w:r w:rsidR="002A74DC">
          <w:rPr>
            <w:noProof/>
            <w:webHidden/>
          </w:rPr>
          <w:tab/>
        </w:r>
        <w:r w:rsidR="002A74DC">
          <w:rPr>
            <w:noProof/>
            <w:webHidden/>
          </w:rPr>
          <w:fldChar w:fldCharType="begin"/>
        </w:r>
        <w:r w:rsidR="002A74DC">
          <w:rPr>
            <w:noProof/>
            <w:webHidden/>
          </w:rPr>
          <w:instrText xml:space="preserve"> PAGEREF _Toc514380893 \h </w:instrText>
        </w:r>
        <w:r w:rsidR="002A74DC">
          <w:rPr>
            <w:noProof/>
            <w:webHidden/>
          </w:rPr>
        </w:r>
        <w:r w:rsidR="002A74DC">
          <w:rPr>
            <w:noProof/>
            <w:webHidden/>
          </w:rPr>
          <w:fldChar w:fldCharType="separate"/>
        </w:r>
        <w:r w:rsidR="00392AED">
          <w:rPr>
            <w:noProof/>
            <w:webHidden/>
          </w:rPr>
          <w:t>67</w:t>
        </w:r>
        <w:r w:rsidR="002A74DC">
          <w:rPr>
            <w:noProof/>
            <w:webHidden/>
          </w:rPr>
          <w:fldChar w:fldCharType="end"/>
        </w:r>
      </w:hyperlink>
    </w:p>
    <w:p w14:paraId="0B593149" w14:textId="3FD323FE" w:rsidR="002A74DC" w:rsidRDefault="00950B94">
      <w:pPr>
        <w:pStyle w:val="TOC2"/>
        <w:tabs>
          <w:tab w:val="right" w:leader="dot" w:pos="7927"/>
        </w:tabs>
        <w:rPr>
          <w:rFonts w:asciiTheme="minorHAnsi" w:hAnsiTheme="minorHAnsi"/>
          <w:noProof/>
          <w:sz w:val="22"/>
          <w:lang w:eastAsia="id-ID"/>
        </w:rPr>
      </w:pPr>
      <w:hyperlink w:anchor="_Toc514380894" w:history="1">
        <w:r w:rsidR="002A74DC" w:rsidRPr="0092667A">
          <w:rPr>
            <w:rStyle w:val="Hyperlink"/>
            <w:noProof/>
          </w:rPr>
          <w:t>VI.1 Kesimpulan</w:t>
        </w:r>
        <w:r w:rsidR="002A74DC">
          <w:rPr>
            <w:noProof/>
            <w:webHidden/>
          </w:rPr>
          <w:tab/>
        </w:r>
        <w:r w:rsidR="002A74DC">
          <w:rPr>
            <w:noProof/>
            <w:webHidden/>
          </w:rPr>
          <w:fldChar w:fldCharType="begin"/>
        </w:r>
        <w:r w:rsidR="002A74DC">
          <w:rPr>
            <w:noProof/>
            <w:webHidden/>
          </w:rPr>
          <w:instrText xml:space="preserve"> PAGEREF _Toc514380894 \h </w:instrText>
        </w:r>
        <w:r w:rsidR="002A74DC">
          <w:rPr>
            <w:noProof/>
            <w:webHidden/>
          </w:rPr>
        </w:r>
        <w:r w:rsidR="002A74DC">
          <w:rPr>
            <w:noProof/>
            <w:webHidden/>
          </w:rPr>
          <w:fldChar w:fldCharType="separate"/>
        </w:r>
        <w:r w:rsidR="00392AED">
          <w:rPr>
            <w:noProof/>
            <w:webHidden/>
          </w:rPr>
          <w:t>67</w:t>
        </w:r>
        <w:r w:rsidR="002A74DC">
          <w:rPr>
            <w:noProof/>
            <w:webHidden/>
          </w:rPr>
          <w:fldChar w:fldCharType="end"/>
        </w:r>
      </w:hyperlink>
    </w:p>
    <w:p w14:paraId="77C47E2E" w14:textId="27A1736C" w:rsidR="002A74DC" w:rsidRDefault="00950B94">
      <w:pPr>
        <w:pStyle w:val="TOC2"/>
        <w:tabs>
          <w:tab w:val="right" w:leader="dot" w:pos="7927"/>
        </w:tabs>
        <w:rPr>
          <w:rFonts w:asciiTheme="minorHAnsi" w:hAnsiTheme="minorHAnsi"/>
          <w:noProof/>
          <w:sz w:val="22"/>
          <w:lang w:eastAsia="id-ID"/>
        </w:rPr>
      </w:pPr>
      <w:hyperlink w:anchor="_Toc514380895" w:history="1">
        <w:r w:rsidR="002A74DC" w:rsidRPr="0092667A">
          <w:rPr>
            <w:rStyle w:val="Hyperlink"/>
            <w:noProof/>
          </w:rPr>
          <w:t>VI.2 Saran</w:t>
        </w:r>
        <w:r w:rsidR="002A74DC">
          <w:rPr>
            <w:noProof/>
            <w:webHidden/>
          </w:rPr>
          <w:tab/>
        </w:r>
        <w:r w:rsidR="002A74DC">
          <w:rPr>
            <w:noProof/>
            <w:webHidden/>
          </w:rPr>
          <w:fldChar w:fldCharType="begin"/>
        </w:r>
        <w:r w:rsidR="002A74DC">
          <w:rPr>
            <w:noProof/>
            <w:webHidden/>
          </w:rPr>
          <w:instrText xml:space="preserve"> PAGEREF _Toc514380895 \h </w:instrText>
        </w:r>
        <w:r w:rsidR="002A74DC">
          <w:rPr>
            <w:noProof/>
            <w:webHidden/>
          </w:rPr>
        </w:r>
        <w:r w:rsidR="002A74DC">
          <w:rPr>
            <w:noProof/>
            <w:webHidden/>
          </w:rPr>
          <w:fldChar w:fldCharType="separate"/>
        </w:r>
        <w:r w:rsidR="00392AED">
          <w:rPr>
            <w:noProof/>
            <w:webHidden/>
          </w:rPr>
          <w:t>67</w:t>
        </w:r>
        <w:r w:rsidR="002A74DC">
          <w:rPr>
            <w:noProof/>
            <w:webHidden/>
          </w:rPr>
          <w:fldChar w:fldCharType="end"/>
        </w:r>
      </w:hyperlink>
    </w:p>
    <w:p w14:paraId="5F88712F" w14:textId="77777777" w:rsidR="005A094B" w:rsidRDefault="005A094B">
      <w:pPr>
        <w:pStyle w:val="TOC1"/>
        <w:rPr>
          <w:rStyle w:val="Hyperlink"/>
          <w:noProof/>
        </w:rPr>
      </w:pPr>
    </w:p>
    <w:p w14:paraId="4829A18C" w14:textId="5E09F830" w:rsidR="002A74DC" w:rsidRDefault="00950B94">
      <w:pPr>
        <w:pStyle w:val="TOC1"/>
        <w:rPr>
          <w:rFonts w:asciiTheme="minorHAnsi" w:hAnsiTheme="minorHAnsi"/>
          <w:noProof/>
          <w:sz w:val="22"/>
          <w:lang w:eastAsia="id-ID"/>
        </w:rPr>
      </w:pPr>
      <w:hyperlink w:anchor="_Toc514380896" w:history="1">
        <w:r w:rsidR="002A74DC" w:rsidRPr="0092667A">
          <w:rPr>
            <w:rStyle w:val="Hyperlink"/>
            <w:noProof/>
          </w:rPr>
          <w:t>DAFTAR PUSTAKA</w:t>
        </w:r>
        <w:r w:rsidR="002A74DC">
          <w:rPr>
            <w:noProof/>
            <w:webHidden/>
          </w:rPr>
          <w:tab/>
        </w:r>
        <w:r w:rsidR="002A74DC">
          <w:rPr>
            <w:noProof/>
            <w:webHidden/>
          </w:rPr>
          <w:fldChar w:fldCharType="begin"/>
        </w:r>
        <w:r w:rsidR="002A74DC">
          <w:rPr>
            <w:noProof/>
            <w:webHidden/>
          </w:rPr>
          <w:instrText xml:space="preserve"> PAGEREF _Toc514380896 \h </w:instrText>
        </w:r>
        <w:r w:rsidR="002A74DC">
          <w:rPr>
            <w:noProof/>
            <w:webHidden/>
          </w:rPr>
        </w:r>
        <w:r w:rsidR="002A74DC">
          <w:rPr>
            <w:noProof/>
            <w:webHidden/>
          </w:rPr>
          <w:fldChar w:fldCharType="separate"/>
        </w:r>
        <w:r w:rsidR="00392AED">
          <w:rPr>
            <w:noProof/>
            <w:webHidden/>
          </w:rPr>
          <w:t>68</w:t>
        </w:r>
        <w:r w:rsidR="002A74DC">
          <w:rPr>
            <w:noProof/>
            <w:webHidden/>
          </w:rPr>
          <w:fldChar w:fldCharType="end"/>
        </w:r>
      </w:hyperlink>
    </w:p>
    <w:p w14:paraId="00275500" w14:textId="28514569" w:rsidR="002A74DC" w:rsidRDefault="00950B94">
      <w:pPr>
        <w:pStyle w:val="TOC1"/>
        <w:rPr>
          <w:rFonts w:asciiTheme="minorHAnsi" w:hAnsiTheme="minorHAnsi"/>
          <w:noProof/>
          <w:sz w:val="22"/>
          <w:lang w:eastAsia="id-ID"/>
        </w:rPr>
      </w:pPr>
      <w:hyperlink w:anchor="_Toc514380897" w:history="1">
        <w:r w:rsidR="002A74DC" w:rsidRPr="0092667A">
          <w:rPr>
            <w:rStyle w:val="Hyperlink"/>
            <w:noProof/>
          </w:rPr>
          <w:t>LAMPIRAN</w:t>
        </w:r>
        <w:r w:rsidR="002A74DC">
          <w:rPr>
            <w:noProof/>
            <w:webHidden/>
          </w:rPr>
          <w:tab/>
        </w:r>
        <w:r w:rsidR="002A74DC">
          <w:rPr>
            <w:noProof/>
            <w:webHidden/>
          </w:rPr>
          <w:fldChar w:fldCharType="begin"/>
        </w:r>
        <w:r w:rsidR="002A74DC">
          <w:rPr>
            <w:noProof/>
            <w:webHidden/>
          </w:rPr>
          <w:instrText xml:space="preserve"> PAGEREF _Toc514380897 \h </w:instrText>
        </w:r>
        <w:r w:rsidR="002A74DC">
          <w:rPr>
            <w:noProof/>
            <w:webHidden/>
          </w:rPr>
        </w:r>
        <w:r w:rsidR="002A74DC">
          <w:rPr>
            <w:noProof/>
            <w:webHidden/>
          </w:rPr>
          <w:fldChar w:fldCharType="separate"/>
        </w:r>
        <w:r w:rsidR="00392AED">
          <w:rPr>
            <w:noProof/>
            <w:webHidden/>
          </w:rPr>
          <w:t>71</w:t>
        </w:r>
        <w:r w:rsidR="002A74DC">
          <w:rPr>
            <w:noProof/>
            <w:webHidden/>
          </w:rPr>
          <w:fldChar w:fldCharType="end"/>
        </w:r>
      </w:hyperlink>
    </w:p>
    <w:p w14:paraId="774CBF4A" w14:textId="49DD3AB5"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8" w:name="_Toc485359568"/>
      <w:bookmarkStart w:id="9" w:name="_Toc492533477"/>
      <w:bookmarkStart w:id="10" w:name="_Toc514380847"/>
      <w:r>
        <w:lastRenderedPageBreak/>
        <w:t>DAFTAR GAMBAR DAN ILUSTRASI</w:t>
      </w:r>
      <w:bookmarkEnd w:id="8"/>
      <w:bookmarkEnd w:id="9"/>
      <w:bookmarkEnd w:id="10"/>
    </w:p>
    <w:p w14:paraId="3543D21F" w14:textId="77777777" w:rsidR="00595613" w:rsidRDefault="00595613" w:rsidP="0029572E">
      <w:pPr>
        <w:spacing w:line="240" w:lineRule="auto"/>
        <w:jc w:val="left"/>
      </w:pPr>
    </w:p>
    <w:p w14:paraId="3E41BE24" w14:textId="1692FA03" w:rsidR="002A74DC" w:rsidRDefault="002A74DC">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14381213" w:history="1">
        <w:r w:rsidRPr="00CF514A">
          <w:rPr>
            <w:rStyle w:val="Hyperlink"/>
            <w:noProof/>
          </w:rPr>
          <w:t>Gambar II.1</w:t>
        </w:r>
        <w:r>
          <w:rPr>
            <w:rFonts w:asciiTheme="minorHAnsi" w:hAnsiTheme="minorHAnsi"/>
            <w:noProof/>
            <w:sz w:val="22"/>
            <w:lang w:eastAsia="id-ID"/>
          </w:rPr>
          <w:tab/>
        </w:r>
        <w:r w:rsidRPr="00CF514A">
          <w:rPr>
            <w:rStyle w:val="Hyperlink"/>
            <w:noProof/>
          </w:rPr>
          <w:t xml:space="preserve">Keterhubungan antar tujuh tahapan </w:t>
        </w:r>
        <w:r w:rsidRPr="00CF514A">
          <w:rPr>
            <w:rStyle w:val="Hyperlink"/>
            <w:rFonts w:cs="Times New Roman"/>
            <w:noProof/>
          </w:rPr>
          <w:t>(Fry, 2008)</w:t>
        </w:r>
        <w:r>
          <w:rPr>
            <w:noProof/>
            <w:webHidden/>
          </w:rPr>
          <w:tab/>
        </w:r>
        <w:r>
          <w:rPr>
            <w:noProof/>
            <w:webHidden/>
          </w:rPr>
          <w:fldChar w:fldCharType="begin"/>
        </w:r>
        <w:r>
          <w:rPr>
            <w:noProof/>
            <w:webHidden/>
          </w:rPr>
          <w:instrText xml:space="preserve"> PAGEREF _Toc514381213 \h </w:instrText>
        </w:r>
        <w:r>
          <w:rPr>
            <w:noProof/>
            <w:webHidden/>
          </w:rPr>
        </w:r>
        <w:r>
          <w:rPr>
            <w:noProof/>
            <w:webHidden/>
          </w:rPr>
          <w:fldChar w:fldCharType="separate"/>
        </w:r>
        <w:r w:rsidR="00392AED">
          <w:rPr>
            <w:noProof/>
            <w:webHidden/>
          </w:rPr>
          <w:t>8</w:t>
        </w:r>
        <w:r>
          <w:rPr>
            <w:noProof/>
            <w:webHidden/>
          </w:rPr>
          <w:fldChar w:fldCharType="end"/>
        </w:r>
      </w:hyperlink>
    </w:p>
    <w:p w14:paraId="7B282EA9" w14:textId="23B0EDEB" w:rsidR="002A74DC" w:rsidRDefault="00950B94">
      <w:pPr>
        <w:pStyle w:val="TOC1"/>
        <w:tabs>
          <w:tab w:val="left" w:pos="1540"/>
        </w:tabs>
        <w:rPr>
          <w:rFonts w:asciiTheme="minorHAnsi" w:hAnsiTheme="minorHAnsi"/>
          <w:noProof/>
          <w:sz w:val="22"/>
          <w:lang w:eastAsia="id-ID"/>
        </w:rPr>
      </w:pPr>
      <w:hyperlink w:anchor="_Toc514381214" w:history="1">
        <w:r w:rsidR="002A74DC" w:rsidRPr="00CF514A">
          <w:rPr>
            <w:rStyle w:val="Hyperlink"/>
            <w:noProof/>
          </w:rPr>
          <w:t>Gambar II.2</w:t>
        </w:r>
        <w:r w:rsidR="002A74DC">
          <w:rPr>
            <w:rFonts w:asciiTheme="minorHAnsi" w:hAnsiTheme="minorHAnsi"/>
            <w:noProof/>
            <w:sz w:val="22"/>
            <w:lang w:eastAsia="id-ID"/>
          </w:rPr>
          <w:tab/>
        </w:r>
        <w:r w:rsidR="002A74DC" w:rsidRPr="00CF514A">
          <w:rPr>
            <w:rStyle w:val="Hyperlink"/>
            <w:noProof/>
          </w:rPr>
          <w:t xml:space="preserve">Model konseptual komponen interaksi </w:t>
        </w:r>
        <w:r w:rsidR="002A74DC" w:rsidRPr="00CF514A">
          <w:rPr>
            <w:rStyle w:val="Hyperlink"/>
            <w:rFonts w:cs="Times New Roman"/>
            <w:noProof/>
          </w:rPr>
          <w:t>(Fry, 2008)</w:t>
        </w:r>
        <w:r w:rsidR="002A74DC">
          <w:rPr>
            <w:noProof/>
            <w:webHidden/>
          </w:rPr>
          <w:tab/>
        </w:r>
        <w:r w:rsidR="002A74DC">
          <w:rPr>
            <w:noProof/>
            <w:webHidden/>
          </w:rPr>
          <w:fldChar w:fldCharType="begin"/>
        </w:r>
        <w:r w:rsidR="002A74DC">
          <w:rPr>
            <w:noProof/>
            <w:webHidden/>
          </w:rPr>
          <w:instrText xml:space="preserve"> PAGEREF _Toc514381214 \h </w:instrText>
        </w:r>
        <w:r w:rsidR="002A74DC">
          <w:rPr>
            <w:noProof/>
            <w:webHidden/>
          </w:rPr>
        </w:r>
        <w:r w:rsidR="002A74DC">
          <w:rPr>
            <w:noProof/>
            <w:webHidden/>
          </w:rPr>
          <w:fldChar w:fldCharType="separate"/>
        </w:r>
        <w:r w:rsidR="00392AED">
          <w:rPr>
            <w:noProof/>
            <w:webHidden/>
          </w:rPr>
          <w:t>10</w:t>
        </w:r>
        <w:r w:rsidR="002A74DC">
          <w:rPr>
            <w:noProof/>
            <w:webHidden/>
          </w:rPr>
          <w:fldChar w:fldCharType="end"/>
        </w:r>
      </w:hyperlink>
    </w:p>
    <w:p w14:paraId="4F930374" w14:textId="15982F6E" w:rsidR="002A74DC" w:rsidRDefault="00950B94">
      <w:pPr>
        <w:pStyle w:val="TOC1"/>
        <w:tabs>
          <w:tab w:val="left" w:pos="1540"/>
        </w:tabs>
        <w:rPr>
          <w:rFonts w:asciiTheme="minorHAnsi" w:hAnsiTheme="minorHAnsi"/>
          <w:noProof/>
          <w:sz w:val="22"/>
          <w:lang w:eastAsia="id-ID"/>
        </w:rPr>
      </w:pPr>
      <w:hyperlink w:anchor="_Toc514381215" w:history="1">
        <w:r w:rsidR="002A74DC" w:rsidRPr="00CF514A">
          <w:rPr>
            <w:rStyle w:val="Hyperlink"/>
            <w:noProof/>
          </w:rPr>
          <w:t>Gambar II.3</w:t>
        </w:r>
        <w:r w:rsidR="002A74DC">
          <w:rPr>
            <w:rFonts w:asciiTheme="minorHAnsi" w:hAnsiTheme="minorHAnsi"/>
            <w:noProof/>
            <w:sz w:val="22"/>
            <w:lang w:eastAsia="id-ID"/>
          </w:rPr>
          <w:tab/>
        </w:r>
        <w:r w:rsidR="002A74DC" w:rsidRPr="00CF514A">
          <w:rPr>
            <w:rStyle w:val="Hyperlink"/>
            <w:i/>
            <w:noProof/>
          </w:rPr>
          <w:t>Swan</w:t>
        </w:r>
        <w:r w:rsidR="002A74DC" w:rsidRPr="00CF514A">
          <w:rPr>
            <w:rStyle w:val="Hyperlink"/>
            <w:noProof/>
          </w:rPr>
          <w:t xml:space="preserve">: Dua visualisasi graf dengan algoritma </w:t>
        </w:r>
        <w:r w:rsidR="002A74DC" w:rsidRPr="00CF514A">
          <w:rPr>
            <w:rStyle w:val="Hyperlink"/>
            <w:i/>
            <w:noProof/>
          </w:rPr>
          <w:t>minimum spanning tree</w:t>
        </w:r>
        <w:r w:rsidR="002A74DC" w:rsidRPr="00CF514A">
          <w:rPr>
            <w:rStyle w:val="Hyperlink"/>
            <w:noProof/>
          </w:rPr>
          <w:t xml:space="preserve"> </w:t>
        </w:r>
        <w:r w:rsidR="002A74DC" w:rsidRPr="00CF514A">
          <w:rPr>
            <w:rStyle w:val="Hyperlink"/>
            <w:rFonts w:cs="Times New Roman"/>
            <w:noProof/>
          </w:rPr>
          <w:t>(Shaffer dkk., 1996)</w:t>
        </w:r>
        <w:r w:rsidR="002A74DC">
          <w:rPr>
            <w:noProof/>
            <w:webHidden/>
          </w:rPr>
          <w:tab/>
        </w:r>
        <w:r w:rsidR="002A74DC">
          <w:rPr>
            <w:noProof/>
            <w:webHidden/>
          </w:rPr>
          <w:fldChar w:fldCharType="begin"/>
        </w:r>
        <w:r w:rsidR="002A74DC">
          <w:rPr>
            <w:noProof/>
            <w:webHidden/>
          </w:rPr>
          <w:instrText xml:space="preserve"> PAGEREF _Toc514381215 \h </w:instrText>
        </w:r>
        <w:r w:rsidR="002A74DC">
          <w:rPr>
            <w:noProof/>
            <w:webHidden/>
          </w:rPr>
        </w:r>
        <w:r w:rsidR="002A74DC">
          <w:rPr>
            <w:noProof/>
            <w:webHidden/>
          </w:rPr>
          <w:fldChar w:fldCharType="separate"/>
        </w:r>
        <w:r w:rsidR="00392AED">
          <w:rPr>
            <w:noProof/>
            <w:webHidden/>
          </w:rPr>
          <w:t>12</w:t>
        </w:r>
        <w:r w:rsidR="002A74DC">
          <w:rPr>
            <w:noProof/>
            <w:webHidden/>
          </w:rPr>
          <w:fldChar w:fldCharType="end"/>
        </w:r>
      </w:hyperlink>
    </w:p>
    <w:p w14:paraId="55F84EEF" w14:textId="2C54382B" w:rsidR="002A74DC" w:rsidRDefault="00950B94">
      <w:pPr>
        <w:pStyle w:val="TOC1"/>
        <w:tabs>
          <w:tab w:val="left" w:pos="1540"/>
        </w:tabs>
        <w:rPr>
          <w:rFonts w:asciiTheme="minorHAnsi" w:hAnsiTheme="minorHAnsi"/>
          <w:noProof/>
          <w:sz w:val="22"/>
          <w:lang w:eastAsia="id-ID"/>
        </w:rPr>
      </w:pPr>
      <w:hyperlink w:anchor="_Toc514381216" w:history="1">
        <w:r w:rsidR="002A74DC" w:rsidRPr="00CF514A">
          <w:rPr>
            <w:rStyle w:val="Hyperlink"/>
            <w:noProof/>
          </w:rPr>
          <w:t>Gambar II.4</w:t>
        </w:r>
        <w:r w:rsidR="002A74DC">
          <w:rPr>
            <w:rFonts w:asciiTheme="minorHAnsi" w:hAnsiTheme="minorHAnsi"/>
            <w:noProof/>
            <w:sz w:val="22"/>
            <w:lang w:eastAsia="id-ID"/>
          </w:rPr>
          <w:tab/>
        </w:r>
        <w:r w:rsidR="002A74DC" w:rsidRPr="00CF514A">
          <w:rPr>
            <w:rStyle w:val="Hyperlink"/>
            <w:i/>
            <w:noProof/>
          </w:rPr>
          <w:t>Swan: Binary search tree (Shaffer dkk., 1996)</w:t>
        </w:r>
        <w:r w:rsidR="002A74DC">
          <w:rPr>
            <w:noProof/>
            <w:webHidden/>
          </w:rPr>
          <w:tab/>
        </w:r>
        <w:r w:rsidR="002A74DC">
          <w:rPr>
            <w:noProof/>
            <w:webHidden/>
          </w:rPr>
          <w:fldChar w:fldCharType="begin"/>
        </w:r>
        <w:r w:rsidR="002A74DC">
          <w:rPr>
            <w:noProof/>
            <w:webHidden/>
          </w:rPr>
          <w:instrText xml:space="preserve"> PAGEREF _Toc514381216 \h </w:instrText>
        </w:r>
        <w:r w:rsidR="002A74DC">
          <w:rPr>
            <w:noProof/>
            <w:webHidden/>
          </w:rPr>
        </w:r>
        <w:r w:rsidR="002A74DC">
          <w:rPr>
            <w:noProof/>
            <w:webHidden/>
          </w:rPr>
          <w:fldChar w:fldCharType="separate"/>
        </w:r>
        <w:r w:rsidR="00392AED">
          <w:rPr>
            <w:noProof/>
            <w:webHidden/>
          </w:rPr>
          <w:t>13</w:t>
        </w:r>
        <w:r w:rsidR="002A74DC">
          <w:rPr>
            <w:noProof/>
            <w:webHidden/>
          </w:rPr>
          <w:fldChar w:fldCharType="end"/>
        </w:r>
      </w:hyperlink>
    </w:p>
    <w:p w14:paraId="31F8FFD7" w14:textId="0F4253FE" w:rsidR="002A74DC" w:rsidRDefault="00950B94">
      <w:pPr>
        <w:pStyle w:val="TOC1"/>
        <w:tabs>
          <w:tab w:val="left" w:pos="1540"/>
        </w:tabs>
        <w:rPr>
          <w:rFonts w:asciiTheme="minorHAnsi" w:hAnsiTheme="minorHAnsi"/>
          <w:noProof/>
          <w:sz w:val="22"/>
          <w:lang w:eastAsia="id-ID"/>
        </w:rPr>
      </w:pPr>
      <w:hyperlink w:anchor="_Toc514381217" w:history="1">
        <w:r w:rsidR="002A74DC" w:rsidRPr="00CF514A">
          <w:rPr>
            <w:rStyle w:val="Hyperlink"/>
            <w:noProof/>
          </w:rPr>
          <w:t>Gambar II.5</w:t>
        </w:r>
        <w:r w:rsidR="002A74DC">
          <w:rPr>
            <w:rFonts w:asciiTheme="minorHAnsi" w:hAnsiTheme="minorHAnsi"/>
            <w:noProof/>
            <w:sz w:val="22"/>
            <w:lang w:eastAsia="id-ID"/>
          </w:rPr>
          <w:tab/>
        </w:r>
        <w:r w:rsidR="002A74DC" w:rsidRPr="00CF514A">
          <w:rPr>
            <w:rStyle w:val="Hyperlink"/>
            <w:i/>
            <w:noProof/>
          </w:rPr>
          <w:t>VisMod</w:t>
        </w:r>
        <w:r w:rsidR="002A74DC" w:rsidRPr="00CF514A">
          <w:rPr>
            <w:rStyle w:val="Hyperlink"/>
            <w:noProof/>
          </w:rPr>
          <w:t xml:space="preserve">: Visualisasi menghapus elemen dari </w:t>
        </w:r>
        <w:r w:rsidR="002A74DC" w:rsidRPr="00CF514A">
          <w:rPr>
            <w:rStyle w:val="Hyperlink"/>
            <w:i/>
            <w:noProof/>
          </w:rPr>
          <w:t>list</w:t>
        </w:r>
        <w:r w:rsidR="002A74DC" w:rsidRPr="00CF514A">
          <w:rPr>
            <w:rStyle w:val="Hyperlink"/>
            <w:noProof/>
          </w:rPr>
          <w:t xml:space="preserve"> </w:t>
        </w:r>
        <w:r w:rsidR="002A74DC" w:rsidRPr="00CF514A">
          <w:rPr>
            <w:rStyle w:val="Hyperlink"/>
            <w:rFonts w:cs="Times New Roman"/>
            <w:noProof/>
          </w:rPr>
          <w:t>(Jiménez-Peris dkk., 1999)</w:t>
        </w:r>
        <w:r w:rsidR="002A74DC">
          <w:rPr>
            <w:noProof/>
            <w:webHidden/>
          </w:rPr>
          <w:tab/>
        </w:r>
        <w:r w:rsidR="002A74DC">
          <w:rPr>
            <w:noProof/>
            <w:webHidden/>
          </w:rPr>
          <w:fldChar w:fldCharType="begin"/>
        </w:r>
        <w:r w:rsidR="002A74DC">
          <w:rPr>
            <w:noProof/>
            <w:webHidden/>
          </w:rPr>
          <w:instrText xml:space="preserve"> PAGEREF _Toc514381217 \h </w:instrText>
        </w:r>
        <w:r w:rsidR="002A74DC">
          <w:rPr>
            <w:noProof/>
            <w:webHidden/>
          </w:rPr>
        </w:r>
        <w:r w:rsidR="002A74DC">
          <w:rPr>
            <w:noProof/>
            <w:webHidden/>
          </w:rPr>
          <w:fldChar w:fldCharType="separate"/>
        </w:r>
        <w:r w:rsidR="00392AED">
          <w:rPr>
            <w:noProof/>
            <w:webHidden/>
          </w:rPr>
          <w:t>14</w:t>
        </w:r>
        <w:r w:rsidR="002A74DC">
          <w:rPr>
            <w:noProof/>
            <w:webHidden/>
          </w:rPr>
          <w:fldChar w:fldCharType="end"/>
        </w:r>
      </w:hyperlink>
    </w:p>
    <w:p w14:paraId="387BACDA" w14:textId="6878B04B" w:rsidR="002A74DC" w:rsidRDefault="00950B94">
      <w:pPr>
        <w:pStyle w:val="TOC1"/>
        <w:tabs>
          <w:tab w:val="left" w:pos="1540"/>
        </w:tabs>
        <w:rPr>
          <w:rFonts w:asciiTheme="minorHAnsi" w:hAnsiTheme="minorHAnsi"/>
          <w:noProof/>
          <w:sz w:val="22"/>
          <w:lang w:eastAsia="id-ID"/>
        </w:rPr>
      </w:pPr>
      <w:hyperlink w:anchor="_Toc514381218" w:history="1">
        <w:r w:rsidR="002A74DC" w:rsidRPr="00CF514A">
          <w:rPr>
            <w:rStyle w:val="Hyperlink"/>
            <w:noProof/>
          </w:rPr>
          <w:t>Gambar II.6</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Tampilan ketika </w:t>
        </w:r>
        <w:r w:rsidR="002A74DC" w:rsidRPr="00CF514A">
          <w:rPr>
            <w:rStyle w:val="Hyperlink"/>
            <w:i/>
            <w:noProof/>
          </w:rPr>
          <w:t>node</w:t>
        </w:r>
        <w:r w:rsidR="002A74DC" w:rsidRPr="00CF514A">
          <w:rPr>
            <w:rStyle w:val="Hyperlink"/>
            <w:noProof/>
          </w:rPr>
          <w:t xml:space="preserve"> dibuat dan ditambahan ke </w:t>
        </w:r>
        <w:r w:rsidR="002A74DC" w:rsidRPr="00CF514A">
          <w:rPr>
            <w:rStyle w:val="Hyperlink"/>
            <w:i/>
            <w:noProof/>
          </w:rPr>
          <w:t>root binary tree</w:t>
        </w:r>
        <w:r w:rsidR="002A74DC" w:rsidRPr="00CF514A">
          <w:rPr>
            <w:rStyle w:val="Hyperlink"/>
            <w:noProof/>
          </w:rPr>
          <w:t xml:space="preserve"> </w:t>
        </w:r>
        <w:r w:rsidR="002A74DC" w:rsidRPr="00CF514A">
          <w:rPr>
            <w:rStyle w:val="Hyperlink"/>
            <w:rFonts w:cs="Times New Roman"/>
            <w:noProof/>
          </w:rPr>
          <w:t>(Cross II dkk., 2007)</w:t>
        </w:r>
        <w:r w:rsidR="002A74DC">
          <w:rPr>
            <w:noProof/>
            <w:webHidden/>
          </w:rPr>
          <w:tab/>
        </w:r>
        <w:r w:rsidR="002A74DC">
          <w:rPr>
            <w:noProof/>
            <w:webHidden/>
          </w:rPr>
          <w:fldChar w:fldCharType="begin"/>
        </w:r>
        <w:r w:rsidR="002A74DC">
          <w:rPr>
            <w:noProof/>
            <w:webHidden/>
          </w:rPr>
          <w:instrText xml:space="preserve"> PAGEREF _Toc514381218 \h </w:instrText>
        </w:r>
        <w:r w:rsidR="002A74DC">
          <w:rPr>
            <w:noProof/>
            <w:webHidden/>
          </w:rPr>
        </w:r>
        <w:r w:rsidR="002A74DC">
          <w:rPr>
            <w:noProof/>
            <w:webHidden/>
          </w:rPr>
          <w:fldChar w:fldCharType="separate"/>
        </w:r>
        <w:r w:rsidR="00392AED">
          <w:rPr>
            <w:noProof/>
            <w:webHidden/>
          </w:rPr>
          <w:t>15</w:t>
        </w:r>
        <w:r w:rsidR="002A74DC">
          <w:rPr>
            <w:noProof/>
            <w:webHidden/>
          </w:rPr>
          <w:fldChar w:fldCharType="end"/>
        </w:r>
      </w:hyperlink>
    </w:p>
    <w:p w14:paraId="7BA3078D" w14:textId="7BAF71D4" w:rsidR="002A74DC" w:rsidRDefault="00950B94">
      <w:pPr>
        <w:pStyle w:val="TOC1"/>
        <w:tabs>
          <w:tab w:val="left" w:pos="1540"/>
        </w:tabs>
        <w:rPr>
          <w:rFonts w:asciiTheme="minorHAnsi" w:hAnsiTheme="minorHAnsi"/>
          <w:noProof/>
          <w:sz w:val="22"/>
          <w:lang w:eastAsia="id-ID"/>
        </w:rPr>
      </w:pPr>
      <w:hyperlink w:anchor="_Toc514381219" w:history="1">
        <w:r w:rsidR="002A74DC" w:rsidRPr="00CF514A">
          <w:rPr>
            <w:rStyle w:val="Hyperlink"/>
            <w:noProof/>
          </w:rPr>
          <w:t>Gambar II.7</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w:t>
        </w:r>
        <w:r w:rsidR="002A74DC" w:rsidRPr="00CF514A">
          <w:rPr>
            <w:rStyle w:val="Hyperlink"/>
            <w:i/>
            <w:noProof/>
          </w:rPr>
          <w:t>Visualisasi</w:t>
        </w:r>
        <w:r w:rsidR="002A74DC" w:rsidRPr="00CF514A">
          <w:rPr>
            <w:rStyle w:val="Hyperlink"/>
            <w:noProof/>
          </w:rPr>
          <w:t xml:space="preserve"> pohon dari struktur data </w:t>
        </w:r>
        <w:r w:rsidR="002A74DC" w:rsidRPr="00CF514A">
          <w:rPr>
            <w:rStyle w:val="Hyperlink"/>
            <w:i/>
            <w:noProof/>
          </w:rPr>
          <w:t>TreeMap</w:t>
        </w:r>
        <w:r w:rsidR="002A74DC" w:rsidRPr="00CF514A">
          <w:rPr>
            <w:rStyle w:val="Hyperlink"/>
            <w:noProof/>
          </w:rPr>
          <w:t xml:space="preserve"> </w:t>
        </w:r>
        <w:r w:rsidR="002A74DC" w:rsidRPr="00CF514A">
          <w:rPr>
            <w:rStyle w:val="Hyperlink"/>
            <w:rFonts w:cs="Times New Roman"/>
            <w:noProof/>
          </w:rPr>
          <w:t>(Hendrix dkk., 2004)</w:t>
        </w:r>
        <w:r w:rsidR="002A74DC">
          <w:rPr>
            <w:noProof/>
            <w:webHidden/>
          </w:rPr>
          <w:tab/>
        </w:r>
        <w:r w:rsidR="002A74DC">
          <w:rPr>
            <w:noProof/>
            <w:webHidden/>
          </w:rPr>
          <w:fldChar w:fldCharType="begin"/>
        </w:r>
        <w:r w:rsidR="002A74DC">
          <w:rPr>
            <w:noProof/>
            <w:webHidden/>
          </w:rPr>
          <w:instrText xml:space="preserve"> PAGEREF _Toc514381219 \h </w:instrText>
        </w:r>
        <w:r w:rsidR="002A74DC">
          <w:rPr>
            <w:noProof/>
            <w:webHidden/>
          </w:rPr>
        </w:r>
        <w:r w:rsidR="002A74DC">
          <w:rPr>
            <w:noProof/>
            <w:webHidden/>
          </w:rPr>
          <w:fldChar w:fldCharType="separate"/>
        </w:r>
        <w:r w:rsidR="00392AED">
          <w:rPr>
            <w:noProof/>
            <w:webHidden/>
          </w:rPr>
          <w:t>16</w:t>
        </w:r>
        <w:r w:rsidR="002A74DC">
          <w:rPr>
            <w:noProof/>
            <w:webHidden/>
          </w:rPr>
          <w:fldChar w:fldCharType="end"/>
        </w:r>
      </w:hyperlink>
    </w:p>
    <w:p w14:paraId="38659CB1" w14:textId="0E9324D3" w:rsidR="002A74DC" w:rsidRDefault="00950B94">
      <w:pPr>
        <w:pStyle w:val="TOC1"/>
        <w:tabs>
          <w:tab w:val="left" w:pos="1540"/>
        </w:tabs>
        <w:rPr>
          <w:rFonts w:asciiTheme="minorHAnsi" w:hAnsiTheme="minorHAnsi"/>
          <w:noProof/>
          <w:sz w:val="22"/>
          <w:lang w:eastAsia="id-ID"/>
        </w:rPr>
      </w:pPr>
      <w:hyperlink w:anchor="_Toc514381220" w:history="1">
        <w:r w:rsidR="002A74DC" w:rsidRPr="00CF514A">
          <w:rPr>
            <w:rStyle w:val="Hyperlink"/>
            <w:noProof/>
          </w:rPr>
          <w:t>Gambar II.8</w:t>
        </w:r>
        <w:r w:rsidR="002A74DC">
          <w:rPr>
            <w:rFonts w:asciiTheme="minorHAnsi" w:hAnsiTheme="minorHAnsi"/>
            <w:noProof/>
            <w:sz w:val="22"/>
            <w:lang w:eastAsia="id-ID"/>
          </w:rPr>
          <w:tab/>
        </w:r>
        <w:r w:rsidR="002A74DC" w:rsidRPr="00CF514A">
          <w:rPr>
            <w:rStyle w:val="Hyperlink"/>
            <w:i/>
            <w:noProof/>
          </w:rPr>
          <w:t>Jype</w:t>
        </w:r>
        <w:r w:rsidR="002A74DC" w:rsidRPr="00CF514A">
          <w:rPr>
            <w:rStyle w:val="Hyperlink"/>
            <w:noProof/>
          </w:rPr>
          <w:t xml:space="preserve">: visualisasi </w:t>
        </w:r>
        <w:r w:rsidR="002A74DC" w:rsidRPr="00CF514A">
          <w:rPr>
            <w:rStyle w:val="Hyperlink"/>
            <w:i/>
            <w:noProof/>
          </w:rPr>
          <w:t>binary search tree</w:t>
        </w:r>
        <w:r w:rsidR="002A74DC" w:rsidRPr="00CF514A">
          <w:rPr>
            <w:rStyle w:val="Hyperlink"/>
            <w:noProof/>
          </w:rPr>
          <w:t xml:space="preserve"> dari tipe data </w:t>
        </w:r>
        <w:r w:rsidR="002A74DC" w:rsidRPr="00CF514A">
          <w:rPr>
            <w:rStyle w:val="Hyperlink"/>
            <w:i/>
            <w:noProof/>
          </w:rPr>
          <w:t>array</w:t>
        </w:r>
        <w:r w:rsidR="002A74DC" w:rsidRPr="00CF514A">
          <w:rPr>
            <w:rStyle w:val="Hyperlink"/>
            <w:noProof/>
          </w:rPr>
          <w:t xml:space="preserve"> </w:t>
        </w:r>
        <w:r w:rsidR="002A74DC" w:rsidRPr="00CF514A">
          <w:rPr>
            <w:rStyle w:val="Hyperlink"/>
            <w:rFonts w:cs="Times New Roman"/>
            <w:noProof/>
          </w:rPr>
          <w:t>(Helminen dan Malmi, 2010)</w:t>
        </w:r>
        <w:r w:rsidR="002A74DC">
          <w:rPr>
            <w:noProof/>
            <w:webHidden/>
          </w:rPr>
          <w:tab/>
        </w:r>
        <w:r w:rsidR="002A74DC">
          <w:rPr>
            <w:noProof/>
            <w:webHidden/>
          </w:rPr>
          <w:fldChar w:fldCharType="begin"/>
        </w:r>
        <w:r w:rsidR="002A74DC">
          <w:rPr>
            <w:noProof/>
            <w:webHidden/>
          </w:rPr>
          <w:instrText xml:space="preserve"> PAGEREF _Toc514381220 \h </w:instrText>
        </w:r>
        <w:r w:rsidR="002A74DC">
          <w:rPr>
            <w:noProof/>
            <w:webHidden/>
          </w:rPr>
        </w:r>
        <w:r w:rsidR="002A74DC">
          <w:rPr>
            <w:noProof/>
            <w:webHidden/>
          </w:rPr>
          <w:fldChar w:fldCharType="separate"/>
        </w:r>
        <w:r w:rsidR="00392AED">
          <w:rPr>
            <w:noProof/>
            <w:webHidden/>
          </w:rPr>
          <w:t>17</w:t>
        </w:r>
        <w:r w:rsidR="002A74DC">
          <w:rPr>
            <w:noProof/>
            <w:webHidden/>
          </w:rPr>
          <w:fldChar w:fldCharType="end"/>
        </w:r>
      </w:hyperlink>
    </w:p>
    <w:p w14:paraId="2D38FE81" w14:textId="7B9886FF" w:rsidR="002A74DC" w:rsidRDefault="00950B94">
      <w:pPr>
        <w:pStyle w:val="TOC1"/>
        <w:tabs>
          <w:tab w:val="left" w:pos="1540"/>
        </w:tabs>
        <w:rPr>
          <w:rFonts w:asciiTheme="minorHAnsi" w:hAnsiTheme="minorHAnsi"/>
          <w:noProof/>
          <w:sz w:val="22"/>
          <w:lang w:eastAsia="id-ID"/>
        </w:rPr>
      </w:pPr>
      <w:hyperlink w:anchor="_Toc514381221" w:history="1">
        <w:r w:rsidR="002A74DC" w:rsidRPr="00CF514A">
          <w:rPr>
            <w:rStyle w:val="Hyperlink"/>
            <w:noProof/>
            <w:lang w:eastAsia="id-ID"/>
          </w:rPr>
          <w:t>Gambar II.9</w:t>
        </w:r>
        <w:r w:rsidR="002A74DC">
          <w:rPr>
            <w:rFonts w:asciiTheme="minorHAnsi" w:hAnsiTheme="minorHAnsi"/>
            <w:noProof/>
            <w:sz w:val="22"/>
            <w:lang w:eastAsia="id-ID"/>
          </w:rPr>
          <w:tab/>
        </w:r>
        <w:r w:rsidR="002A74DC" w:rsidRPr="00CF514A">
          <w:rPr>
            <w:rStyle w:val="Hyperlink"/>
            <w:noProof/>
          </w:rPr>
          <w:t>Turunan</w:t>
        </w:r>
        <w:r w:rsidR="002A74DC" w:rsidRPr="00CF514A">
          <w:rPr>
            <w:rStyle w:val="Hyperlink"/>
            <w:noProof/>
            <w:lang w:eastAsia="id-ID"/>
          </w:rPr>
          <w:t xml:space="preserve"> kelas visualisasi </w:t>
        </w:r>
        <w:r w:rsidR="002A74DC" w:rsidRPr="00CF514A">
          <w:rPr>
            <w:rStyle w:val="Hyperlink"/>
            <w:i/>
            <w:noProof/>
            <w:lang w:eastAsia="id-ID"/>
          </w:rPr>
          <w:t>Matrix Framework</w:t>
        </w:r>
        <w:r w:rsidR="002A74DC" w:rsidRPr="00CF514A">
          <w:rPr>
            <w:rStyle w:val="Hyperlink"/>
            <w:noProof/>
            <w:lang w:eastAsia="id-ID"/>
          </w:rPr>
          <w:t xml:space="preserve"> </w:t>
        </w:r>
        <w:r w:rsidR="002A74DC" w:rsidRPr="00CF514A">
          <w:rPr>
            <w:rStyle w:val="Hyperlink"/>
            <w:rFonts w:cs="Times New Roman"/>
            <w:noProof/>
          </w:rPr>
          <w:t>(Korhonen dkk., 2004)</w:t>
        </w:r>
        <w:r w:rsidR="002A74DC">
          <w:rPr>
            <w:noProof/>
            <w:webHidden/>
          </w:rPr>
          <w:tab/>
        </w:r>
        <w:r w:rsidR="002A74DC">
          <w:rPr>
            <w:noProof/>
            <w:webHidden/>
          </w:rPr>
          <w:fldChar w:fldCharType="begin"/>
        </w:r>
        <w:r w:rsidR="002A74DC">
          <w:rPr>
            <w:noProof/>
            <w:webHidden/>
          </w:rPr>
          <w:instrText xml:space="preserve"> PAGEREF _Toc514381221 \h </w:instrText>
        </w:r>
        <w:r w:rsidR="002A74DC">
          <w:rPr>
            <w:noProof/>
            <w:webHidden/>
          </w:rPr>
        </w:r>
        <w:r w:rsidR="002A74DC">
          <w:rPr>
            <w:noProof/>
            <w:webHidden/>
          </w:rPr>
          <w:fldChar w:fldCharType="separate"/>
        </w:r>
        <w:r w:rsidR="00392AED">
          <w:rPr>
            <w:noProof/>
            <w:webHidden/>
          </w:rPr>
          <w:t>18</w:t>
        </w:r>
        <w:r w:rsidR="002A74DC">
          <w:rPr>
            <w:noProof/>
            <w:webHidden/>
          </w:rPr>
          <w:fldChar w:fldCharType="end"/>
        </w:r>
      </w:hyperlink>
    </w:p>
    <w:p w14:paraId="7E886A49" w14:textId="34D450CA" w:rsidR="002A74DC" w:rsidRDefault="00950B94">
      <w:pPr>
        <w:pStyle w:val="TOC1"/>
        <w:tabs>
          <w:tab w:val="left" w:pos="1540"/>
        </w:tabs>
        <w:rPr>
          <w:rFonts w:asciiTheme="minorHAnsi" w:hAnsiTheme="minorHAnsi"/>
          <w:noProof/>
          <w:sz w:val="22"/>
          <w:lang w:eastAsia="id-ID"/>
        </w:rPr>
      </w:pPr>
      <w:hyperlink w:anchor="_Toc514381222" w:history="1">
        <w:r w:rsidR="002A74DC" w:rsidRPr="00CF514A">
          <w:rPr>
            <w:rStyle w:val="Hyperlink"/>
            <w:noProof/>
          </w:rPr>
          <w:t>Gambar II.10</w:t>
        </w:r>
        <w:r w:rsidR="002A74DC">
          <w:rPr>
            <w:rFonts w:asciiTheme="minorHAnsi" w:hAnsiTheme="minorHAnsi"/>
            <w:noProof/>
            <w:sz w:val="22"/>
            <w:lang w:eastAsia="id-ID"/>
          </w:rPr>
          <w:tab/>
        </w:r>
        <w:r w:rsidR="002A74DC" w:rsidRPr="00CF514A">
          <w:rPr>
            <w:rStyle w:val="Hyperlink"/>
            <w:noProof/>
          </w:rPr>
          <w:t>Tampilan antarmuka OPT untuk bahasa pemrograman C</w:t>
        </w:r>
        <w:r w:rsidR="002A74DC">
          <w:rPr>
            <w:noProof/>
            <w:webHidden/>
          </w:rPr>
          <w:tab/>
        </w:r>
        <w:r w:rsidR="002A74DC">
          <w:rPr>
            <w:noProof/>
            <w:webHidden/>
          </w:rPr>
          <w:fldChar w:fldCharType="begin"/>
        </w:r>
        <w:r w:rsidR="002A74DC">
          <w:rPr>
            <w:noProof/>
            <w:webHidden/>
          </w:rPr>
          <w:instrText xml:space="preserve"> PAGEREF _Toc514381222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5262610A" w14:textId="48D79DFE" w:rsidR="002A74DC" w:rsidRDefault="00950B94">
      <w:pPr>
        <w:pStyle w:val="TOC1"/>
        <w:tabs>
          <w:tab w:val="left" w:pos="1540"/>
        </w:tabs>
        <w:rPr>
          <w:rFonts w:asciiTheme="minorHAnsi" w:hAnsiTheme="minorHAnsi"/>
          <w:noProof/>
          <w:sz w:val="22"/>
          <w:lang w:eastAsia="id-ID"/>
        </w:rPr>
      </w:pPr>
      <w:hyperlink w:anchor="_Toc514381223" w:history="1">
        <w:r w:rsidR="002A74DC" w:rsidRPr="00CF514A">
          <w:rPr>
            <w:rStyle w:val="Hyperlink"/>
            <w:noProof/>
          </w:rPr>
          <w:t>Gambar II.11</w:t>
        </w:r>
        <w:r w:rsidR="002A74DC">
          <w:rPr>
            <w:rFonts w:asciiTheme="minorHAnsi" w:hAnsiTheme="minorHAnsi"/>
            <w:noProof/>
            <w:sz w:val="22"/>
            <w:lang w:eastAsia="id-ID"/>
          </w:rPr>
          <w:tab/>
        </w:r>
        <w:r w:rsidR="002A74DC" w:rsidRPr="00CF514A">
          <w:rPr>
            <w:rStyle w:val="Hyperlink"/>
            <w:noProof/>
          </w:rPr>
          <w:t>Tampilan antarmuka OPT untuk kolaborasi pemrograman</w:t>
        </w:r>
        <w:r w:rsidR="002A74DC">
          <w:rPr>
            <w:noProof/>
            <w:webHidden/>
          </w:rPr>
          <w:tab/>
        </w:r>
        <w:r w:rsidR="002A74DC">
          <w:rPr>
            <w:noProof/>
            <w:webHidden/>
          </w:rPr>
          <w:fldChar w:fldCharType="begin"/>
        </w:r>
        <w:r w:rsidR="002A74DC">
          <w:rPr>
            <w:noProof/>
            <w:webHidden/>
          </w:rPr>
          <w:instrText xml:space="preserve"> PAGEREF _Toc514381223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2331937A" w14:textId="0F3A48CE" w:rsidR="002A74DC" w:rsidRDefault="00950B94">
      <w:pPr>
        <w:pStyle w:val="TOC1"/>
        <w:tabs>
          <w:tab w:val="left" w:pos="1540"/>
        </w:tabs>
        <w:rPr>
          <w:rFonts w:asciiTheme="minorHAnsi" w:hAnsiTheme="minorHAnsi"/>
          <w:noProof/>
          <w:sz w:val="22"/>
          <w:lang w:eastAsia="id-ID"/>
        </w:rPr>
      </w:pPr>
      <w:hyperlink w:anchor="_Toc514381224" w:history="1">
        <w:r w:rsidR="002A74DC" w:rsidRPr="00CF514A">
          <w:rPr>
            <w:rStyle w:val="Hyperlink"/>
            <w:noProof/>
          </w:rPr>
          <w:t>Gambar II.12</w:t>
        </w:r>
        <w:r w:rsidR="002A74DC">
          <w:rPr>
            <w:rFonts w:asciiTheme="minorHAnsi" w:hAnsiTheme="minorHAnsi"/>
            <w:noProof/>
            <w:sz w:val="22"/>
            <w:lang w:eastAsia="id-ID"/>
          </w:rPr>
          <w:tab/>
        </w:r>
        <w:r w:rsidR="002A74DC" w:rsidRPr="00CF514A">
          <w:rPr>
            <w:rStyle w:val="Hyperlink"/>
            <w:noProof/>
          </w:rPr>
          <w:t xml:space="preserve">Tampilan simulasi dan visualisasi kode program </w:t>
        </w:r>
        <w:r w:rsidR="002A74DC" w:rsidRPr="00CF514A">
          <w:rPr>
            <w:rStyle w:val="Hyperlink"/>
            <w:i/>
            <w:noProof/>
          </w:rPr>
          <w:t>C pointer</w:t>
        </w:r>
        <w:r w:rsidR="002A74DC">
          <w:rPr>
            <w:noProof/>
            <w:webHidden/>
          </w:rPr>
          <w:tab/>
        </w:r>
        <w:r w:rsidR="002A74DC">
          <w:rPr>
            <w:noProof/>
            <w:webHidden/>
          </w:rPr>
          <w:fldChar w:fldCharType="begin"/>
        </w:r>
        <w:r w:rsidR="002A74DC">
          <w:rPr>
            <w:noProof/>
            <w:webHidden/>
          </w:rPr>
          <w:instrText xml:space="preserve"> PAGEREF _Toc514381224 \h </w:instrText>
        </w:r>
        <w:r w:rsidR="002A74DC">
          <w:rPr>
            <w:noProof/>
            <w:webHidden/>
          </w:rPr>
        </w:r>
        <w:r w:rsidR="002A74DC">
          <w:rPr>
            <w:noProof/>
            <w:webHidden/>
          </w:rPr>
          <w:fldChar w:fldCharType="separate"/>
        </w:r>
        <w:r w:rsidR="00392AED">
          <w:rPr>
            <w:noProof/>
            <w:webHidden/>
          </w:rPr>
          <w:t>20</w:t>
        </w:r>
        <w:r w:rsidR="002A74DC">
          <w:rPr>
            <w:noProof/>
            <w:webHidden/>
          </w:rPr>
          <w:fldChar w:fldCharType="end"/>
        </w:r>
      </w:hyperlink>
    </w:p>
    <w:p w14:paraId="3FF376CD" w14:textId="258C0059" w:rsidR="002A74DC" w:rsidRDefault="00950B94">
      <w:pPr>
        <w:pStyle w:val="TOC1"/>
        <w:tabs>
          <w:tab w:val="left" w:pos="1540"/>
        </w:tabs>
        <w:rPr>
          <w:rFonts w:asciiTheme="minorHAnsi" w:hAnsiTheme="minorHAnsi"/>
          <w:noProof/>
          <w:sz w:val="22"/>
          <w:lang w:eastAsia="id-ID"/>
        </w:rPr>
      </w:pPr>
      <w:hyperlink w:anchor="_Toc514381225" w:history="1">
        <w:r w:rsidR="002A74DC" w:rsidRPr="00CF514A">
          <w:rPr>
            <w:rStyle w:val="Hyperlink"/>
            <w:noProof/>
          </w:rPr>
          <w:t>Gambar II.13</w:t>
        </w:r>
        <w:r w:rsidR="002A74DC">
          <w:rPr>
            <w:rFonts w:asciiTheme="minorHAnsi" w:hAnsiTheme="minorHAnsi"/>
            <w:noProof/>
            <w:sz w:val="22"/>
            <w:lang w:eastAsia="id-ID"/>
          </w:rPr>
          <w:tab/>
        </w:r>
        <w:r w:rsidR="002A74DC" w:rsidRPr="00CF514A">
          <w:rPr>
            <w:rStyle w:val="Hyperlink"/>
            <w:noProof/>
          </w:rPr>
          <w:t>Arsitektur OPT untuk visualisasi kode program C dan C++</w:t>
        </w:r>
        <w:r w:rsidR="002A74DC">
          <w:rPr>
            <w:noProof/>
            <w:webHidden/>
          </w:rPr>
          <w:tab/>
        </w:r>
        <w:r w:rsidR="002A74DC">
          <w:rPr>
            <w:noProof/>
            <w:webHidden/>
          </w:rPr>
          <w:fldChar w:fldCharType="begin"/>
        </w:r>
        <w:r w:rsidR="002A74DC">
          <w:rPr>
            <w:noProof/>
            <w:webHidden/>
          </w:rPr>
          <w:instrText xml:space="preserve"> PAGEREF _Toc514381225 \h </w:instrText>
        </w:r>
        <w:r w:rsidR="002A74DC">
          <w:rPr>
            <w:noProof/>
            <w:webHidden/>
          </w:rPr>
        </w:r>
        <w:r w:rsidR="002A74DC">
          <w:rPr>
            <w:noProof/>
            <w:webHidden/>
          </w:rPr>
          <w:fldChar w:fldCharType="separate"/>
        </w:r>
        <w:r w:rsidR="00392AED">
          <w:rPr>
            <w:noProof/>
            <w:webHidden/>
          </w:rPr>
          <w:t>21</w:t>
        </w:r>
        <w:r w:rsidR="002A74DC">
          <w:rPr>
            <w:noProof/>
            <w:webHidden/>
          </w:rPr>
          <w:fldChar w:fldCharType="end"/>
        </w:r>
      </w:hyperlink>
    </w:p>
    <w:p w14:paraId="7A217B3F" w14:textId="2BB74FC6" w:rsidR="002A74DC" w:rsidRDefault="00950B94">
      <w:pPr>
        <w:pStyle w:val="TOC1"/>
        <w:tabs>
          <w:tab w:val="left" w:pos="1540"/>
        </w:tabs>
        <w:rPr>
          <w:rFonts w:asciiTheme="minorHAnsi" w:hAnsiTheme="minorHAnsi"/>
          <w:noProof/>
          <w:sz w:val="22"/>
          <w:lang w:eastAsia="id-ID"/>
        </w:rPr>
      </w:pPr>
      <w:hyperlink w:anchor="_Toc514381226" w:history="1">
        <w:r w:rsidR="002A74DC" w:rsidRPr="00CF514A">
          <w:rPr>
            <w:rStyle w:val="Hyperlink"/>
            <w:noProof/>
          </w:rPr>
          <w:t>Gambar II.14</w:t>
        </w:r>
        <w:r w:rsidR="002A74DC">
          <w:rPr>
            <w:rFonts w:asciiTheme="minorHAnsi" w:hAnsiTheme="minorHAnsi"/>
            <w:noProof/>
            <w:sz w:val="22"/>
            <w:lang w:eastAsia="id-ID"/>
          </w:rPr>
          <w:tab/>
        </w:r>
        <w:r w:rsidR="002A74DC" w:rsidRPr="00CF514A">
          <w:rPr>
            <w:rStyle w:val="Hyperlink"/>
            <w:noProof/>
          </w:rPr>
          <w:t>Ilustrasi sederhana proses kakas OPT</w:t>
        </w:r>
        <w:r w:rsidR="002A74DC">
          <w:rPr>
            <w:noProof/>
            <w:webHidden/>
          </w:rPr>
          <w:tab/>
        </w:r>
        <w:r w:rsidR="002A74DC">
          <w:rPr>
            <w:noProof/>
            <w:webHidden/>
          </w:rPr>
          <w:fldChar w:fldCharType="begin"/>
        </w:r>
        <w:r w:rsidR="002A74DC">
          <w:rPr>
            <w:noProof/>
            <w:webHidden/>
          </w:rPr>
          <w:instrText xml:space="preserve"> PAGEREF _Toc514381226 \h </w:instrText>
        </w:r>
        <w:r w:rsidR="002A74DC">
          <w:rPr>
            <w:noProof/>
            <w:webHidden/>
          </w:rPr>
        </w:r>
        <w:r w:rsidR="002A74DC">
          <w:rPr>
            <w:noProof/>
            <w:webHidden/>
          </w:rPr>
          <w:fldChar w:fldCharType="separate"/>
        </w:r>
        <w:r w:rsidR="00392AED">
          <w:rPr>
            <w:noProof/>
            <w:webHidden/>
          </w:rPr>
          <w:t>22</w:t>
        </w:r>
        <w:r w:rsidR="002A74DC">
          <w:rPr>
            <w:noProof/>
            <w:webHidden/>
          </w:rPr>
          <w:fldChar w:fldCharType="end"/>
        </w:r>
      </w:hyperlink>
    </w:p>
    <w:p w14:paraId="71822BDA" w14:textId="5EE8F9C9" w:rsidR="002A74DC" w:rsidRDefault="00950B94">
      <w:pPr>
        <w:pStyle w:val="TOC1"/>
        <w:tabs>
          <w:tab w:val="left" w:pos="1540"/>
        </w:tabs>
        <w:rPr>
          <w:rFonts w:asciiTheme="minorHAnsi" w:hAnsiTheme="minorHAnsi"/>
          <w:noProof/>
          <w:sz w:val="22"/>
          <w:lang w:eastAsia="id-ID"/>
        </w:rPr>
      </w:pPr>
      <w:hyperlink w:anchor="_Toc514381227" w:history="1">
        <w:r w:rsidR="002A74DC" w:rsidRPr="00CF514A">
          <w:rPr>
            <w:rStyle w:val="Hyperlink"/>
            <w:noProof/>
          </w:rPr>
          <w:t>Gambar II.15</w:t>
        </w:r>
        <w:r w:rsidR="002A74DC">
          <w:rPr>
            <w:rFonts w:asciiTheme="minorHAnsi" w:hAnsiTheme="minorHAnsi"/>
            <w:noProof/>
            <w:sz w:val="22"/>
            <w:lang w:eastAsia="id-ID"/>
          </w:rPr>
          <w:tab/>
        </w:r>
        <w:r w:rsidR="002A74DC" w:rsidRPr="00CF514A">
          <w:rPr>
            <w:rStyle w:val="Hyperlink"/>
            <w:noProof/>
          </w:rPr>
          <w:t xml:space="preserve">Ilustrasi format </w:t>
        </w:r>
        <w:r w:rsidR="002A74DC" w:rsidRPr="00CF514A">
          <w:rPr>
            <w:rStyle w:val="Hyperlink"/>
            <w:i/>
            <w:noProof/>
          </w:rPr>
          <w:t>Trace</w:t>
        </w:r>
        <w:r w:rsidR="002A74DC" w:rsidRPr="00CF514A">
          <w:rPr>
            <w:rStyle w:val="Hyperlink"/>
            <w:noProof/>
          </w:rPr>
          <w:t xml:space="preserve"> eksekusi kode program</w:t>
        </w:r>
        <w:r w:rsidR="002A74DC">
          <w:rPr>
            <w:noProof/>
            <w:webHidden/>
          </w:rPr>
          <w:tab/>
        </w:r>
        <w:r w:rsidR="002A74DC">
          <w:rPr>
            <w:noProof/>
            <w:webHidden/>
          </w:rPr>
          <w:fldChar w:fldCharType="begin"/>
        </w:r>
        <w:r w:rsidR="002A74DC">
          <w:rPr>
            <w:noProof/>
            <w:webHidden/>
          </w:rPr>
          <w:instrText xml:space="preserve"> PAGEREF _Toc514381227 \h </w:instrText>
        </w:r>
        <w:r w:rsidR="002A74DC">
          <w:rPr>
            <w:noProof/>
            <w:webHidden/>
          </w:rPr>
        </w:r>
        <w:r w:rsidR="002A74DC">
          <w:rPr>
            <w:noProof/>
            <w:webHidden/>
          </w:rPr>
          <w:fldChar w:fldCharType="separate"/>
        </w:r>
        <w:r w:rsidR="00392AED">
          <w:rPr>
            <w:noProof/>
            <w:webHidden/>
          </w:rPr>
          <w:t>23</w:t>
        </w:r>
        <w:r w:rsidR="002A74DC">
          <w:rPr>
            <w:noProof/>
            <w:webHidden/>
          </w:rPr>
          <w:fldChar w:fldCharType="end"/>
        </w:r>
      </w:hyperlink>
    </w:p>
    <w:p w14:paraId="29D92FBA" w14:textId="28402CBD" w:rsidR="002A74DC" w:rsidRDefault="00950B94">
      <w:pPr>
        <w:pStyle w:val="TOC1"/>
        <w:tabs>
          <w:tab w:val="left" w:pos="1540"/>
        </w:tabs>
        <w:rPr>
          <w:rFonts w:asciiTheme="minorHAnsi" w:hAnsiTheme="minorHAnsi"/>
          <w:noProof/>
          <w:sz w:val="22"/>
          <w:lang w:eastAsia="id-ID"/>
        </w:rPr>
      </w:pPr>
      <w:hyperlink w:anchor="_Toc514381228" w:history="1">
        <w:r w:rsidR="002A74DC" w:rsidRPr="00CF514A">
          <w:rPr>
            <w:rStyle w:val="Hyperlink"/>
            <w:noProof/>
          </w:rPr>
          <w:t>Gambar II.16</w:t>
        </w:r>
        <w:r w:rsidR="002A74DC">
          <w:rPr>
            <w:rFonts w:asciiTheme="minorHAnsi" w:hAnsiTheme="minorHAnsi"/>
            <w:noProof/>
            <w:sz w:val="22"/>
            <w:lang w:eastAsia="id-ID"/>
          </w:rPr>
          <w:tab/>
        </w:r>
        <w:r w:rsidR="002A74DC" w:rsidRPr="00CF514A">
          <w:rPr>
            <w:rStyle w:val="Hyperlink"/>
            <w:noProof/>
          </w:rPr>
          <w:t xml:space="preserve">Peran Utama </w:t>
        </w:r>
        <w:r w:rsidR="002A74DC" w:rsidRPr="00CF514A">
          <w:rPr>
            <w:rStyle w:val="Hyperlink"/>
            <w:i/>
            <w:noProof/>
          </w:rPr>
          <w:t>D3.js</w:t>
        </w:r>
        <w:r w:rsidR="002A74DC" w:rsidRPr="00CF514A">
          <w:rPr>
            <w:rStyle w:val="Hyperlink"/>
            <w:noProof/>
          </w:rPr>
          <w:t xml:space="preserve"> sebagai pendukung Visualisasi</w:t>
        </w:r>
        <w:r w:rsidR="002A74DC">
          <w:rPr>
            <w:noProof/>
            <w:webHidden/>
          </w:rPr>
          <w:tab/>
        </w:r>
        <w:r w:rsidR="002A74DC">
          <w:rPr>
            <w:noProof/>
            <w:webHidden/>
          </w:rPr>
          <w:fldChar w:fldCharType="begin"/>
        </w:r>
        <w:r w:rsidR="002A74DC">
          <w:rPr>
            <w:noProof/>
            <w:webHidden/>
          </w:rPr>
          <w:instrText xml:space="preserve"> PAGEREF _Toc514381228 \h </w:instrText>
        </w:r>
        <w:r w:rsidR="002A74DC">
          <w:rPr>
            <w:noProof/>
            <w:webHidden/>
          </w:rPr>
        </w:r>
        <w:r w:rsidR="002A74DC">
          <w:rPr>
            <w:noProof/>
            <w:webHidden/>
          </w:rPr>
          <w:fldChar w:fldCharType="separate"/>
        </w:r>
        <w:r w:rsidR="00392AED">
          <w:rPr>
            <w:noProof/>
            <w:webHidden/>
          </w:rPr>
          <w:t>24</w:t>
        </w:r>
        <w:r w:rsidR="002A74DC">
          <w:rPr>
            <w:noProof/>
            <w:webHidden/>
          </w:rPr>
          <w:fldChar w:fldCharType="end"/>
        </w:r>
      </w:hyperlink>
    </w:p>
    <w:p w14:paraId="0C08AAD8" w14:textId="6387332A" w:rsidR="002A74DC" w:rsidRDefault="00950B94">
      <w:pPr>
        <w:pStyle w:val="TOC1"/>
        <w:tabs>
          <w:tab w:val="left" w:pos="1540"/>
        </w:tabs>
        <w:rPr>
          <w:rFonts w:asciiTheme="minorHAnsi" w:hAnsiTheme="minorHAnsi"/>
          <w:noProof/>
          <w:sz w:val="22"/>
          <w:lang w:eastAsia="id-ID"/>
        </w:rPr>
      </w:pPr>
      <w:hyperlink w:anchor="_Toc514381229" w:history="1">
        <w:r w:rsidR="002A74DC" w:rsidRPr="00CF514A">
          <w:rPr>
            <w:rStyle w:val="Hyperlink"/>
            <w:noProof/>
          </w:rPr>
          <w:t>Gambar III.1</w:t>
        </w:r>
        <w:r w:rsidR="002A74DC">
          <w:rPr>
            <w:rFonts w:asciiTheme="minorHAnsi" w:hAnsiTheme="minorHAnsi"/>
            <w:noProof/>
            <w:sz w:val="22"/>
            <w:lang w:eastAsia="id-ID"/>
          </w:rPr>
          <w:tab/>
        </w:r>
        <w:r w:rsidR="002A74DC" w:rsidRPr="00CF514A">
          <w:rPr>
            <w:rStyle w:val="Hyperlink"/>
            <w:noProof/>
          </w:rPr>
          <w:t xml:space="preserve">Visual graf berarah dengan dua </w:t>
        </w:r>
        <w:r w:rsidR="002A74DC" w:rsidRPr="00CF514A">
          <w:rPr>
            <w:rStyle w:val="Hyperlink"/>
            <w:i/>
            <w:noProof/>
          </w:rPr>
          <w:t>node</w:t>
        </w:r>
        <w:r w:rsidR="002A74DC" w:rsidRPr="00CF514A">
          <w:rPr>
            <w:rStyle w:val="Hyperlink"/>
            <w:noProof/>
          </w:rPr>
          <w:t xml:space="preserve"> dan </w:t>
        </w:r>
        <w:r w:rsidR="002A74DC" w:rsidRPr="00CF514A">
          <w:rPr>
            <w:rStyle w:val="Hyperlink"/>
            <w:i/>
            <w:noProof/>
          </w:rPr>
          <w:t>edge</w:t>
        </w:r>
        <w:r w:rsidR="002A74DC">
          <w:rPr>
            <w:noProof/>
            <w:webHidden/>
          </w:rPr>
          <w:tab/>
        </w:r>
        <w:r w:rsidR="002A74DC">
          <w:rPr>
            <w:noProof/>
            <w:webHidden/>
          </w:rPr>
          <w:fldChar w:fldCharType="begin"/>
        </w:r>
        <w:r w:rsidR="002A74DC">
          <w:rPr>
            <w:noProof/>
            <w:webHidden/>
          </w:rPr>
          <w:instrText xml:space="preserve"> PAGEREF _Toc514381229 \h </w:instrText>
        </w:r>
        <w:r w:rsidR="002A74DC">
          <w:rPr>
            <w:noProof/>
            <w:webHidden/>
          </w:rPr>
        </w:r>
        <w:r w:rsidR="002A74DC">
          <w:rPr>
            <w:noProof/>
            <w:webHidden/>
          </w:rPr>
          <w:fldChar w:fldCharType="separate"/>
        </w:r>
        <w:r w:rsidR="00392AED">
          <w:rPr>
            <w:noProof/>
            <w:webHidden/>
          </w:rPr>
          <w:t>31</w:t>
        </w:r>
        <w:r w:rsidR="002A74DC">
          <w:rPr>
            <w:noProof/>
            <w:webHidden/>
          </w:rPr>
          <w:fldChar w:fldCharType="end"/>
        </w:r>
      </w:hyperlink>
    </w:p>
    <w:p w14:paraId="438EE3C1" w14:textId="4C0064DD" w:rsidR="002A74DC" w:rsidRDefault="00950B94">
      <w:pPr>
        <w:pStyle w:val="TOC1"/>
        <w:tabs>
          <w:tab w:val="left" w:pos="1540"/>
        </w:tabs>
        <w:rPr>
          <w:rFonts w:asciiTheme="minorHAnsi" w:hAnsiTheme="minorHAnsi"/>
          <w:noProof/>
          <w:sz w:val="22"/>
          <w:lang w:eastAsia="id-ID"/>
        </w:rPr>
      </w:pPr>
      <w:hyperlink w:anchor="_Toc514381230" w:history="1">
        <w:r w:rsidR="002A74DC" w:rsidRPr="00CF514A">
          <w:rPr>
            <w:rStyle w:val="Hyperlink"/>
            <w:noProof/>
          </w:rPr>
          <w:t>Gambar III.2</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array</w:t>
        </w:r>
        <w:r w:rsidR="002A74DC" w:rsidRPr="00CF514A">
          <w:rPr>
            <w:rStyle w:val="Hyperlink"/>
            <w:noProof/>
          </w:rPr>
          <w:t xml:space="preserve"> dimensi-2 (matriks)</w:t>
        </w:r>
        <w:r w:rsidR="002A74DC">
          <w:rPr>
            <w:noProof/>
            <w:webHidden/>
          </w:rPr>
          <w:tab/>
        </w:r>
        <w:r w:rsidR="002A74DC">
          <w:rPr>
            <w:noProof/>
            <w:webHidden/>
          </w:rPr>
          <w:fldChar w:fldCharType="begin"/>
        </w:r>
        <w:r w:rsidR="002A74DC">
          <w:rPr>
            <w:noProof/>
            <w:webHidden/>
          </w:rPr>
          <w:instrText xml:space="preserve"> PAGEREF _Toc514381230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5BC4414C" w14:textId="62383C75" w:rsidR="002A74DC" w:rsidRDefault="00950B94">
      <w:pPr>
        <w:pStyle w:val="TOC1"/>
        <w:tabs>
          <w:tab w:val="left" w:pos="1540"/>
        </w:tabs>
        <w:rPr>
          <w:rFonts w:asciiTheme="minorHAnsi" w:hAnsiTheme="minorHAnsi"/>
          <w:noProof/>
          <w:sz w:val="22"/>
          <w:lang w:eastAsia="id-ID"/>
        </w:rPr>
      </w:pPr>
      <w:hyperlink w:anchor="_Toc514381231" w:history="1">
        <w:r w:rsidR="002A74DC" w:rsidRPr="00CF514A">
          <w:rPr>
            <w:rStyle w:val="Hyperlink"/>
            <w:noProof/>
          </w:rPr>
          <w:t>Gambar III.3</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struct</w:t>
        </w:r>
        <w:r w:rsidR="002A74DC" w:rsidRPr="00CF514A">
          <w:rPr>
            <w:rStyle w:val="Hyperlink"/>
            <w:noProof/>
          </w:rPr>
          <w:t xml:space="preserve"> dan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31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1309E6D1" w14:textId="5E539571" w:rsidR="002A74DC" w:rsidRDefault="00950B94">
      <w:pPr>
        <w:pStyle w:val="TOC1"/>
        <w:tabs>
          <w:tab w:val="left" w:pos="1540"/>
        </w:tabs>
        <w:rPr>
          <w:rFonts w:asciiTheme="minorHAnsi" w:hAnsiTheme="minorHAnsi"/>
          <w:noProof/>
          <w:sz w:val="22"/>
          <w:lang w:eastAsia="id-ID"/>
        </w:rPr>
      </w:pPr>
      <w:hyperlink w:anchor="_Toc514381232" w:history="1">
        <w:r w:rsidR="002A74DC" w:rsidRPr="00CF514A">
          <w:rPr>
            <w:rStyle w:val="Hyperlink"/>
            <w:noProof/>
          </w:rPr>
          <w:t>Gambar III.4</w:t>
        </w:r>
        <w:r w:rsidR="002A74DC">
          <w:rPr>
            <w:rFonts w:asciiTheme="minorHAnsi" w:hAnsiTheme="minorHAnsi"/>
            <w:noProof/>
            <w:sz w:val="22"/>
            <w:lang w:eastAsia="id-ID"/>
          </w:rPr>
          <w:tab/>
        </w:r>
        <w:r w:rsidR="002A74DC" w:rsidRPr="00CF514A">
          <w:rPr>
            <w:rStyle w:val="Hyperlink"/>
            <w:noProof/>
          </w:rPr>
          <w:t>Contoh data matriks sebagai representasi graf</w:t>
        </w:r>
        <w:r w:rsidR="002A74DC">
          <w:rPr>
            <w:noProof/>
            <w:webHidden/>
          </w:rPr>
          <w:tab/>
        </w:r>
        <w:r w:rsidR="002A74DC">
          <w:rPr>
            <w:noProof/>
            <w:webHidden/>
          </w:rPr>
          <w:fldChar w:fldCharType="begin"/>
        </w:r>
        <w:r w:rsidR="002A74DC">
          <w:rPr>
            <w:noProof/>
            <w:webHidden/>
          </w:rPr>
          <w:instrText xml:space="preserve"> PAGEREF _Toc514381232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7DE88A1B" w14:textId="514036C4" w:rsidR="002A74DC" w:rsidRDefault="00950B94">
      <w:pPr>
        <w:pStyle w:val="TOC1"/>
        <w:tabs>
          <w:tab w:val="left" w:pos="1540"/>
        </w:tabs>
        <w:rPr>
          <w:rFonts w:asciiTheme="minorHAnsi" w:hAnsiTheme="minorHAnsi"/>
          <w:noProof/>
          <w:sz w:val="22"/>
          <w:lang w:eastAsia="id-ID"/>
        </w:rPr>
      </w:pPr>
      <w:hyperlink w:anchor="_Toc514381233" w:history="1">
        <w:r w:rsidR="002A74DC" w:rsidRPr="00CF514A">
          <w:rPr>
            <w:rStyle w:val="Hyperlink"/>
            <w:noProof/>
          </w:rPr>
          <w:t>Gambar III.5</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rray</w:t>
        </w:r>
        <w:r w:rsidR="002A74DC" w:rsidRPr="00CF514A">
          <w:rPr>
            <w:rStyle w:val="Hyperlink"/>
            <w:noProof/>
          </w:rPr>
          <w:t xml:space="preserve"> atau </w:t>
        </w:r>
        <w:r w:rsidR="002A74DC" w:rsidRPr="00CF514A">
          <w:rPr>
            <w:rStyle w:val="Hyperlink"/>
            <w:i/>
            <w:noProof/>
          </w:rPr>
          <w:t>edge list</w:t>
        </w:r>
        <w:r w:rsidR="002A74DC">
          <w:rPr>
            <w:noProof/>
            <w:webHidden/>
          </w:rPr>
          <w:tab/>
        </w:r>
        <w:r w:rsidR="002A74DC">
          <w:rPr>
            <w:noProof/>
            <w:webHidden/>
          </w:rPr>
          <w:fldChar w:fldCharType="begin"/>
        </w:r>
        <w:r w:rsidR="002A74DC">
          <w:rPr>
            <w:noProof/>
            <w:webHidden/>
          </w:rPr>
          <w:instrText xml:space="preserve"> PAGEREF _Toc514381233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5D073820" w14:textId="3B8DEDE2" w:rsidR="002A74DC" w:rsidRDefault="00950B94">
      <w:pPr>
        <w:pStyle w:val="TOC1"/>
        <w:tabs>
          <w:tab w:val="left" w:pos="1540"/>
        </w:tabs>
        <w:rPr>
          <w:rFonts w:asciiTheme="minorHAnsi" w:hAnsiTheme="minorHAnsi"/>
          <w:noProof/>
          <w:sz w:val="22"/>
          <w:lang w:eastAsia="id-ID"/>
        </w:rPr>
      </w:pPr>
      <w:hyperlink w:anchor="_Toc514381234" w:history="1">
        <w:r w:rsidR="002A74DC" w:rsidRPr="00CF514A">
          <w:rPr>
            <w:rStyle w:val="Hyperlink"/>
            <w:noProof/>
          </w:rPr>
          <w:t>Gambar III.6</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djacency list</w:t>
        </w:r>
        <w:r w:rsidR="002A74DC" w:rsidRPr="00CF514A">
          <w:rPr>
            <w:rStyle w:val="Hyperlink"/>
            <w:noProof/>
          </w:rPr>
          <w:t xml:space="preserve"> dengan indeks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34 \h </w:instrText>
        </w:r>
        <w:r w:rsidR="002A74DC">
          <w:rPr>
            <w:noProof/>
            <w:webHidden/>
          </w:rPr>
        </w:r>
        <w:r w:rsidR="002A74DC">
          <w:rPr>
            <w:noProof/>
            <w:webHidden/>
          </w:rPr>
          <w:fldChar w:fldCharType="separate"/>
        </w:r>
        <w:r w:rsidR="00392AED">
          <w:rPr>
            <w:noProof/>
            <w:webHidden/>
          </w:rPr>
          <w:t>35</w:t>
        </w:r>
        <w:r w:rsidR="002A74DC">
          <w:rPr>
            <w:noProof/>
            <w:webHidden/>
          </w:rPr>
          <w:fldChar w:fldCharType="end"/>
        </w:r>
      </w:hyperlink>
    </w:p>
    <w:p w14:paraId="79010973" w14:textId="47CF9E51" w:rsidR="002A74DC" w:rsidRDefault="00950B94">
      <w:pPr>
        <w:pStyle w:val="TOC1"/>
        <w:tabs>
          <w:tab w:val="left" w:pos="1540"/>
        </w:tabs>
        <w:rPr>
          <w:rFonts w:asciiTheme="minorHAnsi" w:hAnsiTheme="minorHAnsi"/>
          <w:noProof/>
          <w:sz w:val="22"/>
          <w:lang w:eastAsia="id-ID"/>
        </w:rPr>
      </w:pPr>
      <w:hyperlink w:anchor="_Toc514381235" w:history="1">
        <w:r w:rsidR="002A74DC" w:rsidRPr="00CF514A">
          <w:rPr>
            <w:rStyle w:val="Hyperlink"/>
            <w:noProof/>
          </w:rPr>
          <w:t>Gambar III.7</w:t>
        </w:r>
        <w:r w:rsidR="002A74DC">
          <w:rPr>
            <w:rFonts w:asciiTheme="minorHAnsi" w:hAnsiTheme="minorHAnsi"/>
            <w:noProof/>
            <w:sz w:val="22"/>
            <w:lang w:eastAsia="id-ID"/>
          </w:rPr>
          <w:tab/>
        </w:r>
        <w:r w:rsidR="002A74DC" w:rsidRPr="00CF514A">
          <w:rPr>
            <w:rStyle w:val="Hyperlink"/>
            <w:noProof/>
          </w:rPr>
          <w:t xml:space="preserve">Hasil </w:t>
        </w:r>
        <w:r w:rsidR="002A74DC" w:rsidRPr="00CF514A">
          <w:rPr>
            <w:rStyle w:val="Hyperlink"/>
            <w:i/>
            <w:noProof/>
          </w:rPr>
          <w:t>compile</w:t>
        </w:r>
        <w:r w:rsidR="002A74DC" w:rsidRPr="00CF514A">
          <w:rPr>
            <w:rStyle w:val="Hyperlink"/>
            <w:noProof/>
          </w:rPr>
          <w:t xml:space="preserve"> kode program </w:t>
        </w:r>
        <w:r w:rsidR="002A74DC" w:rsidRPr="00CF514A">
          <w:rPr>
            <w:rStyle w:val="Hyperlink"/>
            <w:i/>
            <w:noProof/>
          </w:rPr>
          <w:t>C</w:t>
        </w:r>
        <w:r w:rsidR="002A74DC" w:rsidRPr="00CF514A">
          <w:rPr>
            <w:rStyle w:val="Hyperlink"/>
            <w:noProof/>
          </w:rPr>
          <w:t xml:space="preserve"> dengan </w:t>
        </w:r>
        <w:r w:rsidR="002A74DC" w:rsidRPr="00CF514A">
          <w:rPr>
            <w:rStyle w:val="Hyperlink"/>
            <w:i/>
            <w:noProof/>
          </w:rPr>
          <w:t>GCC</w:t>
        </w:r>
        <w:r w:rsidR="002A74DC">
          <w:rPr>
            <w:noProof/>
            <w:webHidden/>
          </w:rPr>
          <w:tab/>
        </w:r>
        <w:r w:rsidR="002A74DC">
          <w:rPr>
            <w:noProof/>
            <w:webHidden/>
          </w:rPr>
          <w:fldChar w:fldCharType="begin"/>
        </w:r>
        <w:r w:rsidR="002A74DC">
          <w:rPr>
            <w:noProof/>
            <w:webHidden/>
          </w:rPr>
          <w:instrText xml:space="preserve"> PAGEREF _Toc514381235 \h </w:instrText>
        </w:r>
        <w:r w:rsidR="002A74DC">
          <w:rPr>
            <w:noProof/>
            <w:webHidden/>
          </w:rPr>
        </w:r>
        <w:r w:rsidR="002A74DC">
          <w:rPr>
            <w:noProof/>
            <w:webHidden/>
          </w:rPr>
          <w:fldChar w:fldCharType="separate"/>
        </w:r>
        <w:r w:rsidR="00392AED">
          <w:rPr>
            <w:noProof/>
            <w:webHidden/>
          </w:rPr>
          <w:t>36</w:t>
        </w:r>
        <w:r w:rsidR="002A74DC">
          <w:rPr>
            <w:noProof/>
            <w:webHidden/>
          </w:rPr>
          <w:fldChar w:fldCharType="end"/>
        </w:r>
      </w:hyperlink>
    </w:p>
    <w:p w14:paraId="37D47B36" w14:textId="35BDC9BA" w:rsidR="002A74DC" w:rsidRDefault="00950B94">
      <w:pPr>
        <w:pStyle w:val="TOC1"/>
        <w:tabs>
          <w:tab w:val="left" w:pos="1540"/>
        </w:tabs>
        <w:rPr>
          <w:rFonts w:asciiTheme="minorHAnsi" w:hAnsiTheme="minorHAnsi"/>
          <w:noProof/>
          <w:sz w:val="22"/>
          <w:lang w:eastAsia="id-ID"/>
        </w:rPr>
      </w:pPr>
      <w:hyperlink w:anchor="_Toc514381236" w:history="1">
        <w:r w:rsidR="002A74DC" w:rsidRPr="00CF514A">
          <w:rPr>
            <w:rStyle w:val="Hyperlink"/>
            <w:noProof/>
          </w:rPr>
          <w:t>Gambar III.8</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 xml:space="preserve">Valgrind </w:t>
        </w:r>
        <w:r w:rsidR="002A74DC" w:rsidRPr="00CF514A">
          <w:rPr>
            <w:rStyle w:val="Hyperlink"/>
            <w:noProof/>
          </w:rPr>
          <w:t>3.11 versi asli</w:t>
        </w:r>
        <w:r w:rsidR="002A74DC">
          <w:rPr>
            <w:noProof/>
            <w:webHidden/>
          </w:rPr>
          <w:tab/>
        </w:r>
        <w:r w:rsidR="002A74DC">
          <w:rPr>
            <w:noProof/>
            <w:webHidden/>
          </w:rPr>
          <w:fldChar w:fldCharType="begin"/>
        </w:r>
        <w:r w:rsidR="002A74DC">
          <w:rPr>
            <w:noProof/>
            <w:webHidden/>
          </w:rPr>
          <w:instrText xml:space="preserve"> PAGEREF _Toc514381236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6D8798F6" w14:textId="4AB74B77" w:rsidR="002A74DC" w:rsidRDefault="00950B94">
      <w:pPr>
        <w:pStyle w:val="TOC1"/>
        <w:tabs>
          <w:tab w:val="left" w:pos="1540"/>
        </w:tabs>
        <w:rPr>
          <w:rFonts w:asciiTheme="minorHAnsi" w:hAnsiTheme="minorHAnsi"/>
          <w:noProof/>
          <w:sz w:val="22"/>
          <w:lang w:eastAsia="id-ID"/>
        </w:rPr>
      </w:pPr>
      <w:hyperlink w:anchor="_Toc514381237" w:history="1">
        <w:r w:rsidR="002A74DC" w:rsidRPr="00CF514A">
          <w:rPr>
            <w:rStyle w:val="Hyperlink"/>
            <w:noProof/>
          </w:rPr>
          <w:t>Gambar III.9</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7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0604071D" w14:textId="76216711" w:rsidR="002A74DC" w:rsidRDefault="00950B94">
      <w:pPr>
        <w:pStyle w:val="TOC1"/>
        <w:tabs>
          <w:tab w:val="left" w:pos="1760"/>
        </w:tabs>
        <w:rPr>
          <w:rFonts w:asciiTheme="minorHAnsi" w:hAnsiTheme="minorHAnsi"/>
          <w:noProof/>
          <w:sz w:val="22"/>
          <w:lang w:eastAsia="id-ID"/>
        </w:rPr>
      </w:pPr>
      <w:hyperlink w:anchor="_Toc514381238" w:history="1">
        <w:r w:rsidR="002A74DC" w:rsidRPr="00CF514A">
          <w:rPr>
            <w:rStyle w:val="Hyperlink"/>
            <w:noProof/>
          </w:rPr>
          <w:t>Gambar III.10</w:t>
        </w:r>
        <w:r w:rsidR="002A74DC">
          <w:rPr>
            <w:rFonts w:asciiTheme="minorHAnsi" w:hAnsiTheme="minorHAnsi"/>
            <w:noProof/>
            <w:sz w:val="22"/>
            <w:lang w:eastAsia="id-ID"/>
          </w:rPr>
          <w:tab/>
        </w:r>
        <w:r w:rsidR="002A74DC" w:rsidRPr="00CF514A">
          <w:rPr>
            <w:rStyle w:val="Hyperlink"/>
            <w:noProof/>
          </w:rPr>
          <w:t xml:space="preserve">Isi berkas </w:t>
        </w:r>
        <w:r w:rsidR="002A74DC" w:rsidRPr="00CF514A">
          <w:rPr>
            <w:rStyle w:val="Hyperlink"/>
            <w:i/>
            <w:noProof/>
          </w:rPr>
          <w:t>vgtrace</w:t>
        </w:r>
        <w:r w:rsidR="002A74DC">
          <w:rPr>
            <w:noProof/>
            <w:webHidden/>
          </w:rPr>
          <w:tab/>
        </w:r>
        <w:r w:rsidR="002A74DC">
          <w:rPr>
            <w:noProof/>
            <w:webHidden/>
          </w:rPr>
          <w:fldChar w:fldCharType="begin"/>
        </w:r>
        <w:r w:rsidR="002A74DC">
          <w:rPr>
            <w:noProof/>
            <w:webHidden/>
          </w:rPr>
          <w:instrText xml:space="preserve"> PAGEREF _Toc514381238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3918CD2" w14:textId="01580FC8" w:rsidR="002A74DC" w:rsidRDefault="00950B94">
      <w:pPr>
        <w:pStyle w:val="TOC1"/>
        <w:tabs>
          <w:tab w:val="left" w:pos="1760"/>
        </w:tabs>
        <w:rPr>
          <w:rFonts w:asciiTheme="minorHAnsi" w:hAnsiTheme="minorHAnsi"/>
          <w:noProof/>
          <w:sz w:val="22"/>
          <w:lang w:eastAsia="id-ID"/>
        </w:rPr>
      </w:pPr>
      <w:hyperlink w:anchor="_Toc514381239" w:history="1">
        <w:r w:rsidR="002A74DC" w:rsidRPr="00CF514A">
          <w:rPr>
            <w:rStyle w:val="Hyperlink"/>
            <w:noProof/>
          </w:rPr>
          <w:t>Gambar III.11</w:t>
        </w:r>
        <w:r w:rsidR="002A74DC">
          <w:rPr>
            <w:rFonts w:asciiTheme="minorHAnsi" w:hAnsiTheme="minorHAnsi"/>
            <w:noProof/>
            <w:sz w:val="22"/>
            <w:lang w:eastAsia="id-ID"/>
          </w:rPr>
          <w:tab/>
        </w:r>
        <w:r w:rsidR="002A74DC" w:rsidRPr="00CF514A">
          <w:rPr>
            <w:rStyle w:val="Hyperlink"/>
            <w:noProof/>
          </w:rPr>
          <w:t xml:space="preserve">Hasil keluaran berupa </w:t>
        </w:r>
        <w:r w:rsidR="002A74DC" w:rsidRPr="00CF514A">
          <w:rPr>
            <w:rStyle w:val="Hyperlink"/>
            <w:i/>
            <w:noProof/>
          </w:rPr>
          <w:t>JSON</w:t>
        </w:r>
        <w:r w:rsidR="002A74DC" w:rsidRPr="00CF514A">
          <w:rPr>
            <w:rStyle w:val="Hyperlink"/>
            <w:noProof/>
          </w:rPr>
          <w:t xml:space="preserve">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9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1D43159" w14:textId="11682BFE" w:rsidR="002A74DC" w:rsidRDefault="00950B94">
      <w:pPr>
        <w:pStyle w:val="TOC1"/>
        <w:tabs>
          <w:tab w:val="left" w:pos="1760"/>
        </w:tabs>
        <w:rPr>
          <w:rFonts w:asciiTheme="minorHAnsi" w:hAnsiTheme="minorHAnsi"/>
          <w:noProof/>
          <w:sz w:val="22"/>
          <w:lang w:eastAsia="id-ID"/>
        </w:rPr>
      </w:pPr>
      <w:hyperlink w:anchor="_Toc514381240" w:history="1">
        <w:r w:rsidR="002A74DC" w:rsidRPr="00CF514A">
          <w:rPr>
            <w:rStyle w:val="Hyperlink"/>
            <w:noProof/>
          </w:rPr>
          <w:t>Gambar III.12</w:t>
        </w:r>
        <w:r w:rsidR="002A74DC">
          <w:rPr>
            <w:rFonts w:asciiTheme="minorHAnsi" w:hAnsiTheme="minorHAnsi"/>
            <w:noProof/>
            <w:sz w:val="22"/>
            <w:lang w:eastAsia="id-ID"/>
          </w:rPr>
          <w:tab/>
        </w:r>
        <w:r w:rsidR="002A74DC" w:rsidRPr="00CF514A">
          <w:rPr>
            <w:rStyle w:val="Hyperlink"/>
            <w:noProof/>
          </w:rPr>
          <w:t xml:space="preserve">OPT: diagram alir proses perolehan data </w:t>
        </w:r>
        <w:r w:rsidR="002A74DC" w:rsidRPr="00CF514A">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40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2476141A" w14:textId="2F8C2509" w:rsidR="002A74DC" w:rsidRDefault="00950B94">
      <w:pPr>
        <w:pStyle w:val="TOC1"/>
        <w:tabs>
          <w:tab w:val="left" w:pos="1760"/>
        </w:tabs>
        <w:rPr>
          <w:rFonts w:asciiTheme="minorHAnsi" w:hAnsiTheme="minorHAnsi"/>
          <w:noProof/>
          <w:sz w:val="22"/>
          <w:lang w:eastAsia="id-ID"/>
        </w:rPr>
      </w:pPr>
      <w:hyperlink w:anchor="_Toc514381241" w:history="1">
        <w:r w:rsidR="002A74DC" w:rsidRPr="00CF514A">
          <w:rPr>
            <w:rStyle w:val="Hyperlink"/>
            <w:noProof/>
          </w:rPr>
          <w:t>Gambar III.13</w:t>
        </w:r>
        <w:r w:rsidR="002A74DC">
          <w:rPr>
            <w:rFonts w:asciiTheme="minorHAnsi" w:hAnsiTheme="minorHAnsi"/>
            <w:noProof/>
            <w:sz w:val="22"/>
            <w:lang w:eastAsia="id-ID"/>
          </w:rPr>
          <w:tab/>
        </w:r>
        <w:r w:rsidR="002A74DC" w:rsidRPr="00CF514A">
          <w:rPr>
            <w:rStyle w:val="Hyperlink"/>
            <w:noProof/>
          </w:rPr>
          <w:t xml:space="preserve">OPT: Format data eksekusi </w:t>
        </w:r>
        <w:r w:rsidR="002A74DC" w:rsidRPr="00CF514A">
          <w:rPr>
            <w:rStyle w:val="Hyperlink"/>
            <w:i/>
            <w:noProof/>
          </w:rPr>
          <w:t>trace JSON</w:t>
        </w:r>
        <w:r w:rsidR="002A74DC">
          <w:rPr>
            <w:noProof/>
            <w:webHidden/>
          </w:rPr>
          <w:tab/>
        </w:r>
        <w:r w:rsidR="002A74DC">
          <w:rPr>
            <w:noProof/>
            <w:webHidden/>
          </w:rPr>
          <w:fldChar w:fldCharType="begin"/>
        </w:r>
        <w:r w:rsidR="002A74DC">
          <w:rPr>
            <w:noProof/>
            <w:webHidden/>
          </w:rPr>
          <w:instrText xml:space="preserve"> PAGEREF _Toc514381241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60EDEB15" w14:textId="719E7DEB" w:rsidR="002A74DC" w:rsidRDefault="00950B94">
      <w:pPr>
        <w:pStyle w:val="TOC1"/>
        <w:tabs>
          <w:tab w:val="left" w:pos="1760"/>
        </w:tabs>
        <w:rPr>
          <w:rFonts w:asciiTheme="minorHAnsi" w:hAnsiTheme="minorHAnsi"/>
          <w:noProof/>
          <w:sz w:val="22"/>
          <w:lang w:eastAsia="id-ID"/>
        </w:rPr>
      </w:pPr>
      <w:hyperlink w:anchor="_Toc514381242" w:history="1">
        <w:r w:rsidR="002A74DC" w:rsidRPr="00CF514A">
          <w:rPr>
            <w:rStyle w:val="Hyperlink"/>
            <w:noProof/>
          </w:rPr>
          <w:t>Gambar III.14</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pada atribut </w:t>
        </w:r>
        <w:r w:rsidR="002A74DC" w:rsidRPr="00CF514A">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42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226062F7" w14:textId="1EC096C5" w:rsidR="002A74DC" w:rsidRDefault="00950B94">
      <w:pPr>
        <w:pStyle w:val="TOC1"/>
        <w:tabs>
          <w:tab w:val="left" w:pos="1540"/>
        </w:tabs>
        <w:rPr>
          <w:rFonts w:asciiTheme="minorHAnsi" w:hAnsiTheme="minorHAnsi"/>
          <w:noProof/>
          <w:sz w:val="22"/>
          <w:lang w:eastAsia="id-ID"/>
        </w:rPr>
      </w:pPr>
      <w:hyperlink w:anchor="_Toc514381243" w:history="1">
        <w:r w:rsidR="002A74DC" w:rsidRPr="00CF514A">
          <w:rPr>
            <w:rStyle w:val="Hyperlink"/>
            <w:noProof/>
          </w:rPr>
          <w:t>Gambar IV.1</w:t>
        </w:r>
        <w:r w:rsidR="002A74DC">
          <w:rPr>
            <w:rFonts w:asciiTheme="minorHAnsi" w:hAnsiTheme="minorHAnsi"/>
            <w:noProof/>
            <w:sz w:val="22"/>
            <w:lang w:eastAsia="id-ID"/>
          </w:rPr>
          <w:tab/>
        </w:r>
        <w:r w:rsidR="002A74DC" w:rsidRPr="00CF514A">
          <w:rPr>
            <w:rStyle w:val="Hyperlink"/>
            <w:noProof/>
          </w:rPr>
          <w:t>Skema umum hasil pengembangan kakas</w:t>
        </w:r>
        <w:r w:rsidR="002A74DC">
          <w:rPr>
            <w:noProof/>
            <w:webHidden/>
          </w:rPr>
          <w:tab/>
        </w:r>
        <w:r w:rsidR="002A74DC">
          <w:rPr>
            <w:noProof/>
            <w:webHidden/>
          </w:rPr>
          <w:fldChar w:fldCharType="begin"/>
        </w:r>
        <w:r w:rsidR="002A74DC">
          <w:rPr>
            <w:noProof/>
            <w:webHidden/>
          </w:rPr>
          <w:instrText xml:space="preserve"> PAGEREF _Toc514381243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66C16B81" w14:textId="7D97FE1A" w:rsidR="002A74DC" w:rsidRDefault="00950B94">
      <w:pPr>
        <w:pStyle w:val="TOC1"/>
        <w:tabs>
          <w:tab w:val="left" w:pos="1540"/>
        </w:tabs>
        <w:rPr>
          <w:rFonts w:asciiTheme="minorHAnsi" w:hAnsiTheme="minorHAnsi"/>
          <w:noProof/>
          <w:sz w:val="22"/>
          <w:lang w:eastAsia="id-ID"/>
        </w:rPr>
      </w:pPr>
      <w:hyperlink w:anchor="_Toc514381244" w:history="1">
        <w:r w:rsidR="002A74DC" w:rsidRPr="00CF514A">
          <w:rPr>
            <w:rStyle w:val="Hyperlink"/>
            <w:noProof/>
          </w:rPr>
          <w:t>Gambar IV.2</w:t>
        </w:r>
        <w:r w:rsidR="002A74DC">
          <w:rPr>
            <w:rFonts w:asciiTheme="minorHAnsi" w:hAnsiTheme="minorHAnsi"/>
            <w:noProof/>
            <w:sz w:val="22"/>
            <w:lang w:eastAsia="id-ID"/>
          </w:rPr>
          <w:tab/>
        </w:r>
        <w:r w:rsidR="002A74DC" w:rsidRPr="00CF514A">
          <w:rPr>
            <w:rStyle w:val="Hyperlink"/>
            <w:noProof/>
          </w:rPr>
          <w:t>Skema umum modul visualisasi graf (</w:t>
        </w:r>
        <w:r w:rsidR="002A74DC" w:rsidRPr="00CF514A">
          <w:rPr>
            <w:rStyle w:val="Hyperlink"/>
            <w:i/>
            <w:noProof/>
          </w:rPr>
          <w:t>GraphVisualizer</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44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25462289" w14:textId="469C370E" w:rsidR="002A74DC" w:rsidRDefault="00950B94">
      <w:pPr>
        <w:pStyle w:val="TOC1"/>
        <w:tabs>
          <w:tab w:val="left" w:pos="1540"/>
        </w:tabs>
        <w:rPr>
          <w:rFonts w:asciiTheme="minorHAnsi" w:hAnsiTheme="minorHAnsi"/>
          <w:noProof/>
          <w:sz w:val="22"/>
          <w:lang w:eastAsia="id-ID"/>
        </w:rPr>
      </w:pPr>
      <w:hyperlink w:anchor="_Toc514381245" w:history="1">
        <w:r w:rsidR="002A74DC" w:rsidRPr="00CF514A">
          <w:rPr>
            <w:rStyle w:val="Hyperlink"/>
            <w:noProof/>
          </w:rPr>
          <w:t>Gambar IV.3</w:t>
        </w:r>
        <w:r w:rsidR="002A74DC">
          <w:rPr>
            <w:rFonts w:asciiTheme="minorHAnsi" w:hAnsiTheme="minorHAnsi"/>
            <w:noProof/>
            <w:sz w:val="22"/>
            <w:lang w:eastAsia="id-ID"/>
          </w:rPr>
          <w:tab/>
        </w:r>
        <w:r w:rsidR="002A74DC" w:rsidRPr="00CF514A">
          <w:rPr>
            <w:rStyle w:val="Hyperlink"/>
            <w:noProof/>
          </w:rPr>
          <w:t>Rancangan antarmuka pengguna</w:t>
        </w:r>
        <w:r w:rsidR="002A74DC">
          <w:rPr>
            <w:noProof/>
            <w:webHidden/>
          </w:rPr>
          <w:tab/>
        </w:r>
        <w:r w:rsidR="002A74DC">
          <w:rPr>
            <w:noProof/>
            <w:webHidden/>
          </w:rPr>
          <w:fldChar w:fldCharType="begin"/>
        </w:r>
        <w:r w:rsidR="002A74DC">
          <w:rPr>
            <w:noProof/>
            <w:webHidden/>
          </w:rPr>
          <w:instrText xml:space="preserve"> PAGEREF _Toc514381245 \h </w:instrText>
        </w:r>
        <w:r w:rsidR="002A74DC">
          <w:rPr>
            <w:noProof/>
            <w:webHidden/>
          </w:rPr>
        </w:r>
        <w:r w:rsidR="002A74DC">
          <w:rPr>
            <w:noProof/>
            <w:webHidden/>
          </w:rPr>
          <w:fldChar w:fldCharType="separate"/>
        </w:r>
        <w:r w:rsidR="00392AED">
          <w:rPr>
            <w:noProof/>
            <w:webHidden/>
          </w:rPr>
          <w:t>46</w:t>
        </w:r>
        <w:r w:rsidR="002A74DC">
          <w:rPr>
            <w:noProof/>
            <w:webHidden/>
          </w:rPr>
          <w:fldChar w:fldCharType="end"/>
        </w:r>
      </w:hyperlink>
    </w:p>
    <w:p w14:paraId="0EA7A01D" w14:textId="76030C4F" w:rsidR="002A74DC" w:rsidRDefault="00950B94">
      <w:pPr>
        <w:pStyle w:val="TOC1"/>
        <w:tabs>
          <w:tab w:val="left" w:pos="1540"/>
        </w:tabs>
        <w:rPr>
          <w:rFonts w:asciiTheme="minorHAnsi" w:hAnsiTheme="minorHAnsi"/>
          <w:noProof/>
          <w:sz w:val="22"/>
          <w:lang w:eastAsia="id-ID"/>
        </w:rPr>
      </w:pPr>
      <w:hyperlink w:anchor="_Toc514381246" w:history="1">
        <w:r w:rsidR="002A74DC" w:rsidRPr="00CF514A">
          <w:rPr>
            <w:rStyle w:val="Hyperlink"/>
            <w:noProof/>
          </w:rPr>
          <w:t>Gambar IV.4</w:t>
        </w:r>
        <w:r w:rsidR="002A74DC">
          <w:rPr>
            <w:rFonts w:asciiTheme="minorHAnsi" w:hAnsiTheme="minorHAnsi"/>
            <w:noProof/>
            <w:sz w:val="22"/>
            <w:lang w:eastAsia="id-ID"/>
          </w:rPr>
          <w:tab/>
        </w:r>
        <w:r w:rsidR="002A74DC" w:rsidRPr="00CF514A">
          <w:rPr>
            <w:rStyle w:val="Hyperlink"/>
            <w:noProof/>
          </w:rPr>
          <w:t>Rancangan diagram kelas</w:t>
        </w:r>
        <w:r w:rsidR="002A74DC">
          <w:rPr>
            <w:noProof/>
            <w:webHidden/>
          </w:rPr>
          <w:tab/>
        </w:r>
        <w:r w:rsidR="002A74DC">
          <w:rPr>
            <w:noProof/>
            <w:webHidden/>
          </w:rPr>
          <w:fldChar w:fldCharType="begin"/>
        </w:r>
        <w:r w:rsidR="002A74DC">
          <w:rPr>
            <w:noProof/>
            <w:webHidden/>
          </w:rPr>
          <w:instrText xml:space="preserve"> PAGEREF _Toc514381246 \h </w:instrText>
        </w:r>
        <w:r w:rsidR="002A74DC">
          <w:rPr>
            <w:noProof/>
            <w:webHidden/>
          </w:rPr>
        </w:r>
        <w:r w:rsidR="002A74DC">
          <w:rPr>
            <w:noProof/>
            <w:webHidden/>
          </w:rPr>
          <w:fldChar w:fldCharType="separate"/>
        </w:r>
        <w:r w:rsidR="00392AED">
          <w:rPr>
            <w:noProof/>
            <w:webHidden/>
          </w:rPr>
          <w:t>47</w:t>
        </w:r>
        <w:r w:rsidR="002A74DC">
          <w:rPr>
            <w:noProof/>
            <w:webHidden/>
          </w:rPr>
          <w:fldChar w:fldCharType="end"/>
        </w:r>
      </w:hyperlink>
    </w:p>
    <w:p w14:paraId="4FB630CE" w14:textId="7EEEDD06" w:rsidR="002A74DC" w:rsidRDefault="00950B94">
      <w:pPr>
        <w:pStyle w:val="TOC1"/>
        <w:tabs>
          <w:tab w:val="left" w:pos="1540"/>
        </w:tabs>
        <w:rPr>
          <w:rFonts w:asciiTheme="minorHAnsi" w:hAnsiTheme="minorHAnsi"/>
          <w:noProof/>
          <w:sz w:val="22"/>
          <w:lang w:eastAsia="id-ID"/>
        </w:rPr>
      </w:pPr>
      <w:hyperlink w:anchor="_Toc514381247" w:history="1">
        <w:r w:rsidR="002A74DC" w:rsidRPr="00CF514A">
          <w:rPr>
            <w:rStyle w:val="Hyperlink"/>
            <w:noProof/>
          </w:rPr>
          <w:t>Gambar IV.5</w:t>
        </w:r>
        <w:r w:rsidR="002A74DC">
          <w:rPr>
            <w:rFonts w:asciiTheme="minorHAnsi" w:hAnsiTheme="minorHAnsi"/>
            <w:noProof/>
            <w:sz w:val="22"/>
            <w:lang w:eastAsia="id-ID"/>
          </w:rPr>
          <w:tab/>
        </w:r>
        <w:r w:rsidR="002A74DC" w:rsidRPr="00CF514A">
          <w:rPr>
            <w:rStyle w:val="Hyperlink"/>
            <w:noProof/>
          </w:rPr>
          <w:t xml:space="preserve">Klasifikasi data </w:t>
        </w:r>
        <w:r w:rsidR="002A74DC" w:rsidRPr="00CF514A">
          <w:rPr>
            <w:rStyle w:val="Hyperlink"/>
            <w:i/>
            <w:noProof/>
          </w:rPr>
          <w:t>JSON</w:t>
        </w:r>
        <w:r w:rsidR="002A74DC" w:rsidRPr="00CF514A">
          <w:rPr>
            <w:rStyle w:val="Hyperlink"/>
            <w:noProof/>
          </w:rPr>
          <w:t xml:space="preserve"> menjadi dua bagian</w:t>
        </w:r>
        <w:r w:rsidR="002A74DC">
          <w:rPr>
            <w:noProof/>
            <w:webHidden/>
          </w:rPr>
          <w:tab/>
        </w:r>
        <w:r w:rsidR="002A74DC">
          <w:rPr>
            <w:noProof/>
            <w:webHidden/>
          </w:rPr>
          <w:fldChar w:fldCharType="begin"/>
        </w:r>
        <w:r w:rsidR="002A74DC">
          <w:rPr>
            <w:noProof/>
            <w:webHidden/>
          </w:rPr>
          <w:instrText xml:space="preserve"> PAGEREF _Toc514381247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1B7B387D" w14:textId="64CCD6AD" w:rsidR="002A74DC" w:rsidRDefault="00950B94">
      <w:pPr>
        <w:pStyle w:val="TOC1"/>
        <w:tabs>
          <w:tab w:val="left" w:pos="1540"/>
        </w:tabs>
        <w:rPr>
          <w:rFonts w:asciiTheme="minorHAnsi" w:hAnsiTheme="minorHAnsi"/>
          <w:noProof/>
          <w:sz w:val="22"/>
          <w:lang w:eastAsia="id-ID"/>
        </w:rPr>
      </w:pPr>
      <w:hyperlink w:anchor="_Toc514381248" w:history="1">
        <w:r w:rsidR="002A74DC" w:rsidRPr="00CF514A">
          <w:rPr>
            <w:rStyle w:val="Hyperlink"/>
            <w:noProof/>
          </w:rPr>
          <w:t>Gambar IV.6</w:t>
        </w:r>
        <w:r w:rsidR="002A74DC">
          <w:rPr>
            <w:rFonts w:asciiTheme="minorHAnsi" w:hAnsiTheme="minorHAnsi"/>
            <w:noProof/>
            <w:sz w:val="22"/>
            <w:lang w:eastAsia="id-ID"/>
          </w:rPr>
          <w:tab/>
        </w:r>
        <w:r w:rsidR="002A74DC" w:rsidRPr="00CF514A">
          <w:rPr>
            <w:rStyle w:val="Hyperlink"/>
            <w:noProof/>
          </w:rPr>
          <w:t xml:space="preserve">Klasifikasi dari data matriks atau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48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6132CB3B" w14:textId="430B7EC1" w:rsidR="002A74DC" w:rsidRDefault="00950B94">
      <w:pPr>
        <w:pStyle w:val="TOC1"/>
        <w:tabs>
          <w:tab w:val="left" w:pos="1540"/>
        </w:tabs>
        <w:rPr>
          <w:rFonts w:asciiTheme="minorHAnsi" w:hAnsiTheme="minorHAnsi"/>
          <w:noProof/>
          <w:sz w:val="22"/>
          <w:lang w:eastAsia="id-ID"/>
        </w:rPr>
      </w:pPr>
      <w:hyperlink w:anchor="_Toc514381249" w:history="1">
        <w:r w:rsidR="002A74DC" w:rsidRPr="00CF514A">
          <w:rPr>
            <w:rStyle w:val="Hyperlink"/>
            <w:noProof/>
          </w:rPr>
          <w:t>Gambar IV.7</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yang telah di-</w:t>
        </w:r>
        <w:r w:rsidR="002A74DC" w:rsidRPr="00CF514A">
          <w:rPr>
            <w:rStyle w:val="Hyperlink"/>
            <w:i/>
            <w:noProof/>
          </w:rPr>
          <w:t>filter</w:t>
        </w:r>
        <w:r w:rsidR="002A74DC">
          <w:rPr>
            <w:noProof/>
            <w:webHidden/>
          </w:rPr>
          <w:tab/>
        </w:r>
        <w:r w:rsidR="002A74DC">
          <w:rPr>
            <w:noProof/>
            <w:webHidden/>
          </w:rPr>
          <w:fldChar w:fldCharType="begin"/>
        </w:r>
        <w:r w:rsidR="002A74DC">
          <w:rPr>
            <w:noProof/>
            <w:webHidden/>
          </w:rPr>
          <w:instrText xml:space="preserve"> PAGEREF _Toc514381249 \h </w:instrText>
        </w:r>
        <w:r w:rsidR="002A74DC">
          <w:rPr>
            <w:noProof/>
            <w:webHidden/>
          </w:rPr>
        </w:r>
        <w:r w:rsidR="002A74DC">
          <w:rPr>
            <w:noProof/>
            <w:webHidden/>
          </w:rPr>
          <w:fldChar w:fldCharType="separate"/>
        </w:r>
        <w:r w:rsidR="00392AED">
          <w:rPr>
            <w:noProof/>
            <w:webHidden/>
          </w:rPr>
          <w:t>52</w:t>
        </w:r>
        <w:r w:rsidR="002A74DC">
          <w:rPr>
            <w:noProof/>
            <w:webHidden/>
          </w:rPr>
          <w:fldChar w:fldCharType="end"/>
        </w:r>
      </w:hyperlink>
    </w:p>
    <w:p w14:paraId="74AB7CA2" w14:textId="5059EDC9" w:rsidR="002A74DC" w:rsidRDefault="00950B94">
      <w:pPr>
        <w:pStyle w:val="TOC1"/>
        <w:tabs>
          <w:tab w:val="left" w:pos="1540"/>
        </w:tabs>
        <w:rPr>
          <w:rFonts w:asciiTheme="minorHAnsi" w:hAnsiTheme="minorHAnsi"/>
          <w:noProof/>
          <w:sz w:val="22"/>
          <w:lang w:eastAsia="id-ID"/>
        </w:rPr>
      </w:pPr>
      <w:hyperlink w:anchor="_Toc514381250" w:history="1">
        <w:r w:rsidR="002A74DC" w:rsidRPr="00CF514A">
          <w:rPr>
            <w:rStyle w:val="Hyperlink"/>
            <w:noProof/>
          </w:rPr>
          <w:t>Gambar IV.8</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encocokan model</w:t>
        </w:r>
        <w:r w:rsidR="002A74DC">
          <w:rPr>
            <w:noProof/>
            <w:webHidden/>
          </w:rPr>
          <w:tab/>
        </w:r>
        <w:r w:rsidR="002A74DC">
          <w:rPr>
            <w:noProof/>
            <w:webHidden/>
          </w:rPr>
          <w:fldChar w:fldCharType="begin"/>
        </w:r>
        <w:r w:rsidR="002A74DC">
          <w:rPr>
            <w:noProof/>
            <w:webHidden/>
          </w:rPr>
          <w:instrText xml:space="preserve"> PAGEREF _Toc514381250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71D949C3" w14:textId="26D7E5FC" w:rsidR="002A74DC" w:rsidRDefault="00950B94">
      <w:pPr>
        <w:pStyle w:val="TOC1"/>
        <w:tabs>
          <w:tab w:val="left" w:pos="1540"/>
        </w:tabs>
        <w:rPr>
          <w:rFonts w:asciiTheme="minorHAnsi" w:hAnsiTheme="minorHAnsi"/>
          <w:noProof/>
          <w:sz w:val="22"/>
          <w:lang w:eastAsia="id-ID"/>
        </w:rPr>
      </w:pPr>
      <w:hyperlink w:anchor="_Toc514381251" w:history="1">
        <w:r w:rsidR="002A74DC" w:rsidRPr="00CF514A">
          <w:rPr>
            <w:rStyle w:val="Hyperlink"/>
            <w:noProof/>
          </w:rPr>
          <w:t>Gambar IV.9</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0</w:t>
        </w:r>
        <w:r w:rsidR="002A74DC" w:rsidRPr="00CF514A">
          <w:rPr>
            <w:rStyle w:val="Hyperlink"/>
            <w:noProof/>
          </w:rPr>
          <w:t xml:space="preserve"> proses visualisasi data</w:t>
        </w:r>
        <w:r w:rsidR="002A74DC">
          <w:rPr>
            <w:noProof/>
            <w:webHidden/>
          </w:rPr>
          <w:tab/>
        </w:r>
        <w:r w:rsidR="002A74DC">
          <w:rPr>
            <w:noProof/>
            <w:webHidden/>
          </w:rPr>
          <w:fldChar w:fldCharType="begin"/>
        </w:r>
        <w:r w:rsidR="002A74DC">
          <w:rPr>
            <w:noProof/>
            <w:webHidden/>
          </w:rPr>
          <w:instrText xml:space="preserve"> PAGEREF _Toc514381251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37EFA1DF" w14:textId="3D102CC5" w:rsidR="002A74DC" w:rsidRDefault="00950B94">
      <w:pPr>
        <w:pStyle w:val="TOC1"/>
        <w:tabs>
          <w:tab w:val="left" w:pos="1760"/>
        </w:tabs>
        <w:rPr>
          <w:rFonts w:asciiTheme="minorHAnsi" w:hAnsiTheme="minorHAnsi"/>
          <w:noProof/>
          <w:sz w:val="22"/>
          <w:lang w:eastAsia="id-ID"/>
        </w:rPr>
      </w:pPr>
      <w:hyperlink w:anchor="_Toc514381252" w:history="1">
        <w:r w:rsidR="002A74DC" w:rsidRPr="00CF514A">
          <w:rPr>
            <w:rStyle w:val="Hyperlink"/>
            <w:noProof/>
          </w:rPr>
          <w:t>Gambar IV.10</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roses </w:t>
        </w:r>
        <w:r w:rsidR="002A74DC" w:rsidRPr="00CF514A">
          <w:rPr>
            <w:rStyle w:val="Hyperlink"/>
            <w:i/>
            <w:noProof/>
          </w:rPr>
          <w:t>rendering</w:t>
        </w:r>
        <w:r w:rsidR="002A74DC" w:rsidRPr="00CF514A">
          <w:rPr>
            <w:rStyle w:val="Hyperlink"/>
            <w:noProof/>
          </w:rPr>
          <w:t xml:space="preserve"> visualisasi graf</w:t>
        </w:r>
        <w:r w:rsidR="002A74DC">
          <w:rPr>
            <w:noProof/>
            <w:webHidden/>
          </w:rPr>
          <w:tab/>
        </w:r>
        <w:r w:rsidR="002A74DC">
          <w:rPr>
            <w:noProof/>
            <w:webHidden/>
          </w:rPr>
          <w:fldChar w:fldCharType="begin"/>
        </w:r>
        <w:r w:rsidR="002A74DC">
          <w:rPr>
            <w:noProof/>
            <w:webHidden/>
          </w:rPr>
          <w:instrText xml:space="preserve"> PAGEREF _Toc514381252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7F21AE5E" w14:textId="773CF3CF" w:rsidR="002A74DC" w:rsidRDefault="00950B94">
      <w:pPr>
        <w:pStyle w:val="TOC1"/>
        <w:tabs>
          <w:tab w:val="left" w:pos="1760"/>
        </w:tabs>
        <w:rPr>
          <w:rFonts w:asciiTheme="minorHAnsi" w:hAnsiTheme="minorHAnsi"/>
          <w:noProof/>
          <w:sz w:val="22"/>
          <w:lang w:eastAsia="id-ID"/>
        </w:rPr>
      </w:pPr>
      <w:hyperlink w:anchor="_Toc514381253" w:history="1">
        <w:r w:rsidR="002A74DC" w:rsidRPr="00CF514A">
          <w:rPr>
            <w:rStyle w:val="Hyperlink"/>
            <w:noProof/>
          </w:rPr>
          <w:t>Gambar IV.11</w:t>
        </w:r>
        <w:r w:rsidR="002A74DC">
          <w:rPr>
            <w:rFonts w:asciiTheme="minorHAnsi" w:hAnsiTheme="minorHAnsi"/>
            <w:noProof/>
            <w:sz w:val="22"/>
            <w:lang w:eastAsia="id-ID"/>
          </w:rPr>
          <w:tab/>
        </w:r>
        <w:r w:rsidR="002A74DC" w:rsidRPr="00CF514A">
          <w:rPr>
            <w:rStyle w:val="Hyperlink"/>
            <w:noProof/>
          </w:rPr>
          <w:t>Visual graf: (a) visual dasar graf; (b) setelah perbaikan</w:t>
        </w:r>
        <w:r w:rsidR="002A74DC">
          <w:rPr>
            <w:noProof/>
            <w:webHidden/>
          </w:rPr>
          <w:tab/>
        </w:r>
        <w:r w:rsidR="002A74DC">
          <w:rPr>
            <w:noProof/>
            <w:webHidden/>
          </w:rPr>
          <w:fldChar w:fldCharType="begin"/>
        </w:r>
        <w:r w:rsidR="002A74DC">
          <w:rPr>
            <w:noProof/>
            <w:webHidden/>
          </w:rPr>
          <w:instrText xml:space="preserve"> PAGEREF _Toc514381253 \h </w:instrText>
        </w:r>
        <w:r w:rsidR="002A74DC">
          <w:rPr>
            <w:noProof/>
            <w:webHidden/>
          </w:rPr>
        </w:r>
        <w:r w:rsidR="002A74DC">
          <w:rPr>
            <w:noProof/>
            <w:webHidden/>
          </w:rPr>
          <w:fldChar w:fldCharType="separate"/>
        </w:r>
        <w:r w:rsidR="00392AED">
          <w:rPr>
            <w:noProof/>
            <w:webHidden/>
          </w:rPr>
          <w:t>55</w:t>
        </w:r>
        <w:r w:rsidR="002A74DC">
          <w:rPr>
            <w:noProof/>
            <w:webHidden/>
          </w:rPr>
          <w:fldChar w:fldCharType="end"/>
        </w:r>
      </w:hyperlink>
    </w:p>
    <w:p w14:paraId="4A2B3B7E" w14:textId="6A7F26C0" w:rsidR="002A74DC" w:rsidRDefault="00950B94">
      <w:pPr>
        <w:pStyle w:val="TOC1"/>
        <w:tabs>
          <w:tab w:val="left" w:pos="1760"/>
        </w:tabs>
        <w:rPr>
          <w:rFonts w:asciiTheme="minorHAnsi" w:hAnsiTheme="minorHAnsi"/>
          <w:noProof/>
          <w:sz w:val="22"/>
          <w:lang w:eastAsia="id-ID"/>
        </w:rPr>
      </w:pPr>
      <w:hyperlink w:anchor="_Toc514381254" w:history="1">
        <w:r w:rsidR="002A74DC" w:rsidRPr="00CF514A">
          <w:rPr>
            <w:rStyle w:val="Hyperlink"/>
            <w:noProof/>
          </w:rPr>
          <w:t>Gambar IV.12</w:t>
        </w:r>
        <w:r w:rsidR="002A74DC">
          <w:rPr>
            <w:rFonts w:asciiTheme="minorHAnsi" w:hAnsiTheme="minorHAnsi"/>
            <w:noProof/>
            <w:sz w:val="22"/>
            <w:lang w:eastAsia="id-ID"/>
          </w:rPr>
          <w:tab/>
        </w:r>
        <w:r w:rsidR="002A74DC" w:rsidRPr="00CF514A">
          <w:rPr>
            <w:rStyle w:val="Hyperlink"/>
            <w:noProof/>
          </w:rPr>
          <w:t>(a) Perbaikan desain interaksi visual; (b) Fitur animasi</w:t>
        </w:r>
        <w:r w:rsidR="002A74DC">
          <w:rPr>
            <w:noProof/>
            <w:webHidden/>
          </w:rPr>
          <w:tab/>
        </w:r>
        <w:r w:rsidR="002A74DC">
          <w:rPr>
            <w:noProof/>
            <w:webHidden/>
          </w:rPr>
          <w:fldChar w:fldCharType="begin"/>
        </w:r>
        <w:r w:rsidR="002A74DC">
          <w:rPr>
            <w:noProof/>
            <w:webHidden/>
          </w:rPr>
          <w:instrText xml:space="preserve"> PAGEREF _Toc514381254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7796279D" w14:textId="028D542E" w:rsidR="002A74DC" w:rsidRDefault="00950B94">
      <w:pPr>
        <w:pStyle w:val="TOC1"/>
        <w:tabs>
          <w:tab w:val="left" w:pos="1760"/>
        </w:tabs>
        <w:rPr>
          <w:rFonts w:asciiTheme="minorHAnsi" w:hAnsiTheme="minorHAnsi"/>
          <w:noProof/>
          <w:sz w:val="22"/>
          <w:lang w:eastAsia="id-ID"/>
        </w:rPr>
      </w:pPr>
      <w:hyperlink w:anchor="_Toc514381255" w:history="1">
        <w:r w:rsidR="002A74DC" w:rsidRPr="00CF514A">
          <w:rPr>
            <w:rStyle w:val="Hyperlink"/>
            <w:noProof/>
          </w:rPr>
          <w:t>Gambar IV.13</w:t>
        </w:r>
        <w:r w:rsidR="002A74DC">
          <w:rPr>
            <w:rFonts w:asciiTheme="minorHAnsi" w:hAnsiTheme="minorHAnsi"/>
            <w:noProof/>
            <w:sz w:val="22"/>
            <w:lang w:eastAsia="id-ID"/>
          </w:rPr>
          <w:tab/>
        </w:r>
        <w:r w:rsidR="002A74DC" w:rsidRPr="00CF514A">
          <w:rPr>
            <w:rStyle w:val="Hyperlink"/>
            <w:noProof/>
          </w:rPr>
          <w:t xml:space="preserve">Implementasi antarmuka pengguna untuk </w:t>
        </w:r>
        <w:r w:rsidR="002A74DC" w:rsidRPr="00CF514A">
          <w:rPr>
            <w:rStyle w:val="Hyperlink"/>
            <w:i/>
            <w:noProof/>
          </w:rPr>
          <w:t>input</w:t>
        </w:r>
        <w:r w:rsidR="002A74DC" w:rsidRPr="00CF514A">
          <w:rPr>
            <w:rStyle w:val="Hyperlink"/>
            <w:noProof/>
          </w:rPr>
          <w:t xml:space="preserve"> kode program</w:t>
        </w:r>
        <w:r w:rsidR="002A74DC">
          <w:rPr>
            <w:noProof/>
            <w:webHidden/>
          </w:rPr>
          <w:tab/>
        </w:r>
        <w:r w:rsidR="002A74DC">
          <w:rPr>
            <w:noProof/>
            <w:webHidden/>
          </w:rPr>
          <w:fldChar w:fldCharType="begin"/>
        </w:r>
        <w:r w:rsidR="002A74DC">
          <w:rPr>
            <w:noProof/>
            <w:webHidden/>
          </w:rPr>
          <w:instrText xml:space="preserve"> PAGEREF _Toc514381255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567A9FE1" w14:textId="5DCE6E56" w:rsidR="002A74DC" w:rsidRDefault="00950B94">
      <w:pPr>
        <w:pStyle w:val="TOC1"/>
        <w:tabs>
          <w:tab w:val="left" w:pos="1760"/>
        </w:tabs>
        <w:rPr>
          <w:rFonts w:asciiTheme="minorHAnsi" w:hAnsiTheme="minorHAnsi"/>
          <w:noProof/>
          <w:sz w:val="22"/>
          <w:lang w:eastAsia="id-ID"/>
        </w:rPr>
      </w:pPr>
      <w:hyperlink w:anchor="_Toc514381256" w:history="1">
        <w:r w:rsidR="002A74DC" w:rsidRPr="00CF514A">
          <w:rPr>
            <w:rStyle w:val="Hyperlink"/>
            <w:noProof/>
          </w:rPr>
          <w:t>Gambar IV.14</w:t>
        </w:r>
        <w:r w:rsidR="002A74DC">
          <w:rPr>
            <w:rFonts w:asciiTheme="minorHAnsi" w:hAnsiTheme="minorHAnsi"/>
            <w:noProof/>
            <w:sz w:val="22"/>
            <w:lang w:eastAsia="id-ID"/>
          </w:rPr>
          <w:tab/>
        </w:r>
        <w:r w:rsidR="002A74DC" w:rsidRPr="00CF514A">
          <w:rPr>
            <w:rStyle w:val="Hyperlink"/>
            <w:noProof/>
          </w:rPr>
          <w:t xml:space="preserve">Implementasi antarmuka pengguna visualisasi graf kode program; (a) Navigasi kontrol; (b) </w:t>
        </w:r>
        <w:r w:rsidR="002A74DC" w:rsidRPr="00CF514A">
          <w:rPr>
            <w:rStyle w:val="Hyperlink"/>
            <w:i/>
            <w:noProof/>
          </w:rPr>
          <w:t>Slider</w:t>
        </w:r>
        <w:r w:rsidR="002A74DC" w:rsidRPr="00CF514A">
          <w:rPr>
            <w:rStyle w:val="Hyperlink"/>
            <w:noProof/>
          </w:rPr>
          <w:t>; (c) Panel visualisasi</w:t>
        </w:r>
        <w:r w:rsidR="002A74DC">
          <w:rPr>
            <w:noProof/>
            <w:webHidden/>
          </w:rPr>
          <w:tab/>
        </w:r>
        <w:r w:rsidR="002A74DC">
          <w:rPr>
            <w:noProof/>
            <w:webHidden/>
          </w:rPr>
          <w:fldChar w:fldCharType="begin"/>
        </w:r>
        <w:r w:rsidR="002A74DC">
          <w:rPr>
            <w:noProof/>
            <w:webHidden/>
          </w:rPr>
          <w:instrText xml:space="preserve"> PAGEREF _Toc514381256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39545FAB" w14:textId="656E740B" w:rsidR="002A74DC" w:rsidRDefault="00950B94">
      <w:pPr>
        <w:pStyle w:val="TOC1"/>
        <w:tabs>
          <w:tab w:val="left" w:pos="1760"/>
        </w:tabs>
        <w:rPr>
          <w:rFonts w:asciiTheme="minorHAnsi" w:hAnsiTheme="minorHAnsi"/>
          <w:noProof/>
          <w:sz w:val="22"/>
          <w:lang w:eastAsia="id-ID"/>
        </w:rPr>
      </w:pPr>
      <w:hyperlink w:anchor="_Toc514381257" w:history="1">
        <w:r w:rsidR="002A74DC" w:rsidRPr="00CF514A">
          <w:rPr>
            <w:rStyle w:val="Hyperlink"/>
            <w:noProof/>
          </w:rPr>
          <w:t>Gambar IV.15</w:t>
        </w:r>
        <w:r w:rsidR="002A74DC">
          <w:rPr>
            <w:rFonts w:asciiTheme="minorHAnsi" w:hAnsiTheme="minorHAnsi"/>
            <w:noProof/>
            <w:sz w:val="22"/>
            <w:lang w:eastAsia="id-ID"/>
          </w:rPr>
          <w:tab/>
        </w:r>
        <w:r w:rsidR="002A74DC" w:rsidRPr="00CF514A">
          <w:rPr>
            <w:rStyle w:val="Hyperlink"/>
            <w:noProof/>
          </w:rPr>
          <w:t>Implementasi visualisasi graf berbobot tak-berarah</w:t>
        </w:r>
        <w:r w:rsidR="002A74DC">
          <w:rPr>
            <w:noProof/>
            <w:webHidden/>
          </w:rPr>
          <w:tab/>
        </w:r>
        <w:r w:rsidR="002A74DC">
          <w:rPr>
            <w:noProof/>
            <w:webHidden/>
          </w:rPr>
          <w:fldChar w:fldCharType="begin"/>
        </w:r>
        <w:r w:rsidR="002A74DC">
          <w:rPr>
            <w:noProof/>
            <w:webHidden/>
          </w:rPr>
          <w:instrText xml:space="preserve"> PAGEREF _Toc514381257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74E6F04B" w14:textId="54F81443" w:rsidR="002A74DC" w:rsidRDefault="00950B94">
      <w:pPr>
        <w:pStyle w:val="TOC1"/>
        <w:tabs>
          <w:tab w:val="left" w:pos="1760"/>
        </w:tabs>
        <w:rPr>
          <w:rFonts w:asciiTheme="minorHAnsi" w:hAnsiTheme="minorHAnsi"/>
          <w:noProof/>
          <w:sz w:val="22"/>
          <w:lang w:eastAsia="id-ID"/>
        </w:rPr>
      </w:pPr>
      <w:hyperlink w:anchor="_Toc514381258" w:history="1">
        <w:r w:rsidR="002A74DC" w:rsidRPr="00CF514A">
          <w:rPr>
            <w:rStyle w:val="Hyperlink"/>
            <w:noProof/>
          </w:rPr>
          <w:t>Gambar IV.16</w:t>
        </w:r>
        <w:r w:rsidR="002A74DC">
          <w:rPr>
            <w:rFonts w:asciiTheme="minorHAnsi" w:hAnsiTheme="minorHAnsi"/>
            <w:noProof/>
            <w:sz w:val="22"/>
            <w:lang w:eastAsia="id-ID"/>
          </w:rPr>
          <w:tab/>
        </w:r>
        <w:r w:rsidR="002A74DC" w:rsidRPr="00CF514A">
          <w:rPr>
            <w:rStyle w:val="Hyperlink"/>
            <w:noProof/>
          </w:rPr>
          <w:t>Implementasi visualisasi graf berbobot berarah</w:t>
        </w:r>
        <w:r w:rsidR="002A74DC">
          <w:rPr>
            <w:noProof/>
            <w:webHidden/>
          </w:rPr>
          <w:tab/>
        </w:r>
        <w:r w:rsidR="002A74DC">
          <w:rPr>
            <w:noProof/>
            <w:webHidden/>
          </w:rPr>
          <w:fldChar w:fldCharType="begin"/>
        </w:r>
        <w:r w:rsidR="002A74DC">
          <w:rPr>
            <w:noProof/>
            <w:webHidden/>
          </w:rPr>
          <w:instrText xml:space="preserve"> PAGEREF _Toc514381258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5A9D70E5" w14:textId="23800A99" w:rsidR="002A74DC" w:rsidRDefault="00950B94">
      <w:pPr>
        <w:pStyle w:val="TOC1"/>
        <w:tabs>
          <w:tab w:val="left" w:pos="1760"/>
        </w:tabs>
        <w:rPr>
          <w:rFonts w:asciiTheme="minorHAnsi" w:hAnsiTheme="minorHAnsi"/>
          <w:noProof/>
          <w:sz w:val="22"/>
          <w:lang w:eastAsia="id-ID"/>
        </w:rPr>
      </w:pPr>
      <w:hyperlink w:anchor="_Toc514381259" w:history="1">
        <w:r w:rsidR="002A74DC" w:rsidRPr="00CF514A">
          <w:rPr>
            <w:rStyle w:val="Hyperlink"/>
            <w:noProof/>
          </w:rPr>
          <w:t>Gambar IV.17</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mitif Visualization</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59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6500E093" w14:textId="20FDE386" w:rsidR="002A74DC" w:rsidRDefault="00950B94">
      <w:pPr>
        <w:pStyle w:val="TOC1"/>
        <w:tabs>
          <w:tab w:val="left" w:pos="1760"/>
        </w:tabs>
        <w:rPr>
          <w:rFonts w:asciiTheme="minorHAnsi" w:hAnsiTheme="minorHAnsi"/>
          <w:noProof/>
          <w:sz w:val="22"/>
          <w:lang w:eastAsia="id-ID"/>
        </w:rPr>
      </w:pPr>
      <w:hyperlink w:anchor="_Toc514381260" w:history="1">
        <w:r w:rsidR="002A74DC" w:rsidRPr="00CF514A">
          <w:rPr>
            <w:rStyle w:val="Hyperlink"/>
            <w:noProof/>
          </w:rPr>
          <w:t>Gambar IV.18</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nt Output</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60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6DB44A01" w14:textId="0BFB0348" w:rsidR="002A74DC" w:rsidRDefault="00950B94">
      <w:pPr>
        <w:pStyle w:val="TOC1"/>
        <w:tabs>
          <w:tab w:val="left" w:pos="1760"/>
        </w:tabs>
        <w:rPr>
          <w:rFonts w:asciiTheme="minorHAnsi" w:hAnsiTheme="minorHAnsi"/>
          <w:noProof/>
          <w:sz w:val="22"/>
          <w:lang w:eastAsia="id-ID"/>
        </w:rPr>
      </w:pPr>
      <w:hyperlink w:anchor="_Toc514381261" w:history="1">
        <w:r w:rsidR="002A74DC" w:rsidRPr="00CF514A">
          <w:rPr>
            <w:rStyle w:val="Hyperlink"/>
            <w:noProof/>
          </w:rPr>
          <w:t>Gambar IV.19</w:t>
        </w:r>
        <w:r w:rsidR="002A74DC">
          <w:rPr>
            <w:rFonts w:asciiTheme="minorHAnsi" w:hAnsiTheme="minorHAnsi"/>
            <w:noProof/>
            <w:sz w:val="22"/>
            <w:lang w:eastAsia="id-ID"/>
          </w:rPr>
          <w:tab/>
        </w:r>
        <w:r w:rsidR="002A74DC" w:rsidRPr="00CF514A">
          <w:rPr>
            <w:rStyle w:val="Hyperlink"/>
            <w:noProof/>
          </w:rPr>
          <w:t xml:space="preserve">Implementasi fitur animasi pencarian rute antar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61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02CBCCEB" w14:textId="51B573DD" w:rsidR="002A74DC" w:rsidRDefault="002A74DC">
      <w:pPr>
        <w:spacing w:line="240" w:lineRule="auto"/>
        <w:jc w:val="left"/>
      </w:pPr>
      <w:r>
        <w:fldChar w:fldCharType="end"/>
      </w:r>
    </w:p>
    <w:p w14:paraId="0D6687A0" w14:textId="77777777" w:rsidR="002A74DC" w:rsidRDefault="002A74DC">
      <w:pPr>
        <w:spacing w:line="240" w:lineRule="auto"/>
        <w:jc w:val="left"/>
      </w:pPr>
      <w:r>
        <w:br w:type="page"/>
      </w:r>
    </w:p>
    <w:p w14:paraId="5F810CC4" w14:textId="7A8CF97A" w:rsidR="0051502D" w:rsidRDefault="00AE7A03" w:rsidP="00AE7A03">
      <w:pPr>
        <w:pStyle w:val="Heading1"/>
      </w:pPr>
      <w:bookmarkStart w:id="11" w:name="_Toc485359569"/>
      <w:bookmarkStart w:id="12" w:name="_Toc492533478"/>
      <w:bookmarkStart w:id="13" w:name="_Toc514380848"/>
      <w:r>
        <w:lastRenderedPageBreak/>
        <w:t>DAFTAR TABEL</w:t>
      </w:r>
      <w:bookmarkEnd w:id="11"/>
      <w:bookmarkEnd w:id="12"/>
      <w:bookmarkEnd w:id="13"/>
    </w:p>
    <w:p w14:paraId="74D39A49" w14:textId="77777777" w:rsidR="00AE7A03" w:rsidRDefault="00AE7A03" w:rsidP="0029572E">
      <w:pPr>
        <w:spacing w:line="240" w:lineRule="auto"/>
      </w:pPr>
    </w:p>
    <w:p w14:paraId="244FB0E2" w14:textId="67EF00D8" w:rsidR="002A74DC" w:rsidRDefault="002A74DC">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514381262" w:history="1">
        <w:r w:rsidRPr="006C0949">
          <w:rPr>
            <w:rStyle w:val="Hyperlink"/>
            <w:noProof/>
          </w:rPr>
          <w:t>Tabel III.1</w:t>
        </w:r>
        <w:r>
          <w:rPr>
            <w:rFonts w:asciiTheme="minorHAnsi" w:hAnsiTheme="minorHAnsi"/>
            <w:noProof/>
            <w:sz w:val="22"/>
            <w:lang w:eastAsia="id-ID"/>
          </w:rPr>
          <w:tab/>
        </w:r>
        <w:r w:rsidRPr="006C0949">
          <w:rPr>
            <w:rStyle w:val="Hyperlink"/>
            <w:noProof/>
          </w:rPr>
          <w:t>Daftar properti visual graf</w:t>
        </w:r>
        <w:r>
          <w:rPr>
            <w:noProof/>
            <w:webHidden/>
          </w:rPr>
          <w:tab/>
        </w:r>
        <w:r>
          <w:rPr>
            <w:noProof/>
            <w:webHidden/>
          </w:rPr>
          <w:fldChar w:fldCharType="begin"/>
        </w:r>
        <w:r>
          <w:rPr>
            <w:noProof/>
            <w:webHidden/>
          </w:rPr>
          <w:instrText xml:space="preserve"> PAGEREF _Toc514381262 \h </w:instrText>
        </w:r>
        <w:r>
          <w:rPr>
            <w:noProof/>
            <w:webHidden/>
          </w:rPr>
        </w:r>
        <w:r>
          <w:rPr>
            <w:noProof/>
            <w:webHidden/>
          </w:rPr>
          <w:fldChar w:fldCharType="separate"/>
        </w:r>
        <w:r w:rsidR="00392AED">
          <w:rPr>
            <w:noProof/>
            <w:webHidden/>
          </w:rPr>
          <w:t>31</w:t>
        </w:r>
        <w:r>
          <w:rPr>
            <w:noProof/>
            <w:webHidden/>
          </w:rPr>
          <w:fldChar w:fldCharType="end"/>
        </w:r>
      </w:hyperlink>
    </w:p>
    <w:p w14:paraId="2041A206" w14:textId="443CBE28" w:rsidR="002A74DC" w:rsidRDefault="00950B94">
      <w:pPr>
        <w:pStyle w:val="TOC1"/>
        <w:tabs>
          <w:tab w:val="left" w:pos="1320"/>
        </w:tabs>
        <w:rPr>
          <w:rFonts w:asciiTheme="minorHAnsi" w:hAnsiTheme="minorHAnsi"/>
          <w:noProof/>
          <w:sz w:val="22"/>
          <w:lang w:eastAsia="id-ID"/>
        </w:rPr>
      </w:pPr>
      <w:hyperlink w:anchor="_Toc514381263" w:history="1">
        <w:r w:rsidR="002A74DC" w:rsidRPr="006C0949">
          <w:rPr>
            <w:rStyle w:val="Hyperlink"/>
            <w:noProof/>
          </w:rPr>
          <w:t>Tabel III.2</w:t>
        </w:r>
        <w:r w:rsidR="002A74DC">
          <w:rPr>
            <w:rFonts w:asciiTheme="minorHAnsi" w:hAnsiTheme="minorHAnsi"/>
            <w:noProof/>
            <w:sz w:val="22"/>
            <w:lang w:eastAsia="id-ID"/>
          </w:rPr>
          <w:tab/>
        </w:r>
        <w:r w:rsidR="002A74DC" w:rsidRPr="006C0949">
          <w:rPr>
            <w:rStyle w:val="Hyperlink"/>
            <w:noProof/>
          </w:rPr>
          <w:t xml:space="preserve">Variabel </w:t>
        </w:r>
        <w:r w:rsidR="002A74DC" w:rsidRPr="006C0949">
          <w:rPr>
            <w:rStyle w:val="Hyperlink"/>
            <w:i/>
            <w:noProof/>
          </w:rPr>
          <w:t>‘a’</w:t>
        </w:r>
        <w:r w:rsidR="002A74DC" w:rsidRPr="006C0949">
          <w:rPr>
            <w:rStyle w:val="Hyperlink"/>
            <w:noProof/>
          </w:rPr>
          <w:t xml:space="preserve"> berupa matriks berdimensi 7 x 7</w:t>
        </w:r>
        <w:r w:rsidR="002A74DC">
          <w:rPr>
            <w:noProof/>
            <w:webHidden/>
          </w:rPr>
          <w:tab/>
        </w:r>
        <w:r w:rsidR="002A74DC">
          <w:rPr>
            <w:noProof/>
            <w:webHidden/>
          </w:rPr>
          <w:fldChar w:fldCharType="begin"/>
        </w:r>
        <w:r w:rsidR="002A74DC">
          <w:rPr>
            <w:noProof/>
            <w:webHidden/>
          </w:rPr>
          <w:instrText xml:space="preserve"> PAGEREF _Toc514381263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10F18471" w14:textId="6AE974F5" w:rsidR="002A74DC" w:rsidRDefault="00950B94">
      <w:pPr>
        <w:pStyle w:val="TOC1"/>
        <w:tabs>
          <w:tab w:val="left" w:pos="1320"/>
        </w:tabs>
        <w:rPr>
          <w:rFonts w:asciiTheme="minorHAnsi" w:hAnsiTheme="minorHAnsi"/>
          <w:noProof/>
          <w:sz w:val="22"/>
          <w:lang w:eastAsia="id-ID"/>
        </w:rPr>
      </w:pPr>
      <w:hyperlink w:anchor="_Toc514381264" w:history="1">
        <w:r w:rsidR="002A74DC" w:rsidRPr="006C0949">
          <w:rPr>
            <w:rStyle w:val="Hyperlink"/>
            <w:noProof/>
          </w:rPr>
          <w:t>Tabel III.3</w:t>
        </w:r>
        <w:r w:rsidR="002A74DC">
          <w:rPr>
            <w:rFonts w:asciiTheme="minorHAnsi" w:hAnsiTheme="minorHAnsi"/>
            <w:noProof/>
            <w:sz w:val="22"/>
            <w:lang w:eastAsia="id-ID"/>
          </w:rPr>
          <w:tab/>
        </w:r>
        <w:r w:rsidR="002A74DC" w:rsidRPr="006C0949">
          <w:rPr>
            <w:rStyle w:val="Hyperlink"/>
            <w:noProof/>
          </w:rPr>
          <w:t xml:space="preserve">Contoh isi alamat memori pada objek </w:t>
        </w:r>
        <w:r w:rsidR="002A74DC" w:rsidRPr="006C0949">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64 \h </w:instrText>
        </w:r>
        <w:r w:rsidR="002A74DC">
          <w:rPr>
            <w:noProof/>
            <w:webHidden/>
          </w:rPr>
        </w:r>
        <w:r w:rsidR="002A74DC">
          <w:rPr>
            <w:noProof/>
            <w:webHidden/>
          </w:rPr>
          <w:fldChar w:fldCharType="separate"/>
        </w:r>
        <w:r w:rsidR="00392AED">
          <w:rPr>
            <w:noProof/>
            <w:webHidden/>
          </w:rPr>
          <w:t>41</w:t>
        </w:r>
        <w:r w:rsidR="002A74DC">
          <w:rPr>
            <w:noProof/>
            <w:webHidden/>
          </w:rPr>
          <w:fldChar w:fldCharType="end"/>
        </w:r>
      </w:hyperlink>
    </w:p>
    <w:p w14:paraId="1C72A8BD" w14:textId="3321EA51" w:rsidR="002A74DC" w:rsidRDefault="00950B94">
      <w:pPr>
        <w:pStyle w:val="TOC1"/>
        <w:tabs>
          <w:tab w:val="left" w:pos="1320"/>
        </w:tabs>
        <w:rPr>
          <w:rFonts w:asciiTheme="minorHAnsi" w:hAnsiTheme="minorHAnsi"/>
          <w:noProof/>
          <w:sz w:val="22"/>
          <w:lang w:eastAsia="id-ID"/>
        </w:rPr>
      </w:pPr>
      <w:hyperlink w:anchor="_Toc514381265" w:history="1">
        <w:r w:rsidR="002A74DC" w:rsidRPr="006C0949">
          <w:rPr>
            <w:rStyle w:val="Hyperlink"/>
            <w:noProof/>
          </w:rPr>
          <w:t>Tabel III.4</w:t>
        </w:r>
        <w:r w:rsidR="002A74DC">
          <w:rPr>
            <w:rFonts w:asciiTheme="minorHAnsi" w:hAnsiTheme="minorHAnsi"/>
            <w:noProof/>
            <w:sz w:val="22"/>
            <w:lang w:eastAsia="id-ID"/>
          </w:rPr>
          <w:tab/>
        </w:r>
        <w:r w:rsidR="002A74DC" w:rsidRPr="006C0949">
          <w:rPr>
            <w:rStyle w:val="Hyperlink"/>
            <w:noProof/>
          </w:rPr>
          <w:t xml:space="preserve">Daftar </w:t>
        </w:r>
        <w:r w:rsidR="002A74DC" w:rsidRPr="006C0949">
          <w:rPr>
            <w:rStyle w:val="Hyperlink"/>
            <w:i/>
            <w:noProof/>
          </w:rPr>
          <w:t>library</w:t>
        </w:r>
        <w:r w:rsidR="002A74DC" w:rsidRPr="006C0949">
          <w:rPr>
            <w:rStyle w:val="Hyperlink"/>
            <w:noProof/>
          </w:rPr>
          <w:t xml:space="preserve"> </w:t>
        </w:r>
        <w:r w:rsidR="002A74DC" w:rsidRPr="006C0949">
          <w:rPr>
            <w:rStyle w:val="Hyperlink"/>
            <w:i/>
            <w:noProof/>
          </w:rPr>
          <w:t>JavaScript</w:t>
        </w:r>
        <w:r w:rsidR="002A74DC" w:rsidRPr="006C0949">
          <w:rPr>
            <w:rStyle w:val="Hyperlink"/>
            <w:noProof/>
          </w:rPr>
          <w:t xml:space="preserve"> untuk visualisasi graf</w:t>
        </w:r>
        <w:r w:rsidR="002A74DC">
          <w:rPr>
            <w:noProof/>
            <w:webHidden/>
          </w:rPr>
          <w:tab/>
        </w:r>
        <w:r w:rsidR="002A74DC">
          <w:rPr>
            <w:noProof/>
            <w:webHidden/>
          </w:rPr>
          <w:fldChar w:fldCharType="begin"/>
        </w:r>
        <w:r w:rsidR="002A74DC">
          <w:rPr>
            <w:noProof/>
            <w:webHidden/>
          </w:rPr>
          <w:instrText xml:space="preserve"> PAGEREF _Toc514381265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75C00B49" w14:textId="6A756F67" w:rsidR="002A74DC" w:rsidRDefault="00950B94">
      <w:pPr>
        <w:pStyle w:val="TOC1"/>
        <w:tabs>
          <w:tab w:val="left" w:pos="1320"/>
        </w:tabs>
        <w:rPr>
          <w:rFonts w:asciiTheme="minorHAnsi" w:hAnsiTheme="minorHAnsi"/>
          <w:noProof/>
          <w:sz w:val="22"/>
          <w:lang w:eastAsia="id-ID"/>
        </w:rPr>
      </w:pPr>
      <w:hyperlink w:anchor="_Toc514381266" w:history="1">
        <w:r w:rsidR="002A74DC" w:rsidRPr="006C0949">
          <w:rPr>
            <w:rStyle w:val="Hyperlink"/>
            <w:noProof/>
          </w:rPr>
          <w:t>Tabel III.5</w:t>
        </w:r>
        <w:r w:rsidR="002A74DC">
          <w:rPr>
            <w:rFonts w:asciiTheme="minorHAnsi" w:hAnsiTheme="minorHAnsi"/>
            <w:noProof/>
            <w:sz w:val="22"/>
            <w:lang w:eastAsia="id-ID"/>
          </w:rPr>
          <w:tab/>
        </w:r>
        <w:r w:rsidR="002A74DC" w:rsidRPr="006C0949">
          <w:rPr>
            <w:rStyle w:val="Hyperlink"/>
            <w:noProof/>
          </w:rPr>
          <w:t xml:space="preserve">Kakas dan </w:t>
        </w:r>
        <w:r w:rsidR="002A74DC" w:rsidRPr="006C0949">
          <w:rPr>
            <w:rStyle w:val="Hyperlink"/>
            <w:i/>
            <w:noProof/>
          </w:rPr>
          <w:t>library</w:t>
        </w:r>
        <w:r w:rsidR="002A74DC" w:rsidRPr="006C0949">
          <w:rPr>
            <w:rStyle w:val="Hyperlink"/>
            <w:noProof/>
          </w:rPr>
          <w:t xml:space="preserve"> pendukung pengembangan OPT</w:t>
        </w:r>
        <w:r w:rsidR="002A74DC">
          <w:rPr>
            <w:noProof/>
            <w:webHidden/>
          </w:rPr>
          <w:tab/>
        </w:r>
        <w:r w:rsidR="002A74DC">
          <w:rPr>
            <w:noProof/>
            <w:webHidden/>
          </w:rPr>
          <w:fldChar w:fldCharType="begin"/>
        </w:r>
        <w:r w:rsidR="002A74DC">
          <w:rPr>
            <w:noProof/>
            <w:webHidden/>
          </w:rPr>
          <w:instrText xml:space="preserve"> PAGEREF _Toc514381266 \h </w:instrText>
        </w:r>
        <w:r w:rsidR="002A74DC">
          <w:rPr>
            <w:noProof/>
            <w:webHidden/>
          </w:rPr>
        </w:r>
        <w:r w:rsidR="002A74DC">
          <w:rPr>
            <w:noProof/>
            <w:webHidden/>
          </w:rPr>
          <w:fldChar w:fldCharType="separate"/>
        </w:r>
        <w:r w:rsidR="00392AED">
          <w:rPr>
            <w:noProof/>
            <w:webHidden/>
          </w:rPr>
          <w:t>44</w:t>
        </w:r>
        <w:r w:rsidR="002A74DC">
          <w:rPr>
            <w:noProof/>
            <w:webHidden/>
          </w:rPr>
          <w:fldChar w:fldCharType="end"/>
        </w:r>
      </w:hyperlink>
    </w:p>
    <w:p w14:paraId="637DEB4D" w14:textId="46878607" w:rsidR="002A74DC" w:rsidRDefault="00950B94">
      <w:pPr>
        <w:pStyle w:val="TOC1"/>
        <w:tabs>
          <w:tab w:val="left" w:pos="1320"/>
        </w:tabs>
        <w:rPr>
          <w:rFonts w:asciiTheme="minorHAnsi" w:hAnsiTheme="minorHAnsi"/>
          <w:noProof/>
          <w:sz w:val="22"/>
          <w:lang w:eastAsia="id-ID"/>
        </w:rPr>
      </w:pPr>
      <w:hyperlink w:anchor="_Toc514381267" w:history="1">
        <w:r w:rsidR="002A74DC" w:rsidRPr="006C0949">
          <w:rPr>
            <w:rStyle w:val="Hyperlink"/>
            <w:noProof/>
          </w:rPr>
          <w:t>Tabel IV.1</w:t>
        </w:r>
        <w:r w:rsidR="002A74DC">
          <w:rPr>
            <w:rFonts w:asciiTheme="minorHAnsi" w:hAnsiTheme="minorHAnsi"/>
            <w:noProof/>
            <w:sz w:val="22"/>
            <w:lang w:eastAsia="id-ID"/>
          </w:rPr>
          <w:tab/>
        </w:r>
        <w:r w:rsidR="002A74DC" w:rsidRPr="006C0949">
          <w:rPr>
            <w:rStyle w:val="Hyperlink"/>
            <w:noProof/>
          </w:rPr>
          <w:t xml:space="preserve">Contoh data eksekusi </w:t>
        </w:r>
        <w:r w:rsidR="002A74DC" w:rsidRPr="006C0949">
          <w:rPr>
            <w:rStyle w:val="Hyperlink"/>
            <w:i/>
            <w:noProof/>
          </w:rPr>
          <w:t>trace</w:t>
        </w:r>
        <w:r w:rsidR="002A74DC" w:rsidRPr="006C0949">
          <w:rPr>
            <w:rStyle w:val="Hyperlink"/>
            <w:noProof/>
          </w:rPr>
          <w:t xml:space="preserve"> </w:t>
        </w:r>
        <w:r w:rsidR="002A74DC" w:rsidRPr="006C0949">
          <w:rPr>
            <w:rStyle w:val="Hyperlink"/>
            <w:i/>
            <w:noProof/>
          </w:rPr>
          <w:t>JSON</w:t>
        </w:r>
        <w:r w:rsidR="002A74DC" w:rsidRPr="006C0949">
          <w:rPr>
            <w:rStyle w:val="Hyperlink"/>
            <w:noProof/>
          </w:rPr>
          <w:t xml:space="preserve"> berupa matriks</w:t>
        </w:r>
        <w:r w:rsidR="002A74DC">
          <w:rPr>
            <w:noProof/>
            <w:webHidden/>
          </w:rPr>
          <w:tab/>
        </w:r>
        <w:r w:rsidR="002A74DC">
          <w:rPr>
            <w:noProof/>
            <w:webHidden/>
          </w:rPr>
          <w:fldChar w:fldCharType="begin"/>
        </w:r>
        <w:r w:rsidR="002A74DC">
          <w:rPr>
            <w:noProof/>
            <w:webHidden/>
          </w:rPr>
          <w:instrText xml:space="preserve"> PAGEREF _Toc514381267 \h </w:instrText>
        </w:r>
        <w:r w:rsidR="002A74DC">
          <w:rPr>
            <w:noProof/>
            <w:webHidden/>
          </w:rPr>
        </w:r>
        <w:r w:rsidR="002A74DC">
          <w:rPr>
            <w:noProof/>
            <w:webHidden/>
          </w:rPr>
          <w:fldChar w:fldCharType="separate"/>
        </w:r>
        <w:r w:rsidR="00392AED">
          <w:rPr>
            <w:noProof/>
            <w:webHidden/>
          </w:rPr>
          <w:t>49</w:t>
        </w:r>
        <w:r w:rsidR="002A74DC">
          <w:rPr>
            <w:noProof/>
            <w:webHidden/>
          </w:rPr>
          <w:fldChar w:fldCharType="end"/>
        </w:r>
      </w:hyperlink>
    </w:p>
    <w:p w14:paraId="70B8C582" w14:textId="6A51465D" w:rsidR="002A74DC" w:rsidRDefault="00950B94">
      <w:pPr>
        <w:pStyle w:val="TOC1"/>
        <w:tabs>
          <w:tab w:val="left" w:pos="1320"/>
        </w:tabs>
        <w:rPr>
          <w:rFonts w:asciiTheme="minorHAnsi" w:hAnsiTheme="minorHAnsi"/>
          <w:noProof/>
          <w:sz w:val="22"/>
          <w:lang w:eastAsia="id-ID"/>
        </w:rPr>
      </w:pPr>
      <w:hyperlink w:anchor="_Toc514381268" w:history="1">
        <w:r w:rsidR="002A74DC" w:rsidRPr="006C0949">
          <w:rPr>
            <w:rStyle w:val="Hyperlink"/>
            <w:noProof/>
          </w:rPr>
          <w:t>Tabel IV.2</w:t>
        </w:r>
        <w:r w:rsidR="002A74DC">
          <w:rPr>
            <w:rFonts w:asciiTheme="minorHAnsi" w:hAnsiTheme="minorHAnsi"/>
            <w:noProof/>
            <w:sz w:val="22"/>
            <w:lang w:eastAsia="id-ID"/>
          </w:rPr>
          <w:tab/>
        </w:r>
        <w:r w:rsidR="002A74DC" w:rsidRPr="006C0949">
          <w:rPr>
            <w:rStyle w:val="Hyperlink"/>
            <w:noProof/>
          </w:rPr>
          <w:t xml:space="preserve">Daftar label untuk klasifikasi data </w:t>
        </w:r>
        <w:r w:rsidR="002A74DC" w:rsidRPr="006C0949">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68 \h </w:instrText>
        </w:r>
        <w:r w:rsidR="002A74DC">
          <w:rPr>
            <w:noProof/>
            <w:webHidden/>
          </w:rPr>
        </w:r>
        <w:r w:rsidR="002A74DC">
          <w:rPr>
            <w:noProof/>
            <w:webHidden/>
          </w:rPr>
          <w:fldChar w:fldCharType="separate"/>
        </w:r>
        <w:r w:rsidR="00392AED">
          <w:rPr>
            <w:noProof/>
            <w:webHidden/>
          </w:rPr>
          <w:t>50</w:t>
        </w:r>
        <w:r w:rsidR="002A74DC">
          <w:rPr>
            <w:noProof/>
            <w:webHidden/>
          </w:rPr>
          <w:fldChar w:fldCharType="end"/>
        </w:r>
      </w:hyperlink>
    </w:p>
    <w:p w14:paraId="7B7DF293" w14:textId="240291FA" w:rsidR="002A74DC" w:rsidRDefault="00950B94">
      <w:pPr>
        <w:pStyle w:val="TOC1"/>
        <w:tabs>
          <w:tab w:val="left" w:pos="1320"/>
        </w:tabs>
        <w:rPr>
          <w:rFonts w:asciiTheme="minorHAnsi" w:hAnsiTheme="minorHAnsi"/>
          <w:noProof/>
          <w:sz w:val="22"/>
          <w:lang w:eastAsia="id-ID"/>
        </w:rPr>
      </w:pPr>
      <w:hyperlink w:anchor="_Toc514381269" w:history="1">
        <w:r w:rsidR="002A74DC" w:rsidRPr="006C0949">
          <w:rPr>
            <w:rStyle w:val="Hyperlink"/>
            <w:noProof/>
          </w:rPr>
          <w:t>Tabel IV.3</w:t>
        </w:r>
        <w:r w:rsidR="002A74DC">
          <w:rPr>
            <w:rFonts w:asciiTheme="minorHAnsi" w:hAnsiTheme="minorHAnsi"/>
            <w:noProof/>
            <w:sz w:val="22"/>
            <w:lang w:eastAsia="id-ID"/>
          </w:rPr>
          <w:tab/>
        </w:r>
        <w:r w:rsidR="002A74DC" w:rsidRPr="006C0949">
          <w:rPr>
            <w:rStyle w:val="Hyperlink"/>
            <w:noProof/>
          </w:rPr>
          <w:t xml:space="preserve">Format dasar yang digunakan untuk visualisasi graf dengan </w:t>
        </w:r>
        <w:r w:rsidR="002A74DC" w:rsidRPr="006C0949">
          <w:rPr>
            <w:rStyle w:val="Hyperlink"/>
            <w:i/>
            <w:noProof/>
          </w:rPr>
          <w:t>D3.js</w:t>
        </w:r>
        <w:r w:rsidR="002A74DC">
          <w:rPr>
            <w:noProof/>
            <w:webHidden/>
          </w:rPr>
          <w:tab/>
        </w:r>
        <w:r w:rsidR="002A74DC">
          <w:rPr>
            <w:noProof/>
            <w:webHidden/>
          </w:rPr>
          <w:fldChar w:fldCharType="begin"/>
        </w:r>
        <w:r w:rsidR="002A74DC">
          <w:rPr>
            <w:noProof/>
            <w:webHidden/>
          </w:rPr>
          <w:instrText xml:space="preserve"> PAGEREF _Toc514381269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29CFF667" w14:textId="4C9AC25F" w:rsidR="002A74DC" w:rsidRDefault="00950B94">
      <w:pPr>
        <w:pStyle w:val="TOC1"/>
        <w:tabs>
          <w:tab w:val="left" w:pos="1320"/>
        </w:tabs>
        <w:rPr>
          <w:rFonts w:asciiTheme="minorHAnsi" w:hAnsiTheme="minorHAnsi"/>
          <w:noProof/>
          <w:sz w:val="22"/>
          <w:lang w:eastAsia="id-ID"/>
        </w:rPr>
      </w:pPr>
      <w:hyperlink w:anchor="_Toc514381270" w:history="1">
        <w:r w:rsidR="002A74DC" w:rsidRPr="006C0949">
          <w:rPr>
            <w:rStyle w:val="Hyperlink"/>
            <w:noProof/>
          </w:rPr>
          <w:t>Tabel IV.4</w:t>
        </w:r>
        <w:r w:rsidR="002A74DC">
          <w:rPr>
            <w:rFonts w:asciiTheme="minorHAnsi" w:hAnsiTheme="minorHAnsi"/>
            <w:noProof/>
            <w:sz w:val="22"/>
            <w:lang w:eastAsia="id-ID"/>
          </w:rPr>
          <w:tab/>
        </w:r>
        <w:r w:rsidR="002A74DC" w:rsidRPr="006C0949">
          <w:rPr>
            <w:rStyle w:val="Hyperlink"/>
            <w:noProof/>
          </w:rPr>
          <w:t xml:space="preserve">Format untuk </w:t>
        </w:r>
        <w:r w:rsidR="002A74DC" w:rsidRPr="006C0949">
          <w:rPr>
            <w:rStyle w:val="Hyperlink"/>
            <w:i/>
            <w:noProof/>
          </w:rPr>
          <w:t>edge</w:t>
        </w:r>
        <w:r w:rsidR="002A74DC" w:rsidRPr="006C0949">
          <w:rPr>
            <w:rStyle w:val="Hyperlink"/>
            <w:noProof/>
          </w:rPr>
          <w:t xml:space="preserve"> dengan bobot</w:t>
        </w:r>
        <w:r w:rsidR="002A74DC">
          <w:rPr>
            <w:noProof/>
            <w:webHidden/>
          </w:rPr>
          <w:tab/>
        </w:r>
        <w:r w:rsidR="002A74DC">
          <w:rPr>
            <w:noProof/>
            <w:webHidden/>
          </w:rPr>
          <w:fldChar w:fldCharType="begin"/>
        </w:r>
        <w:r w:rsidR="002A74DC">
          <w:rPr>
            <w:noProof/>
            <w:webHidden/>
          </w:rPr>
          <w:instrText xml:space="preserve"> PAGEREF _Toc514381270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2A2C90C8" w14:textId="1D1A0812" w:rsidR="002A74DC" w:rsidRDefault="00950B94">
      <w:pPr>
        <w:pStyle w:val="TOC1"/>
        <w:tabs>
          <w:tab w:val="left" w:pos="1320"/>
        </w:tabs>
        <w:rPr>
          <w:rFonts w:asciiTheme="minorHAnsi" w:hAnsiTheme="minorHAnsi"/>
          <w:noProof/>
          <w:sz w:val="22"/>
          <w:lang w:eastAsia="id-ID"/>
        </w:rPr>
      </w:pPr>
      <w:hyperlink w:anchor="_Toc514381271" w:history="1">
        <w:r w:rsidR="002A74DC" w:rsidRPr="006C0949">
          <w:rPr>
            <w:rStyle w:val="Hyperlink"/>
            <w:noProof/>
          </w:rPr>
          <w:t>Tabel V.1</w:t>
        </w:r>
        <w:r w:rsidR="002A74DC">
          <w:rPr>
            <w:rFonts w:asciiTheme="minorHAnsi" w:hAnsiTheme="minorHAnsi"/>
            <w:noProof/>
            <w:sz w:val="22"/>
            <w:lang w:eastAsia="id-ID"/>
          </w:rPr>
          <w:tab/>
        </w:r>
        <w:r w:rsidR="002A74DC" w:rsidRPr="006C0949">
          <w:rPr>
            <w:rStyle w:val="Hyperlink"/>
            <w:noProof/>
          </w:rPr>
          <w:t>Daftar anggota sampel yang akan mengisi kuesioner</w:t>
        </w:r>
        <w:r w:rsidR="002A74DC">
          <w:rPr>
            <w:noProof/>
            <w:webHidden/>
          </w:rPr>
          <w:tab/>
        </w:r>
        <w:r w:rsidR="002A74DC">
          <w:rPr>
            <w:noProof/>
            <w:webHidden/>
          </w:rPr>
          <w:fldChar w:fldCharType="begin"/>
        </w:r>
        <w:r w:rsidR="002A74DC">
          <w:rPr>
            <w:noProof/>
            <w:webHidden/>
          </w:rPr>
          <w:instrText xml:space="preserve"> PAGEREF _Toc514381271 \h </w:instrText>
        </w:r>
        <w:r w:rsidR="002A74DC">
          <w:rPr>
            <w:noProof/>
            <w:webHidden/>
          </w:rPr>
        </w:r>
        <w:r w:rsidR="002A74DC">
          <w:rPr>
            <w:noProof/>
            <w:webHidden/>
          </w:rPr>
          <w:fldChar w:fldCharType="separate"/>
        </w:r>
        <w:r w:rsidR="00392AED">
          <w:rPr>
            <w:noProof/>
            <w:webHidden/>
          </w:rPr>
          <w:t>65</w:t>
        </w:r>
        <w:r w:rsidR="002A74DC">
          <w:rPr>
            <w:noProof/>
            <w:webHidden/>
          </w:rPr>
          <w:fldChar w:fldCharType="end"/>
        </w:r>
      </w:hyperlink>
    </w:p>
    <w:p w14:paraId="26468244" w14:textId="259D5D1E" w:rsidR="00AE7A03" w:rsidRDefault="002A74DC" w:rsidP="0029572E">
      <w:pPr>
        <w:spacing w:line="240" w:lineRule="auto"/>
      </w:pPr>
      <w:r>
        <w:fldChar w:fldCharType="end"/>
      </w:r>
    </w:p>
    <w:p w14:paraId="7A002A9D" w14:textId="77777777" w:rsidR="00AE7A03" w:rsidRDefault="00AE7A03"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14" w:name="_Toc492282592"/>
      <w:bookmarkStart w:id="15" w:name="_Toc497666340"/>
      <w:bookmarkStart w:id="16" w:name="_Toc514380849"/>
      <w:r>
        <w:lastRenderedPageBreak/>
        <w:t>Bab I Pendahuluan</w:t>
      </w:r>
      <w:bookmarkEnd w:id="14"/>
      <w:bookmarkEnd w:id="15"/>
      <w:bookmarkEnd w:id="16"/>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17" w:name="_Toc492282593"/>
      <w:bookmarkStart w:id="18" w:name="_Toc501911359"/>
      <w:bookmarkStart w:id="19" w:name="_Toc514380850"/>
      <w:r>
        <w:t>I.1 Latar Belakang</w:t>
      </w:r>
      <w:bookmarkEnd w:id="17"/>
      <w:bookmarkEnd w:id="18"/>
      <w:bookmarkEnd w:id="19"/>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77777777"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xml:space="preserve">. Karena melalui interaksi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703A3AB7"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7777777"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14:paraId="6D68D74D" w14:textId="77777777" w:rsidR="003222D9" w:rsidRPr="008662DF" w:rsidRDefault="003222D9" w:rsidP="003222D9">
      <w:pPr>
        <w:pStyle w:val="Heading2"/>
      </w:pPr>
      <w:bookmarkStart w:id="20" w:name="_Toc492282594"/>
      <w:bookmarkStart w:id="21" w:name="_Toc503383028"/>
      <w:bookmarkStart w:id="22" w:name="_Toc514380851"/>
      <w:r w:rsidRPr="008662DF">
        <w:lastRenderedPageBreak/>
        <w:t>I.2 Rumusan Masalah</w:t>
      </w:r>
      <w:bookmarkEnd w:id="20"/>
      <w:bookmarkEnd w:id="21"/>
      <w:bookmarkEnd w:id="22"/>
    </w:p>
    <w:p w14:paraId="6A189690" w14:textId="77777777" w:rsidR="008E657A" w:rsidRDefault="008E657A" w:rsidP="008E657A">
      <w:r>
        <w:t>Berdasarkan latar belakang yang telah diuraikan tersebut, diperoleh rumusan masalah sebagai berikut:</w:t>
      </w:r>
    </w:p>
    <w:p w14:paraId="5C25D786" w14:textId="75772D48" w:rsidR="00CA779B" w:rsidRDefault="00CA779B" w:rsidP="00872B3A">
      <w:pPr>
        <w:pStyle w:val="ListParagraph"/>
        <w:numPr>
          <w:ilvl w:val="0"/>
          <w:numId w:val="3"/>
        </w:numPr>
        <w:ind w:left="426"/>
      </w:pPr>
      <w:r w:rsidRPr="0065489C">
        <w:t>Apa</w:t>
      </w:r>
      <w:r w:rsidR="00D20DCB">
        <w:t>kah</w:t>
      </w:r>
      <w:r w:rsidRPr="0065489C">
        <w:t xml:space="preserve"> yang dimaksud dengan memahami eksekusi graf kode program ?</w:t>
      </w:r>
    </w:p>
    <w:p w14:paraId="5B4BBDA0" w14:textId="4B01C3F1" w:rsidR="0065489C" w:rsidRDefault="00465A51" w:rsidP="00465A51">
      <w:pPr>
        <w:pStyle w:val="ListParagraph"/>
        <w:numPr>
          <w:ilvl w:val="0"/>
          <w:numId w:val="3"/>
        </w:numPr>
        <w:ind w:left="426"/>
      </w:pPr>
      <w:r w:rsidRPr="00465A51">
        <w:t xml:space="preserve">Apakah dengan visualisasi graf dapat </w:t>
      </w:r>
      <w:r w:rsidR="00D20DCB">
        <w:t>efektif</w:t>
      </w:r>
      <w:r w:rsidRPr="00465A51">
        <w:t xml:space="preserve"> </w:t>
      </w:r>
      <w:r w:rsidR="00D20DCB">
        <w:t>untuk memahami</w:t>
      </w:r>
      <w:r w:rsidRPr="00465A51">
        <w:t xml:space="preserve"> eksekusi graf kode program ?</w:t>
      </w:r>
    </w:p>
    <w:p w14:paraId="7310CD86" w14:textId="64175F30" w:rsidR="003222D9" w:rsidRDefault="00CE216D" w:rsidP="00EC38BA">
      <w:pPr>
        <w:pStyle w:val="ListParagraph"/>
        <w:numPr>
          <w:ilvl w:val="0"/>
          <w:numId w:val="3"/>
        </w:numPr>
        <w:ind w:left="426"/>
      </w:pPr>
      <w:r>
        <w:t xml:space="preserve">Bagaimana </w:t>
      </w:r>
      <w:r w:rsidR="006B6800">
        <w:t>teknik</w:t>
      </w:r>
      <w:r w:rsidR="008E657A">
        <w:t xml:space="preserve"> untuk mendeteksi </w:t>
      </w:r>
      <w:r w:rsidR="008E657A" w:rsidRPr="00F05212">
        <w:t xml:space="preserve">graf </w:t>
      </w:r>
      <w:r w:rsidR="00584B3F">
        <w:t>pada</w:t>
      </w:r>
      <w:r w:rsidR="008E657A">
        <w:t xml:space="preserve"> eksekusi </w:t>
      </w:r>
      <w:r w:rsidR="00584B3F">
        <w:t xml:space="preserve">graf </w:t>
      </w:r>
      <w:r w:rsidR="008E657A" w:rsidRPr="00F05212">
        <w:t xml:space="preserve">kode </w:t>
      </w:r>
      <w:r w:rsidR="008E657A">
        <w:t xml:space="preserve">program </w:t>
      </w:r>
      <w:r w:rsidR="008E657A" w:rsidRPr="00F05212">
        <w:t>sehingga dapat di</w:t>
      </w:r>
      <w:r w:rsidR="008E657A">
        <w:t>visualisasi</w:t>
      </w:r>
      <w:r w:rsidR="008E657A"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23" w:name="_Toc492282595"/>
      <w:bookmarkStart w:id="24" w:name="_Toc503383029"/>
      <w:bookmarkStart w:id="25" w:name="_Toc514380852"/>
      <w:r w:rsidRPr="008662DF">
        <w:t>I.3 Tujuan</w:t>
      </w:r>
      <w:bookmarkEnd w:id="23"/>
      <w:r>
        <w:t xml:space="preserve"> Penelitian</w:t>
      </w:r>
      <w:bookmarkEnd w:id="24"/>
      <w:bookmarkEnd w:id="25"/>
    </w:p>
    <w:p w14:paraId="3B2DD4C8" w14:textId="0FBAFBBD" w:rsidR="003222D9" w:rsidRDefault="008E657A" w:rsidP="003222D9">
      <w:r>
        <w:t>Tujuan dari penelitian tesis ini adalah m</w:t>
      </w:r>
      <w:r w:rsidRPr="00F05212">
        <w:t xml:space="preserve">enghasilkan kakas </w:t>
      </w:r>
      <w:r w:rsidR="00872B3A">
        <w:t xml:space="preserve">visualisasi graf </w:t>
      </w:r>
      <w:r w:rsidRPr="00F05212">
        <w:t>yang dapa</w:t>
      </w:r>
      <w:r>
        <w:t>t</w:t>
      </w:r>
      <w:r w:rsidR="00872B3A">
        <w:t xml:space="preserve"> digunakan</w:t>
      </w:r>
      <w:r>
        <w:t xml:space="preserve"> </w:t>
      </w:r>
      <w:r w:rsidR="00872B3A">
        <w:t>untuk memahami</w:t>
      </w:r>
      <w:r w:rsidRPr="00F05212">
        <w:t xml:space="preserve"> </w:t>
      </w:r>
      <w:r>
        <w:t xml:space="preserve">eksekusi </w:t>
      </w:r>
      <w:r w:rsidR="00CE216D">
        <w:t xml:space="preserve">graf </w:t>
      </w:r>
      <w:r w:rsidRPr="00F05212">
        <w:t>kode</w:t>
      </w:r>
      <w:r>
        <w:t xml:space="preserve"> program</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6" w:name="_Toc492282596"/>
      <w:bookmarkStart w:id="27" w:name="_Toc503383030"/>
      <w:bookmarkStart w:id="28" w:name="_Toc514380853"/>
      <w:r w:rsidRPr="008662DF">
        <w:t xml:space="preserve">I.4 Batasan </w:t>
      </w:r>
      <w:bookmarkEnd w:id="26"/>
      <w:r>
        <w:t>Masalah</w:t>
      </w:r>
      <w:bookmarkEnd w:id="27"/>
      <w:bookmarkEnd w:id="28"/>
    </w:p>
    <w:p w14:paraId="4A6B6A84" w14:textId="74CA9B16" w:rsidR="008E657A" w:rsidRDefault="008E657A" w:rsidP="008E657A">
      <w:r>
        <w:t xml:space="preserve">Batasan masalah pada tesis ini adalah </w:t>
      </w:r>
      <w:r w:rsidR="00584B3F">
        <w:t>sebagai berikut</w:t>
      </w:r>
      <w:r>
        <w:t>:</w:t>
      </w:r>
    </w:p>
    <w:p w14:paraId="2238B541" w14:textId="449D615A" w:rsidR="008E657A" w:rsidRPr="00ED1E6B" w:rsidRDefault="008E657A" w:rsidP="00C24445">
      <w:pPr>
        <w:pStyle w:val="ListParagraph"/>
        <w:numPr>
          <w:ilvl w:val="0"/>
          <w:numId w:val="4"/>
        </w:numPr>
        <w:ind w:left="426"/>
      </w:pPr>
      <w:r>
        <w:t xml:space="preserve">Permasalahan yang dikaji fokus terhadap </w:t>
      </w:r>
      <w:r w:rsidR="00C24445">
        <w:t>keefektifan</w:t>
      </w:r>
      <w:r>
        <w:t xml:space="preserve"> visualisasi untuk memahami eksekusi </w:t>
      </w:r>
      <w:r w:rsidR="00E1373D">
        <w:t xml:space="preserve">graf </w:t>
      </w:r>
      <w:r>
        <w:t xml:space="preserve">kode </w:t>
      </w:r>
      <w:r w:rsidR="00E1373D">
        <w:t>program</w:t>
      </w:r>
      <w:r>
        <w:t>.</w:t>
      </w:r>
      <w:r w:rsidR="00C24445">
        <w:t xml:space="preserve"> Contohnya, dengan menggunakan visualisasi menjadi lebih efektif dalam memahami eksekusi graf kode program dibandingkan tanpa visualisasi.</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46F6A3DA"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39420843" w14:textId="77777777" w:rsidR="003222D9" w:rsidRDefault="003222D9" w:rsidP="003222D9"/>
    <w:p w14:paraId="3543C630" w14:textId="77777777" w:rsidR="003222D9" w:rsidRPr="008662DF" w:rsidRDefault="003222D9" w:rsidP="003222D9">
      <w:pPr>
        <w:pStyle w:val="Heading2"/>
      </w:pPr>
      <w:bookmarkStart w:id="29" w:name="_Toc492282597"/>
      <w:bookmarkStart w:id="30" w:name="_Toc503383031"/>
      <w:bookmarkStart w:id="31" w:name="_Toc514380854"/>
      <w:r w:rsidRPr="008662DF">
        <w:t xml:space="preserve">I.5 </w:t>
      </w:r>
      <w:r w:rsidRPr="00597E8E">
        <w:t>Metodologi Penelitian</w:t>
      </w:r>
      <w:bookmarkEnd w:id="29"/>
      <w:bookmarkEnd w:id="30"/>
      <w:bookmarkEnd w:id="31"/>
    </w:p>
    <w:p w14:paraId="0416DCBC" w14:textId="77777777" w:rsidR="008E657A" w:rsidRDefault="008E657A" w:rsidP="008E657A">
      <w:r>
        <w:t>Uraian langkah-langkah penelitian dijelaskan pada bagian ini yang dilaksanakan melalui beberapa tahapan sebagai berikut:</w:t>
      </w:r>
    </w:p>
    <w:p w14:paraId="42151847" w14:textId="77777777" w:rsidR="008E657A" w:rsidRDefault="008E657A" w:rsidP="008E657A">
      <w:pPr>
        <w:pStyle w:val="ListParagraph"/>
        <w:numPr>
          <w:ilvl w:val="0"/>
          <w:numId w:val="1"/>
        </w:numPr>
        <w:ind w:left="426"/>
      </w:pPr>
      <w:r>
        <w:t>Tinjauan Pustaka dan E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77777777" w:rsidR="008E657A" w:rsidRDefault="008E657A" w:rsidP="008E657A">
      <w:pPr>
        <w:pStyle w:val="ListParagraph"/>
        <w:numPr>
          <w:ilvl w:val="0"/>
          <w:numId w:val="1"/>
        </w:numPr>
        <w:ind w:left="426"/>
      </w:pPr>
      <w:r>
        <w:lastRenderedPageBreak/>
        <w:t>Merumuskan H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049A993E" w:rsidR="008E657A" w:rsidRDefault="008E657A" w:rsidP="008E657A">
      <w:pPr>
        <w:pStyle w:val="ListParagraph"/>
        <w:numPr>
          <w:ilvl w:val="0"/>
          <w:numId w:val="1"/>
        </w:numPr>
        <w:ind w:left="426"/>
      </w:pPr>
      <w:r>
        <w:t xml:space="preserve">Pengumpulan </w:t>
      </w:r>
      <w:r w:rsidR="003E7413">
        <w:t xml:space="preserve">dan Analisis </w:t>
      </w:r>
      <w:r>
        <w:t>Graf Kode Program</w:t>
      </w:r>
    </w:p>
    <w:p w14:paraId="633E711A" w14:textId="7FC177BD" w:rsidR="008E657A" w:rsidRDefault="008E657A" w:rsidP="008E657A">
      <w:pPr>
        <w:pStyle w:val="ListParagraph"/>
        <w:ind w:left="426"/>
      </w:pPr>
      <w:r>
        <w:t>Tahap ini mengumpulkan kode program</w:t>
      </w:r>
      <w:r w:rsidR="003E7413">
        <w:t>, kemudian menganalisisnya</w:t>
      </w:r>
      <w:r>
        <w:t xml:space="preserve"> dengan berbagai</w:t>
      </w:r>
      <w:r w:rsidR="003C4249">
        <w:t xml:space="preserve"> jenis</w:t>
      </w:r>
      <w:r>
        <w:t xml:space="preserve"> algoritma graf. Kode program ini sebagai </w:t>
      </w:r>
      <w:r w:rsidRPr="00E143CF">
        <w:rPr>
          <w:i/>
        </w:rPr>
        <w:t>input</w:t>
      </w:r>
      <w:r>
        <w:t xml:space="preserve"> utama untuk visualisasi.</w:t>
      </w:r>
    </w:p>
    <w:p w14:paraId="6D85E336" w14:textId="70DB6869" w:rsidR="008E657A" w:rsidRDefault="008E657A" w:rsidP="008E657A">
      <w:pPr>
        <w:pStyle w:val="ListParagraph"/>
        <w:numPr>
          <w:ilvl w:val="0"/>
          <w:numId w:val="1"/>
        </w:numPr>
        <w:ind w:left="426"/>
      </w:pPr>
      <w:r>
        <w:t xml:space="preserve">Analisis </w:t>
      </w:r>
      <w:r w:rsidR="00F0591E">
        <w:t>Tujuan</w:t>
      </w:r>
      <w:r>
        <w:t xml:space="preserve"> Visualisasi</w:t>
      </w:r>
      <w:r w:rsidR="00F0591E">
        <w:t xml:space="preserve"> Graf</w:t>
      </w:r>
    </w:p>
    <w:p w14:paraId="446A769E" w14:textId="63BC5F10" w:rsidR="008E657A" w:rsidRDefault="008E657A" w:rsidP="008E657A">
      <w:pPr>
        <w:pStyle w:val="ListParagraph"/>
        <w:ind w:left="426"/>
      </w:pPr>
      <w:r>
        <w:t xml:space="preserve">Menganalisis </w:t>
      </w:r>
      <w:r w:rsidR="00F0591E">
        <w:t xml:space="preserve">tujuan dan </w:t>
      </w:r>
      <w:r>
        <w:t>spesifikasi kebutuhan untuk visualisasi agar proses memahami eksekusi kode program graf dapat tercapai.</w:t>
      </w:r>
    </w:p>
    <w:p w14:paraId="435569BC" w14:textId="1E1BA582" w:rsidR="008E657A" w:rsidRDefault="008E657A" w:rsidP="008E657A">
      <w:pPr>
        <w:pStyle w:val="ListParagraph"/>
        <w:numPr>
          <w:ilvl w:val="0"/>
          <w:numId w:val="1"/>
        </w:numPr>
        <w:ind w:left="426"/>
      </w:pPr>
      <w:r>
        <w:t>Analisis Deteksi Graf dalam Kode Program</w:t>
      </w:r>
    </w:p>
    <w:p w14:paraId="3EC61F13" w14:textId="7D5EE833" w:rsidR="008E657A" w:rsidRDefault="008E657A" w:rsidP="008E657A">
      <w:pPr>
        <w:pStyle w:val="ListParagraph"/>
        <w:ind w:left="426"/>
      </w:pPr>
      <w:r>
        <w:t xml:space="preserve">Menganalisis kode program yang </w:t>
      </w:r>
      <w:r w:rsidR="00E1373D">
        <w:t>berisi</w:t>
      </w:r>
      <w:r>
        <w:t xml:space="preserve"> algoritma </w:t>
      </w:r>
      <w:r w:rsidR="00E1373D">
        <w:t>graf agar dapat divisualisasi</w:t>
      </w:r>
      <w:r>
        <w:t xml:space="preserve"> sehingga diperoleh suatu </w:t>
      </w:r>
      <w:r w:rsidR="003E7413">
        <w:t>teknik</w:t>
      </w:r>
      <w:r>
        <w:t xml:space="preserve"> yang relevan.</w:t>
      </w:r>
    </w:p>
    <w:p w14:paraId="51A2E435" w14:textId="77777777" w:rsidR="008E657A" w:rsidRDefault="008E657A" w:rsidP="008E657A">
      <w:pPr>
        <w:pStyle w:val="ListParagraph"/>
        <w:numPr>
          <w:ilvl w:val="0"/>
          <w:numId w:val="1"/>
        </w:numPr>
        <w:ind w:left="426"/>
      </w:pPr>
      <w:r>
        <w:t>Perancangan K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2586CCC0" w:rsidR="008E657A" w:rsidRDefault="008E657A" w:rsidP="008E657A">
      <w:pPr>
        <w:pStyle w:val="ListParagraph"/>
        <w:numPr>
          <w:ilvl w:val="0"/>
          <w:numId w:val="1"/>
        </w:numPr>
        <w:ind w:left="426"/>
      </w:pPr>
      <w:r>
        <w:t>Eksperimen</w:t>
      </w:r>
      <w:r w:rsidR="00D32654">
        <w:t xml:space="preserve"> Visualisasi Graf</w:t>
      </w:r>
    </w:p>
    <w:p w14:paraId="2E3128F1" w14:textId="0D347EC2" w:rsidR="008E657A" w:rsidRDefault="008E657A" w:rsidP="008E657A">
      <w:pPr>
        <w:pStyle w:val="ListParagraph"/>
        <w:ind w:left="426"/>
      </w:pPr>
      <w:r>
        <w:t xml:space="preserve">Tahap ini melakukan simulasi visual graf menggunakan data </w:t>
      </w:r>
      <w:r w:rsidRPr="00B05378">
        <w:rPr>
          <w:i/>
        </w:rPr>
        <w:t>dummy</w:t>
      </w:r>
      <w:r>
        <w:t xml:space="preserve"> dan </w:t>
      </w:r>
      <w:r w:rsidR="00816C5B" w:rsidRPr="00816C5B">
        <w:rPr>
          <w:i/>
        </w:rPr>
        <w:t>library</w:t>
      </w:r>
      <w:r>
        <w:t xml:space="preserve"> </w:t>
      </w:r>
      <w:r w:rsidR="00E1373D">
        <w:t>pendukung</w:t>
      </w:r>
      <w:r>
        <w:t xml:space="preserve"> agar sesuai dengan hasil analisis desain </w:t>
      </w:r>
      <w:r w:rsidR="00D32654">
        <w:t>visualisasi</w:t>
      </w:r>
      <w:r w:rsidR="00EC0577">
        <w:t xml:space="preserve"> dan perancangan kakas</w:t>
      </w:r>
      <w:r>
        <w:t>.</w:t>
      </w:r>
    </w:p>
    <w:p w14:paraId="2EFC6458" w14:textId="77777777" w:rsidR="008E657A" w:rsidRDefault="008E657A" w:rsidP="008E657A">
      <w:pPr>
        <w:pStyle w:val="ListParagraph"/>
        <w:numPr>
          <w:ilvl w:val="0"/>
          <w:numId w:val="1"/>
        </w:numPr>
        <w:ind w:left="426"/>
      </w:pPr>
      <w:r>
        <w:t>Implementasi Kakas</w:t>
      </w:r>
    </w:p>
    <w:p w14:paraId="23A24B31" w14:textId="5476F9DB" w:rsidR="008E657A" w:rsidRDefault="008E657A" w:rsidP="008E657A">
      <w:pPr>
        <w:pStyle w:val="ListParagraph"/>
        <w:ind w:left="426"/>
      </w:pPr>
      <w:r>
        <w:t xml:space="preserve">Implementasi kakas berdasarkan rancangan </w:t>
      </w:r>
      <w:r w:rsidR="00EC0577">
        <w:t>dan</w:t>
      </w:r>
      <w:r>
        <w:t xml:space="preserve"> hasil eksperimen visual</w:t>
      </w:r>
      <w:r w:rsidR="00D32654">
        <w:t>isasi</w:t>
      </w:r>
      <w:r>
        <w:t xml:space="preserve"> graf.</w:t>
      </w:r>
    </w:p>
    <w:p w14:paraId="73ABEE41" w14:textId="6B172229" w:rsidR="008E657A" w:rsidRDefault="008E657A" w:rsidP="008E657A">
      <w:pPr>
        <w:pStyle w:val="ListParagraph"/>
        <w:numPr>
          <w:ilvl w:val="0"/>
          <w:numId w:val="1"/>
        </w:numPr>
        <w:ind w:left="426"/>
      </w:pPr>
      <w:r>
        <w:t>Ev</w:t>
      </w:r>
      <w:r w:rsidR="0033359C">
        <w:t>aluasi Visualisasi</w:t>
      </w:r>
    </w:p>
    <w:p w14:paraId="25E01E80" w14:textId="38CA70FF" w:rsidR="003222D9" w:rsidRDefault="002367B8" w:rsidP="008E657A">
      <w:pPr>
        <w:pStyle w:val="ListParagraph"/>
        <w:ind w:left="426"/>
      </w:pPr>
      <w:r w:rsidRPr="002367B8">
        <w:t>Evaluasi akan d</w:t>
      </w:r>
      <w:r>
        <w:t>ilakukan dengan survei pengguna</w:t>
      </w:r>
      <w:r w:rsidR="00D32654">
        <w:t xml:space="preserve"> melalui kuesioner </w:t>
      </w:r>
      <w:r w:rsidR="00D32654" w:rsidRPr="00D32654">
        <w:rPr>
          <w:i/>
        </w:rPr>
        <w:t>online</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786703D4" w14:textId="7662D7E0" w:rsidR="003222D9" w:rsidRDefault="003222D9" w:rsidP="003222D9"/>
    <w:p w14:paraId="4900AA41" w14:textId="6C5F8106" w:rsidR="00D32654" w:rsidRDefault="00D32654" w:rsidP="003222D9"/>
    <w:p w14:paraId="26E5A32A" w14:textId="006CB367" w:rsidR="00D32654" w:rsidRDefault="00D32654" w:rsidP="003222D9"/>
    <w:p w14:paraId="652B28C5" w14:textId="77777777" w:rsidR="00D32654" w:rsidRDefault="00D32654" w:rsidP="003222D9"/>
    <w:p w14:paraId="230AD327" w14:textId="77777777" w:rsidR="003222D9" w:rsidRPr="000B2E90" w:rsidRDefault="003222D9" w:rsidP="003222D9">
      <w:pPr>
        <w:pStyle w:val="Heading2"/>
      </w:pPr>
      <w:bookmarkStart w:id="32" w:name="_Toc492282598"/>
      <w:bookmarkStart w:id="33" w:name="_Toc503383032"/>
      <w:bookmarkStart w:id="34" w:name="_Toc514380855"/>
      <w:r>
        <w:lastRenderedPageBreak/>
        <w:t xml:space="preserve">I.6 </w:t>
      </w:r>
      <w:r w:rsidRPr="000B2E90">
        <w:t>Sistematika Pe</w:t>
      </w:r>
      <w:r>
        <w:t>nulisan</w:t>
      </w:r>
      <w:bookmarkEnd w:id="32"/>
      <w:bookmarkEnd w:id="33"/>
      <w:bookmarkEnd w:id="34"/>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5CB1F36" w14:textId="2D0337EB" w:rsidR="00F0591E" w:rsidRDefault="008E657A" w:rsidP="00D32654">
      <w:pPr>
        <w:pStyle w:val="ListParagraph"/>
        <w:ind w:left="426"/>
      </w:pPr>
      <w:r>
        <w:t>Bab ini berisi latar belakang, rumusan masalah, tujuan, batasan, metodologi penelitian, dan sistematika penulisan laporan</w:t>
      </w:r>
      <w:r w:rsidR="00D32654">
        <w:t xml:space="preserve"> tesis</w:t>
      </w:r>
      <w:r>
        <w:t>.</w:t>
      </w:r>
    </w:p>
    <w:p w14:paraId="4BC101F3" w14:textId="77777777" w:rsidR="00D32654" w:rsidRDefault="00D32654" w:rsidP="00D32654">
      <w:pPr>
        <w:pStyle w:val="ListParagraph"/>
        <w:ind w:left="426"/>
      </w:pPr>
    </w:p>
    <w:p w14:paraId="626534EA" w14:textId="77777777" w:rsidR="008E657A" w:rsidRDefault="008E657A" w:rsidP="008E657A">
      <w:pPr>
        <w:pStyle w:val="ListParagraph"/>
        <w:numPr>
          <w:ilvl w:val="0"/>
          <w:numId w:val="2"/>
        </w:numPr>
        <w:ind w:left="426"/>
      </w:pPr>
      <w:r>
        <w:t>Bab II Tinjauan Pustaka dan Eksplorasi</w:t>
      </w:r>
    </w:p>
    <w:p w14:paraId="5FABD7D6" w14:textId="30A3FB48" w:rsidR="008E657A" w:rsidRDefault="008E657A" w:rsidP="008E657A">
      <w:pPr>
        <w:pStyle w:val="ListParagraph"/>
        <w:ind w:left="426"/>
      </w:pPr>
      <w:r>
        <w:t>Bab ini berisi uraian tentang terminol</w:t>
      </w:r>
      <w:r w:rsidR="008473F3">
        <w:t xml:space="preserve">ogi visualisasi perangkat lunak, metodologi </w:t>
      </w:r>
      <w:r w:rsidR="00D32654">
        <w:t xml:space="preserve">dan prinsip </w:t>
      </w:r>
      <w:r w:rsidR="008473F3">
        <w:t>visualisasi data</w:t>
      </w:r>
      <w:r w:rsidR="00D32654">
        <w:t xml:space="preserve"> serta teori desain interaksi</w:t>
      </w:r>
      <w:r w:rsidR="008473F3">
        <w:t>. Bab ini juga membahas</w:t>
      </w:r>
      <w:r>
        <w:t xml:space="preserve"> perkembangan kakas dari hasil penelitian sebelumnya yang berkaitan dengan masalah yang dikaji, sehingga memberikan gambaran perkembangan terhadap masalah yang akan diteliti.</w:t>
      </w:r>
    </w:p>
    <w:p w14:paraId="22973290" w14:textId="77777777" w:rsidR="00D32654" w:rsidRDefault="00D32654" w:rsidP="008E657A">
      <w:pPr>
        <w:pStyle w:val="ListParagraph"/>
        <w:ind w:left="426"/>
      </w:pPr>
    </w:p>
    <w:p w14:paraId="5E841CFC" w14:textId="77777777" w:rsidR="008E657A" w:rsidRDefault="008E657A" w:rsidP="008E657A">
      <w:pPr>
        <w:pStyle w:val="ListParagraph"/>
        <w:numPr>
          <w:ilvl w:val="0"/>
          <w:numId w:val="2"/>
        </w:numPr>
        <w:ind w:left="426"/>
      </w:pPr>
      <w:r>
        <w:t>Bab III Analisis Masalah</w:t>
      </w:r>
    </w:p>
    <w:p w14:paraId="0D58CD23" w14:textId="4D38BF25" w:rsidR="008E657A" w:rsidRDefault="008E657A" w:rsidP="008E657A">
      <w:pPr>
        <w:pStyle w:val="ListParagraph"/>
        <w:ind w:left="426"/>
      </w:pPr>
      <w:r>
        <w:t>Bab ini berisi analisis terhadap masalah yang akan diteliti, kemudian dirumuskan hipotesis untuk disusun solusi yang mungkin dapat diterapkan.</w:t>
      </w:r>
    </w:p>
    <w:p w14:paraId="1509C9EF" w14:textId="77777777" w:rsidR="00D32654" w:rsidRDefault="00D32654" w:rsidP="008E657A">
      <w:pPr>
        <w:pStyle w:val="ListParagraph"/>
        <w:ind w:left="426"/>
      </w:pPr>
    </w:p>
    <w:p w14:paraId="22C2662C" w14:textId="77777777" w:rsidR="008E657A" w:rsidRDefault="008E657A" w:rsidP="008E657A">
      <w:pPr>
        <w:pStyle w:val="ListParagraph"/>
        <w:numPr>
          <w:ilvl w:val="0"/>
          <w:numId w:val="2"/>
        </w:numPr>
        <w:ind w:left="426"/>
      </w:pPr>
      <w:r>
        <w:t>Bab IV Perancangan dan Implementasi Kakas</w:t>
      </w:r>
    </w:p>
    <w:p w14:paraId="16D67124" w14:textId="630FC2C2" w:rsidR="008E657A" w:rsidRDefault="008E657A" w:rsidP="008E657A">
      <w:pPr>
        <w:pStyle w:val="ListParagraph"/>
        <w:ind w:left="426"/>
      </w:pPr>
      <w:r>
        <w:t>Bab ini menjelaskan perancangan dan implementasi kakas VP.</w:t>
      </w:r>
    </w:p>
    <w:p w14:paraId="6EAF6CFB" w14:textId="77777777" w:rsidR="00D32654" w:rsidRDefault="00D32654" w:rsidP="008E657A">
      <w:pPr>
        <w:pStyle w:val="ListParagraph"/>
        <w:ind w:left="426"/>
      </w:pPr>
    </w:p>
    <w:p w14:paraId="3BBF2CAC" w14:textId="21100ED4" w:rsidR="008E657A" w:rsidRDefault="008E657A" w:rsidP="008E657A">
      <w:pPr>
        <w:pStyle w:val="ListParagraph"/>
        <w:numPr>
          <w:ilvl w:val="0"/>
          <w:numId w:val="2"/>
        </w:numPr>
        <w:ind w:left="426"/>
      </w:pPr>
      <w:r>
        <w:t xml:space="preserve">Bab V </w:t>
      </w:r>
      <w:r w:rsidR="0033359C">
        <w:t>Evaluasi Visualisasi</w:t>
      </w:r>
    </w:p>
    <w:p w14:paraId="30219DF9" w14:textId="4CEFCEEC" w:rsidR="008E657A" w:rsidRDefault="008E657A" w:rsidP="008E657A">
      <w:pPr>
        <w:pStyle w:val="ListParagraph"/>
        <w:ind w:left="426"/>
      </w:pPr>
      <w:r>
        <w:t xml:space="preserve">Bab ini menguraikan proses evaluasi </w:t>
      </w:r>
      <w:r w:rsidR="0033359C">
        <w:t xml:space="preserve">dengan survei pengguna </w:t>
      </w:r>
      <w:r>
        <w:t xml:space="preserve">dari </w:t>
      </w:r>
      <w:r w:rsidR="0033359C">
        <w:t>visualisasi</w:t>
      </w:r>
      <w:r>
        <w:t xml:space="preserve"> yang </w:t>
      </w:r>
      <w:r w:rsidR="0033359C">
        <w:t xml:space="preserve">telah </w:t>
      </w:r>
      <w:r>
        <w:t>dikembangkan.</w:t>
      </w:r>
    </w:p>
    <w:p w14:paraId="26E204CF" w14:textId="77777777" w:rsidR="00D32654" w:rsidRDefault="00D32654" w:rsidP="008E657A">
      <w:pPr>
        <w:pStyle w:val="ListParagraph"/>
        <w:ind w:left="426"/>
      </w:pP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5" w:name="_Toc485359577"/>
      <w:bookmarkStart w:id="36" w:name="_Toc492282600"/>
      <w:r>
        <w:br w:type="page"/>
      </w:r>
    </w:p>
    <w:p w14:paraId="277A61CA" w14:textId="77777777" w:rsidR="00AB15BF" w:rsidRPr="008662DF" w:rsidRDefault="00AB15BF" w:rsidP="00AB15BF">
      <w:pPr>
        <w:pStyle w:val="Heading1"/>
      </w:pPr>
      <w:bookmarkStart w:id="37" w:name="_Toc501911366"/>
      <w:bookmarkStart w:id="38" w:name="_Toc514380856"/>
      <w:r w:rsidRPr="008662DF">
        <w:lastRenderedPageBreak/>
        <w:t>Bab II Tinjauan Pustaka</w:t>
      </w:r>
      <w:bookmarkEnd w:id="35"/>
      <w:bookmarkEnd w:id="36"/>
      <w:r>
        <w:t xml:space="preserve"> dan Eksplorasi</w:t>
      </w:r>
      <w:bookmarkEnd w:id="37"/>
      <w:bookmarkEnd w:id="38"/>
    </w:p>
    <w:p w14:paraId="1D063FC0" w14:textId="77777777" w:rsidR="00AB15BF" w:rsidRDefault="00AB15BF" w:rsidP="00AB15BF"/>
    <w:p w14:paraId="13C87987" w14:textId="671AE0CB" w:rsidR="008053A4" w:rsidRDefault="008E657A" w:rsidP="008053A4">
      <w:r>
        <w:t>Bab ini berisi uraian hasil peneliti</w:t>
      </w:r>
      <w:r w:rsidR="00D32654">
        <w:t>an</w:t>
      </w:r>
      <w:r>
        <w:t xml:space="preserve"> terdahulu yang berkaitan dengan masalah yang akan dikaji, sehingga memberikan gambaran perkembangan pengetahuan yang mendasari penulisan tesis.</w:t>
      </w:r>
    </w:p>
    <w:p w14:paraId="0CEADC2E" w14:textId="77777777" w:rsidR="008053A4" w:rsidRDefault="008053A4" w:rsidP="008053A4"/>
    <w:p w14:paraId="290D83AA" w14:textId="77777777" w:rsidR="008053A4" w:rsidRDefault="008053A4" w:rsidP="008053A4">
      <w:pPr>
        <w:pStyle w:val="Heading2"/>
      </w:pPr>
      <w:bookmarkStart w:id="39" w:name="_Toc485359582"/>
      <w:bookmarkStart w:id="40" w:name="_Toc492282603"/>
      <w:bookmarkStart w:id="41" w:name="_Toc503383035"/>
      <w:bookmarkStart w:id="42" w:name="_Toc514380857"/>
      <w:r>
        <w:t>II.1 Terminologi Visualisasi Perangkat Lunak</w:t>
      </w:r>
      <w:bookmarkEnd w:id="39"/>
      <w:bookmarkEnd w:id="40"/>
      <w:bookmarkEnd w:id="41"/>
      <w:bookmarkEnd w:id="42"/>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298B2FBA" w:rsidR="008053A4" w:rsidRDefault="008E657A" w:rsidP="008E657A">
      <w:r>
        <w:t xml:space="preserve">Istilah “visualisasi perangkat lunak” didefinisikan sebagai </w:t>
      </w:r>
      <w:r w:rsidR="0023242A">
        <w:t xml:space="preserve">penggunaan </w:t>
      </w:r>
      <w:r>
        <w:t>sebuah seni tipografi, desain grafis, animasi, dan sinematografi melalui interaksi modern antar manusia-komputer</w:t>
      </w:r>
      <w:r w:rsidR="000B114B">
        <w:t xml:space="preserve"> dan teknologi grafis komputer sebagai sarana </w:t>
      </w:r>
      <w:r w:rsidR="0023242A">
        <w:t xml:space="preserve">untuk memahami dan keefektivan </w:t>
      </w:r>
      <w:r w:rsidR="00AE37D6">
        <w:t>penggunaan perangkat lunak komputer</w:t>
      </w:r>
      <w:r>
        <w:t xml:space="preserve">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w:t>
      </w:r>
      <w:r w:rsidR="00AE37D6">
        <w:t>gram dan proses struktur data</w:t>
      </w:r>
      <w:r>
        <w:t>.</w:t>
      </w:r>
    </w:p>
    <w:p w14:paraId="0426A64E" w14:textId="77777777" w:rsidR="008053A4" w:rsidRDefault="008053A4" w:rsidP="00D45DBC"/>
    <w:p w14:paraId="59C6C119" w14:textId="60E66187" w:rsidR="008E657A" w:rsidRDefault="008E657A" w:rsidP="008E657A">
      <w:r>
        <w:t xml:space="preserve">Visualisasi program (VP) terdiri dari pembuatan animasi eksekusi program. Animasi ini membuat hasil visual yang sangat mengesankan. </w:t>
      </w:r>
      <w:r w:rsidRPr="00C84EBD">
        <w:t xml:space="preserve">Hal ini tidak terbatas pada algoritma atau aktivitas </w:t>
      </w:r>
      <w:r>
        <w:t>dari eksekusi kode program</w:t>
      </w:r>
      <w:r w:rsidRPr="00C84EBD">
        <w:t xml:space="preserve">. </w:t>
      </w:r>
      <w:r>
        <w:t>Beberapa</w:t>
      </w:r>
      <w:r w:rsidRPr="00C84EBD">
        <w:t xml:space="preserve"> aktivitas </w:t>
      </w:r>
      <w:r>
        <w:t>yang terjadi saat</w:t>
      </w:r>
      <w:r w:rsidRPr="00C84EBD">
        <w:t xml:space="preserve"> kode </w:t>
      </w:r>
      <w:r>
        <w:t xml:space="preserve">program </w:t>
      </w:r>
      <w:r w:rsidRPr="00C84EBD">
        <w:t>dikompilasi</w:t>
      </w:r>
      <w:r>
        <w:t xml:space="preserve"> adalah </w:t>
      </w:r>
      <w:r w:rsidRPr="00C84EBD">
        <w:t xml:space="preserve">sistem </w:t>
      </w:r>
      <w:r w:rsidRPr="008B79ED">
        <w:rPr>
          <w:i/>
        </w:rPr>
        <w:t>run-time</w:t>
      </w:r>
      <w:r w:rsidRPr="00C84EBD">
        <w:t xml:space="preserve">, </w:t>
      </w:r>
      <w:r w:rsidR="00AE37D6">
        <w:t xml:space="preserve">proses </w:t>
      </w:r>
      <w:r w:rsidRPr="00C84EBD">
        <w:t>data, dan bahkan perangkat keras yang mendasarinya.</w:t>
      </w:r>
      <w:r>
        <w:t xml:space="preserve"> </w:t>
      </w:r>
      <w:r w:rsidRPr="00C84EBD">
        <w:t xml:space="preserve">Sebagian besar sistem </w:t>
      </w:r>
      <w:r>
        <w:t>VP</w:t>
      </w:r>
      <w:r w:rsidRPr="00C84EBD">
        <w:t xml:space="preserve"> terbatas pada satu bahasa pemrograman, yang biasanya sama dengan bahasa yang digunakan untuk menulis sistem visualisasi</w:t>
      </w:r>
      <w:r>
        <w:t xml:space="preserve"> tersebut</w:t>
      </w:r>
      <w:r w:rsidRPr="00C84EBD">
        <w:t>.</w:t>
      </w:r>
      <w:r>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77777777" w:rsidR="008053A4" w:rsidRPr="00EF1C07" w:rsidRDefault="008053A4" w:rsidP="008053A4">
      <w:pPr>
        <w:pStyle w:val="Heading2"/>
      </w:pPr>
      <w:bookmarkStart w:id="43" w:name="_Toc485359585"/>
      <w:bookmarkStart w:id="44" w:name="_Toc492282612"/>
      <w:bookmarkStart w:id="45" w:name="_Toc503383037"/>
      <w:bookmarkStart w:id="46" w:name="_Toc514380858"/>
      <w:r>
        <w:t xml:space="preserve">II.2 </w:t>
      </w:r>
      <w:bookmarkEnd w:id="43"/>
      <w:bookmarkEnd w:id="44"/>
      <w:r>
        <w:t>Metodologi dan Prinsip Visualisasi Data</w:t>
      </w:r>
      <w:bookmarkEnd w:id="45"/>
      <w:bookmarkEnd w:id="46"/>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t xml:space="preserve">Kombinasi tahapan dari ketiga bidang ilmu tersebut dibutuhkan untuk visualisasi data. Meskipun ketiga bidang itu memiliki prinsipnya sendiri, tetapi harus </w:t>
      </w:r>
      <w:r>
        <w:lastRenderedPageBreak/>
        <w:t xml:space="preserve">disesuaikan setiap bagian menjadi kesatuan proses. Prosesnya dimulai dengan 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3B7B218E" w:rsidR="008E657A" w:rsidRDefault="008E657A" w:rsidP="008E657A">
      <w:r>
        <w:t xml:space="preserve">Pada </w:t>
      </w:r>
      <w:r>
        <w:fldChar w:fldCharType="begin"/>
      </w:r>
      <w:r>
        <w:instrText xml:space="preserve"> REF _Ref497370439 \r \h </w:instrText>
      </w:r>
      <w:r>
        <w:fldChar w:fldCharType="separate"/>
      </w:r>
      <w:r w:rsidR="00392AED">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47" w:name="_Toc497666275"/>
      <w:bookmarkStart w:id="48" w:name="_Toc497666417"/>
      <w:bookmarkStart w:id="49" w:name="_Toc501911291"/>
      <w:bookmarkStart w:id="50" w:name="_Toc503383215"/>
      <w:bookmarkStart w:id="51" w:name="_Toc504567902"/>
      <w:bookmarkStart w:id="52" w:name="_Toc514380789"/>
      <w:bookmarkStart w:id="53" w:name="_Toc514380970"/>
      <w:bookmarkStart w:id="54" w:name="_Toc514381083"/>
      <w:bookmarkStart w:id="55" w:name="_Toc514381213"/>
      <w:bookmarkStart w:id="56"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7"/>
      <w:bookmarkEnd w:id="48"/>
      <w:bookmarkEnd w:id="49"/>
      <w:bookmarkEnd w:id="50"/>
      <w:bookmarkEnd w:id="51"/>
      <w:bookmarkEnd w:id="52"/>
      <w:bookmarkEnd w:id="53"/>
      <w:bookmarkEnd w:id="54"/>
      <w:bookmarkEnd w:id="55"/>
      <w:r>
        <w:fldChar w:fldCharType="end"/>
      </w:r>
      <w:bookmarkEnd w:id="56"/>
    </w:p>
    <w:p w14:paraId="3E739882" w14:textId="77777777" w:rsidR="008E657A" w:rsidRDefault="008E657A" w:rsidP="008E657A"/>
    <w:p w14:paraId="73AE7682" w14:textId="77777777" w:rsidR="008E657A" w:rsidRDefault="008E657A" w:rsidP="008E657A">
      <w:r>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w:t>
      </w:r>
      <w:r>
        <w:lastRenderedPageBreak/>
        <w:t>terhadap pemilihan warna dan tampilan antarmuka. Ketika proses pengambilan data, 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77777777" w:rsidR="008053A4" w:rsidRDefault="008053A4" w:rsidP="008053A4">
      <w:pPr>
        <w:pStyle w:val="Heading2"/>
      </w:pPr>
      <w:bookmarkStart w:id="57" w:name="_Toc485359581"/>
      <w:bookmarkStart w:id="58" w:name="_Toc492282602"/>
      <w:bookmarkStart w:id="59" w:name="_Toc503383038"/>
      <w:bookmarkStart w:id="60" w:name="_Toc514380859"/>
      <w:r>
        <w:t xml:space="preserve">II.3 </w:t>
      </w:r>
      <w:bookmarkEnd w:id="57"/>
      <w:bookmarkEnd w:id="58"/>
      <w:r>
        <w:t>Teori Desain Interaksi</w:t>
      </w:r>
      <w:bookmarkEnd w:id="59"/>
      <w:bookmarkEnd w:id="60"/>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433658F7" w:rsidR="008E657A" w:rsidRDefault="008E657A" w:rsidP="008E657A">
      <w:r>
        <w:t xml:space="preserve">Untuk dapat memahami konsep interaksi, dapat melihat pada </w:t>
      </w:r>
      <w:r>
        <w:fldChar w:fldCharType="begin"/>
      </w:r>
      <w:r>
        <w:instrText xml:space="preserve"> REF _Ref497482064 \r \h </w:instrText>
      </w:r>
      <w:r>
        <w:fldChar w:fldCharType="separate"/>
      </w:r>
      <w:r w:rsidR="00392AED">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w:t>
      </w:r>
      <w:r w:rsidR="001E2987">
        <w:t xml:space="preserve">model </w:t>
      </w:r>
      <w:r>
        <w:t xml:space="preserve">konseptua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lastRenderedPageBreak/>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00FA2532" w:rsidR="008E657A" w:rsidRDefault="001E2987" w:rsidP="008E657A">
      <w:pPr>
        <w:pStyle w:val="Gambar"/>
        <w:numPr>
          <w:ilvl w:val="0"/>
          <w:numId w:val="5"/>
        </w:numPr>
        <w:spacing w:line="360" w:lineRule="auto"/>
        <w:ind w:left="1701" w:hanging="708"/>
      </w:pPr>
      <w:bookmarkStart w:id="61" w:name="_Ref497482064"/>
      <w:bookmarkStart w:id="62" w:name="_Toc497666276"/>
      <w:bookmarkStart w:id="63" w:name="_Toc497666418"/>
      <w:bookmarkStart w:id="64" w:name="_Toc501911292"/>
      <w:bookmarkStart w:id="65" w:name="_Toc503383216"/>
      <w:bookmarkStart w:id="66" w:name="_Toc504567903"/>
      <w:bookmarkStart w:id="67" w:name="_Toc514380790"/>
      <w:bookmarkStart w:id="68" w:name="_Toc514380971"/>
      <w:bookmarkStart w:id="69" w:name="_Toc514381084"/>
      <w:bookmarkStart w:id="70" w:name="_Toc514381214"/>
      <w:r>
        <w:t>Model k</w:t>
      </w:r>
      <w:r w:rsidR="008E657A">
        <w:t>onseptual komponen interaksi</w:t>
      </w:r>
      <w:bookmarkEnd w:id="61"/>
      <w:r w:rsidR="008E657A">
        <w:t xml:space="preserve"> </w:t>
      </w:r>
      <w:r w:rsidR="008E657A">
        <w:fldChar w:fldCharType="begin"/>
      </w:r>
      <w:r w:rsidR="008E657A">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E657A">
        <w:fldChar w:fldCharType="separate"/>
      </w:r>
      <w:r w:rsidR="008E657A" w:rsidRPr="00854B3F">
        <w:rPr>
          <w:rFonts w:cs="Times New Roman"/>
        </w:rPr>
        <w:t>(Fry, 2008)</w:t>
      </w:r>
      <w:bookmarkEnd w:id="62"/>
      <w:bookmarkEnd w:id="63"/>
      <w:bookmarkEnd w:id="64"/>
      <w:bookmarkEnd w:id="65"/>
      <w:bookmarkEnd w:id="66"/>
      <w:bookmarkEnd w:id="67"/>
      <w:bookmarkEnd w:id="68"/>
      <w:bookmarkEnd w:id="69"/>
      <w:bookmarkEnd w:id="70"/>
      <w:r w:rsidR="008E657A">
        <w:fldChar w:fldCharType="end"/>
      </w:r>
    </w:p>
    <w:p w14:paraId="61FF8A5B" w14:textId="77777777" w:rsidR="008E657A" w:rsidRDefault="008E657A" w:rsidP="008E657A">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t>Kognisi eksternal—merupakan proses kognisi untuk berinteraksi dengan berbagai bentuk representasi atau media eksternal dalam membantu pengguna untuk mendukung aktivitasnya.</w:t>
      </w:r>
    </w:p>
    <w:p w14:paraId="67882111" w14:textId="38D8B244" w:rsidR="008E657A" w:rsidRDefault="008E657A" w:rsidP="008E657A">
      <w:r>
        <w:lastRenderedPageBreak/>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66C4D48C" w:rsidR="008E657A" w:rsidRDefault="008E657A" w:rsidP="003C196C">
      <w:pPr>
        <w:pStyle w:val="ListParagraph"/>
        <w:numPr>
          <w:ilvl w:val="0"/>
          <w:numId w:val="13"/>
        </w:numPr>
        <w:ind w:left="426"/>
      </w:pPr>
      <w:r>
        <w:t xml:space="preserve">Mengevaluasi </w:t>
      </w:r>
      <w:r w:rsidR="00ED089E">
        <w:t>desain</w:t>
      </w:r>
      <w:r>
        <w:t xml:space="preserve"> selama proses</w:t>
      </w:r>
      <w:r w:rsidR="00A326B5">
        <w:t xml:space="preserve"> pengembangan</w:t>
      </w:r>
      <w:r>
        <w:t>.</w:t>
      </w:r>
    </w:p>
    <w:p w14:paraId="52DF4FBE" w14:textId="77777777" w:rsidR="008E657A" w:rsidRDefault="008E657A" w:rsidP="008E657A"/>
    <w:p w14:paraId="5C030B55" w14:textId="090690FC" w:rsidR="008E657A" w:rsidRDefault="008E657A" w:rsidP="008E657A">
      <w:r>
        <w:t xml:space="preserve">Keempat tahap tersebut saling berkaitan dan harus selalu diulang untuk memastikan desain yang dibangun telah memenuhi syarat dan kebutuhan. Sebagai contoh, </w:t>
      </w:r>
      <w:r w:rsidR="00ED089E">
        <w:t>keefektifan penggunaan</w:t>
      </w:r>
      <w:r>
        <w:t xml:space="preserve">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7777777" w:rsidR="008053A4" w:rsidRDefault="008053A4" w:rsidP="008053A4">
      <w:pPr>
        <w:pStyle w:val="Heading2"/>
      </w:pPr>
      <w:bookmarkStart w:id="71" w:name="_Toc485359583"/>
      <w:bookmarkStart w:id="72" w:name="_Toc492282605"/>
      <w:bookmarkStart w:id="73" w:name="_Toc503383039"/>
      <w:bookmarkStart w:id="74" w:name="_Toc514380860"/>
      <w:r>
        <w:t xml:space="preserve">II.4 </w:t>
      </w:r>
      <w:r w:rsidRPr="00DA7EAD">
        <w:t>Eksplorasi Kakas Visualisasi Program</w:t>
      </w:r>
      <w:bookmarkEnd w:id="71"/>
      <w:bookmarkEnd w:id="72"/>
      <w:r>
        <w:t xml:space="preserve"> untuk Graf</w:t>
      </w:r>
      <w:bookmarkEnd w:id="73"/>
      <w:bookmarkEnd w:id="74"/>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75" w:name="_Toc503383040"/>
      <w:bookmarkStart w:id="76" w:name="_Toc514380861"/>
      <w:r>
        <w:t xml:space="preserve">II.4.1 </w:t>
      </w:r>
      <w:r w:rsidRPr="0000551F">
        <w:rPr>
          <w:i/>
        </w:rPr>
        <w:t>Swan</w:t>
      </w:r>
      <w:bookmarkEnd w:id="75"/>
      <w:bookmarkEnd w:id="76"/>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 xml:space="preserve">Swan </w:t>
      </w:r>
      <w:r w:rsidRPr="00A51E82">
        <w:rPr>
          <w:i/>
        </w:rPr>
        <w:lastRenderedPageBreak/>
        <w:t>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77" w:name="_Toc503383217"/>
      <w:bookmarkStart w:id="78" w:name="_Toc504567904"/>
      <w:bookmarkStart w:id="79" w:name="_Toc514380791"/>
      <w:bookmarkStart w:id="80" w:name="_Toc514380972"/>
      <w:bookmarkStart w:id="81" w:name="_Toc514381085"/>
      <w:bookmarkStart w:id="82" w:name="_Toc514381215"/>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77"/>
      <w:bookmarkEnd w:id="78"/>
      <w:bookmarkEnd w:id="79"/>
      <w:bookmarkEnd w:id="80"/>
      <w:bookmarkEnd w:id="81"/>
      <w:bookmarkEnd w:id="82"/>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83" w:name="_Toc503383218"/>
      <w:bookmarkStart w:id="84" w:name="_Toc504567905"/>
      <w:bookmarkStart w:id="85" w:name="_Toc514380792"/>
      <w:bookmarkStart w:id="86" w:name="_Toc514380973"/>
      <w:bookmarkStart w:id="87" w:name="_Toc514381086"/>
      <w:bookmarkStart w:id="88" w:name="_Toc514381216"/>
      <w:r w:rsidRPr="00183EDD">
        <w:rPr>
          <w:i/>
        </w:rPr>
        <w:t>Swan</w:t>
      </w:r>
      <w:r w:rsidRPr="00053F2D">
        <w:rPr>
          <w:i/>
        </w:rPr>
        <w:t xml:space="preserve">: </w:t>
      </w:r>
      <w:r w:rsidRPr="00183EDD">
        <w:rPr>
          <w:i/>
        </w:rPr>
        <w:t>Binary search tree</w:t>
      </w:r>
      <w:bookmarkEnd w:id="83"/>
      <w:bookmarkEnd w:id="84"/>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bookmarkEnd w:id="85"/>
      <w:bookmarkEnd w:id="86"/>
      <w:bookmarkEnd w:id="87"/>
      <w:bookmarkEnd w:id="88"/>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20623B6D" w:rsidR="008053A4" w:rsidRDefault="008053A4" w:rsidP="008053A4">
      <w:pPr>
        <w:pStyle w:val="Heading3"/>
      </w:pPr>
      <w:bookmarkStart w:id="89" w:name="_Toc503383041"/>
      <w:bookmarkStart w:id="90" w:name="_Toc514380862"/>
      <w:r>
        <w:t xml:space="preserve">II.4.2 </w:t>
      </w:r>
      <w:r w:rsidRPr="00577203">
        <w:rPr>
          <w:i/>
        </w:rPr>
        <w:t>VisMod</w:t>
      </w:r>
      <w:bookmarkEnd w:id="89"/>
      <w:bookmarkEnd w:id="90"/>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625C6CC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91" w:name="_Toc503383219"/>
      <w:bookmarkStart w:id="92" w:name="_Toc514380793"/>
      <w:bookmarkStart w:id="93" w:name="_Toc514380974"/>
      <w:bookmarkStart w:id="94" w:name="_Toc514381087"/>
      <w:bookmarkStart w:id="95" w:name="_Toc514381217"/>
      <w:r w:rsidRPr="00081675">
        <w:rPr>
          <w:i/>
        </w:rPr>
        <w:t>VisMod</w:t>
      </w:r>
      <w:r>
        <w:t xml:space="preserve">: Visualisasi menghapus elemen dari </w:t>
      </w:r>
      <w:r w:rsidRPr="007F5D4E">
        <w:rPr>
          <w:i/>
        </w:rPr>
        <w:t>list</w:t>
      </w:r>
      <w:bookmarkEnd w:id="91"/>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bookmarkEnd w:id="92"/>
      <w:bookmarkEnd w:id="93"/>
      <w:bookmarkEnd w:id="94"/>
      <w:bookmarkEnd w:id="95"/>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96" w:name="_Toc503383042"/>
      <w:bookmarkStart w:id="97" w:name="_Toc514380863"/>
      <w:r>
        <w:t xml:space="preserve">II.4.3 </w:t>
      </w:r>
      <w:r w:rsidRPr="0000551F">
        <w:rPr>
          <w:i/>
        </w:rPr>
        <w:t>jGRASP</w:t>
      </w:r>
      <w:bookmarkEnd w:id="96"/>
      <w:bookmarkEnd w:id="97"/>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lastRenderedPageBreak/>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98" w:name="_Toc503383220"/>
      <w:bookmarkStart w:id="99" w:name="_Toc514380794"/>
      <w:bookmarkStart w:id="100" w:name="_Toc514380975"/>
      <w:bookmarkStart w:id="101" w:name="_Toc514381088"/>
      <w:bookmarkStart w:id="102" w:name="_Toc51438121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98"/>
      <w:bookmarkEnd w:id="99"/>
      <w:bookmarkEnd w:id="100"/>
      <w:bookmarkEnd w:id="101"/>
      <w:bookmarkEnd w:id="102"/>
      <w:r>
        <w:fldChar w:fldCharType="end"/>
      </w:r>
    </w:p>
    <w:p w14:paraId="26BC33EF" w14:textId="77777777" w:rsidR="008053A4" w:rsidRDefault="00125CF2"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103" w:name="_Toc503383221"/>
      <w:bookmarkStart w:id="104" w:name="_Toc514380795"/>
      <w:bookmarkStart w:id="105" w:name="_Toc514380976"/>
      <w:bookmarkStart w:id="106" w:name="_Toc514381089"/>
      <w:bookmarkStart w:id="107" w:name="_Toc51438121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103"/>
      <w:bookmarkEnd w:id="104"/>
      <w:bookmarkEnd w:id="105"/>
      <w:bookmarkEnd w:id="106"/>
      <w:bookmarkEnd w:id="107"/>
      <w:r>
        <w:fldChar w:fldCharType="end"/>
      </w:r>
    </w:p>
    <w:p w14:paraId="1C66A4C6" w14:textId="77777777" w:rsidR="008053A4" w:rsidRDefault="008053A4" w:rsidP="008053A4"/>
    <w:p w14:paraId="28CC0A7C" w14:textId="77777777" w:rsidR="008053A4" w:rsidRDefault="008053A4" w:rsidP="008053A4">
      <w:pPr>
        <w:pStyle w:val="Heading3"/>
      </w:pPr>
      <w:bookmarkStart w:id="108" w:name="_Toc503383043"/>
      <w:bookmarkStart w:id="109" w:name="_Toc514380864"/>
      <w:r>
        <w:lastRenderedPageBreak/>
        <w:t xml:space="preserve">II.4.4 </w:t>
      </w:r>
      <w:r w:rsidRPr="00166DCB">
        <w:rPr>
          <w:i/>
        </w:rPr>
        <w:t>Jype</w:t>
      </w:r>
      <w:bookmarkEnd w:id="108"/>
      <w:bookmarkEnd w:id="109"/>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110" w:name="_Toc503383222"/>
      <w:bookmarkStart w:id="111" w:name="_Toc514380796"/>
      <w:bookmarkStart w:id="112" w:name="_Toc514380977"/>
      <w:bookmarkStart w:id="113" w:name="_Toc514381090"/>
      <w:bookmarkStart w:id="114" w:name="_Toc514381220"/>
      <w:r w:rsidRPr="00B82765">
        <w:rPr>
          <w:i/>
        </w:rPr>
        <w:t>Jype</w:t>
      </w:r>
      <w:r>
        <w:t xml:space="preserve">: visualisasi </w:t>
      </w:r>
      <w:r w:rsidRPr="00B82765">
        <w:rPr>
          <w:i/>
        </w:rPr>
        <w:t>binary search tree</w:t>
      </w:r>
      <w:r>
        <w:t xml:space="preserve"> dari tipe data </w:t>
      </w:r>
      <w:r w:rsidRPr="00B82765">
        <w:rPr>
          <w:i/>
        </w:rPr>
        <w:t>array</w:t>
      </w:r>
      <w:bookmarkEnd w:id="110"/>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bookmarkEnd w:id="111"/>
      <w:bookmarkEnd w:id="112"/>
      <w:bookmarkEnd w:id="113"/>
      <w:bookmarkEnd w:id="114"/>
      <w:r w:rsidR="00351ED5">
        <w:fldChar w:fldCharType="end"/>
      </w:r>
    </w:p>
    <w:p w14:paraId="5847FC41" w14:textId="77777777" w:rsidR="008053A4" w:rsidRDefault="00125CF2"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lastRenderedPageBreak/>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115" w:name="_Toc503383223"/>
      <w:bookmarkStart w:id="116" w:name="_Toc514380797"/>
      <w:bookmarkStart w:id="117" w:name="_Toc514380978"/>
      <w:bookmarkStart w:id="118" w:name="_Toc514381091"/>
      <w:bookmarkStart w:id="119" w:name="_Toc51438122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115"/>
      <w:bookmarkEnd w:id="116"/>
      <w:bookmarkEnd w:id="117"/>
      <w:bookmarkEnd w:id="118"/>
      <w:bookmarkEnd w:id="119"/>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120" w:name="_Toc492282606"/>
      <w:bookmarkStart w:id="121" w:name="_Toc503383044"/>
      <w:bookmarkStart w:id="122" w:name="_Toc514380865"/>
      <w:r>
        <w:t xml:space="preserve">II.4.5 </w:t>
      </w:r>
      <w:r w:rsidRPr="0000551F">
        <w:rPr>
          <w:i/>
        </w:rPr>
        <w:t>Online Python Tutor</w:t>
      </w:r>
      <w:bookmarkEnd w:id="120"/>
      <w:bookmarkEnd w:id="121"/>
      <w:bookmarkEnd w:id="122"/>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260ECA">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260ECA">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lastRenderedPageBreak/>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123" w:name="_Toc492282639"/>
      <w:bookmarkStart w:id="124" w:name="_Toc492303788"/>
      <w:bookmarkStart w:id="125" w:name="_Ref492337352"/>
      <w:bookmarkStart w:id="126" w:name="_Ref492337433"/>
      <w:bookmarkStart w:id="127" w:name="_Toc492467562"/>
      <w:bookmarkStart w:id="128" w:name="_Ref497561833"/>
      <w:bookmarkStart w:id="129" w:name="_Ref497561861"/>
      <w:bookmarkStart w:id="130" w:name="_Toc497666279"/>
      <w:bookmarkStart w:id="131" w:name="_Toc497666421"/>
      <w:bookmarkStart w:id="132" w:name="_Toc501911296"/>
      <w:bookmarkStart w:id="133" w:name="_Toc503383224"/>
      <w:bookmarkStart w:id="134" w:name="_Toc514380798"/>
      <w:bookmarkStart w:id="135" w:name="_Toc514380979"/>
      <w:bookmarkStart w:id="136" w:name="_Toc514381092"/>
      <w:bookmarkStart w:id="137" w:name="_Toc514381222"/>
      <w:r>
        <w:t>Tampilan a</w:t>
      </w:r>
      <w:r w:rsidR="008053A4">
        <w:t xml:space="preserve">ntarmuka OPT untuk </w:t>
      </w:r>
      <w:r>
        <w:t>b</w:t>
      </w:r>
      <w:r w:rsidR="008053A4">
        <w:t xml:space="preserve">ahasa </w:t>
      </w:r>
      <w:r>
        <w:t>p</w:t>
      </w:r>
      <w:r w:rsidR="008053A4">
        <w:t>emrograman C</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138" w:name="_Toc492282640"/>
      <w:bookmarkStart w:id="139" w:name="_Toc492303789"/>
      <w:bookmarkStart w:id="140" w:name="_Ref492337393"/>
      <w:bookmarkStart w:id="141" w:name="_Toc492467563"/>
      <w:bookmarkStart w:id="142" w:name="_Toc497666280"/>
      <w:bookmarkStart w:id="143" w:name="_Toc497666422"/>
      <w:bookmarkStart w:id="144" w:name="_Toc501911297"/>
      <w:bookmarkStart w:id="145" w:name="_Toc503383225"/>
      <w:bookmarkStart w:id="146" w:name="_Toc514380799"/>
      <w:bookmarkStart w:id="147" w:name="_Toc514380980"/>
      <w:bookmarkStart w:id="148" w:name="_Toc514381093"/>
      <w:bookmarkStart w:id="149" w:name="_Toc514381223"/>
      <w:r>
        <w:t xml:space="preserve">Tampilan </w:t>
      </w:r>
      <w:r w:rsidR="006A4166">
        <w:t>a</w:t>
      </w:r>
      <w:r>
        <w:t xml:space="preserve">ntarmuka OPT untuk </w:t>
      </w:r>
      <w:r w:rsidR="006A4166">
        <w:t>k</w:t>
      </w:r>
      <w:r>
        <w:t xml:space="preserve">olaborasi </w:t>
      </w:r>
      <w:r w:rsidR="006A4166">
        <w:t>p</w:t>
      </w:r>
      <w:r>
        <w:t>emrograman</w:t>
      </w:r>
      <w:bookmarkEnd w:id="138"/>
      <w:bookmarkEnd w:id="139"/>
      <w:bookmarkEnd w:id="140"/>
      <w:bookmarkEnd w:id="141"/>
      <w:bookmarkEnd w:id="142"/>
      <w:bookmarkEnd w:id="143"/>
      <w:bookmarkEnd w:id="144"/>
      <w:bookmarkEnd w:id="145"/>
      <w:bookmarkEnd w:id="146"/>
      <w:bookmarkEnd w:id="147"/>
      <w:bookmarkEnd w:id="148"/>
      <w:bookmarkEnd w:id="149"/>
    </w:p>
    <w:p w14:paraId="4132283B" w14:textId="77777777" w:rsidR="008053A4" w:rsidRDefault="00EC10E4"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lastRenderedPageBreak/>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50" w:name="_Toc492282641"/>
      <w:bookmarkStart w:id="151" w:name="_Toc492303790"/>
      <w:bookmarkStart w:id="152" w:name="_Ref492337476"/>
      <w:bookmarkStart w:id="153" w:name="_Ref492337733"/>
      <w:bookmarkStart w:id="154" w:name="_Ref492337810"/>
      <w:bookmarkStart w:id="155" w:name="_Toc492467564"/>
      <w:bookmarkStart w:id="156" w:name="_Ref497561888"/>
      <w:bookmarkStart w:id="157" w:name="_Ref497561981"/>
      <w:bookmarkStart w:id="158" w:name="_Ref497562071"/>
      <w:bookmarkStart w:id="159" w:name="_Toc497666281"/>
      <w:bookmarkStart w:id="160" w:name="_Toc497666423"/>
      <w:bookmarkStart w:id="161" w:name="_Toc501911298"/>
      <w:bookmarkStart w:id="162" w:name="_Toc503383226"/>
      <w:bookmarkStart w:id="163" w:name="_Toc514380800"/>
      <w:bookmarkStart w:id="164" w:name="_Toc514380981"/>
      <w:bookmarkStart w:id="165" w:name="_Toc514381094"/>
      <w:bookmarkStart w:id="166" w:name="_Toc514381224"/>
      <w:r>
        <w:t>Tampilan simulasi dan visualisasi k</w:t>
      </w:r>
      <w:r w:rsidR="008053A4">
        <w:t>ode</w:t>
      </w:r>
      <w:r>
        <w:t xml:space="preserve"> program </w:t>
      </w:r>
      <w:r w:rsidRPr="006C4648">
        <w:rPr>
          <w:i/>
        </w:rPr>
        <w:t>C p</w:t>
      </w:r>
      <w:r w:rsidR="008053A4" w:rsidRPr="006C4648">
        <w:rPr>
          <w:i/>
        </w:rPr>
        <w:t>ointer</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67" w:name="_Toc492282607"/>
      <w:r>
        <w:t>II.5.5.1 Arsitektur Kakas OPT</w:t>
      </w:r>
      <w:bookmarkEnd w:id="167"/>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26.25pt" o:ole="">
            <v:imagedata r:id="rId25" o:title=""/>
          </v:shape>
          <o:OLEObject Type="Embed" ProgID="Visio.Drawing.11" ShapeID="_x0000_i1025" DrawAspect="Content" ObjectID="_1588368270" r:id="rId26"/>
        </w:object>
      </w:r>
    </w:p>
    <w:p w14:paraId="77FC28EF" w14:textId="77777777" w:rsidR="008053A4" w:rsidRDefault="008053A4" w:rsidP="00053F2D">
      <w:pPr>
        <w:pStyle w:val="Gambar"/>
        <w:numPr>
          <w:ilvl w:val="0"/>
          <w:numId w:val="5"/>
        </w:numPr>
        <w:spacing w:line="360" w:lineRule="auto"/>
        <w:ind w:left="1701" w:hanging="708"/>
      </w:pPr>
      <w:bookmarkStart w:id="168" w:name="_Toc492282642"/>
      <w:bookmarkStart w:id="169" w:name="_Toc492303791"/>
      <w:bookmarkStart w:id="170" w:name="_Ref492337539"/>
      <w:bookmarkStart w:id="171" w:name="_Ref492337567"/>
      <w:bookmarkStart w:id="172" w:name="_Ref492339413"/>
      <w:bookmarkStart w:id="173" w:name="_Toc492467565"/>
      <w:bookmarkStart w:id="174" w:name="_Ref497561921"/>
      <w:bookmarkStart w:id="175" w:name="_Ref497561937"/>
      <w:bookmarkStart w:id="176" w:name="_Ref497562206"/>
      <w:bookmarkStart w:id="177" w:name="_Toc497666282"/>
      <w:bookmarkStart w:id="178" w:name="_Toc497666424"/>
      <w:bookmarkStart w:id="179" w:name="_Toc501911299"/>
      <w:bookmarkStart w:id="180" w:name="_Toc503383227"/>
      <w:bookmarkStart w:id="181" w:name="_Toc514380801"/>
      <w:bookmarkStart w:id="182" w:name="_Toc514380982"/>
      <w:bookmarkStart w:id="183" w:name="_Toc514381095"/>
      <w:bookmarkStart w:id="184" w:name="_Toc514381225"/>
      <w:r>
        <w:t>Arsitektur OPT untuk visualisasi kode</w:t>
      </w:r>
      <w:r w:rsidR="006C4648">
        <w:t xml:space="preserve"> program</w:t>
      </w:r>
      <w:r>
        <w:t xml:space="preserve"> C dan C++</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70690B6E"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392AED">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pt;height:83.25pt" o:ole="">
            <v:imagedata r:id="rId27" o:title=""/>
          </v:shape>
          <o:OLEObject Type="Embed" ProgID="Visio.Drawing.11" ShapeID="_x0000_i1026" DrawAspect="Content" ObjectID="_1588368271" r:id="rId28"/>
        </w:object>
      </w:r>
    </w:p>
    <w:p w14:paraId="12BB8ADA" w14:textId="77777777" w:rsidR="008053A4" w:rsidRDefault="006A4166" w:rsidP="00053F2D">
      <w:pPr>
        <w:pStyle w:val="Gambar"/>
        <w:numPr>
          <w:ilvl w:val="0"/>
          <w:numId w:val="5"/>
        </w:numPr>
        <w:spacing w:line="360" w:lineRule="auto"/>
        <w:ind w:left="1701" w:hanging="708"/>
      </w:pPr>
      <w:bookmarkStart w:id="185" w:name="_Toc492282643"/>
      <w:bookmarkStart w:id="186" w:name="_Toc492303792"/>
      <w:bookmarkStart w:id="187" w:name="_Ref492337598"/>
      <w:bookmarkStart w:id="188" w:name="_Toc492467566"/>
      <w:bookmarkStart w:id="189" w:name="_Ref497562013"/>
      <w:bookmarkStart w:id="190" w:name="_Toc497666283"/>
      <w:bookmarkStart w:id="191" w:name="_Toc497666425"/>
      <w:bookmarkStart w:id="192" w:name="_Toc501911300"/>
      <w:bookmarkStart w:id="193" w:name="_Toc503383228"/>
      <w:bookmarkStart w:id="194" w:name="_Toc514380802"/>
      <w:bookmarkStart w:id="195" w:name="_Toc514380983"/>
      <w:bookmarkStart w:id="196" w:name="_Toc514381096"/>
      <w:bookmarkStart w:id="197" w:name="_Toc514381226"/>
      <w:r>
        <w:t>Ilustrasi s</w:t>
      </w:r>
      <w:r w:rsidR="008053A4">
        <w:t xml:space="preserve">ederhana </w:t>
      </w:r>
      <w:r>
        <w:t>p</w:t>
      </w:r>
      <w:r w:rsidR="008053A4">
        <w:t xml:space="preserve">roses </w:t>
      </w:r>
      <w:r>
        <w:t>k</w:t>
      </w:r>
      <w:r w:rsidR="008053A4">
        <w:t>akas OPT</w:t>
      </w:r>
      <w:bookmarkEnd w:id="185"/>
      <w:bookmarkEnd w:id="186"/>
      <w:bookmarkEnd w:id="187"/>
      <w:bookmarkEnd w:id="188"/>
      <w:bookmarkEnd w:id="189"/>
      <w:bookmarkEnd w:id="190"/>
      <w:bookmarkEnd w:id="191"/>
      <w:bookmarkEnd w:id="192"/>
      <w:bookmarkEnd w:id="193"/>
      <w:bookmarkEnd w:id="194"/>
      <w:bookmarkEnd w:id="195"/>
      <w:bookmarkEnd w:id="196"/>
      <w:bookmarkEnd w:id="197"/>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198" w:name="_Toc492282609"/>
      <w:r>
        <w:t xml:space="preserve">II.5.5.2 </w:t>
      </w:r>
      <w:r w:rsidRPr="0000551F">
        <w:rPr>
          <w:i/>
        </w:rPr>
        <w:t>Capturing Execution Trace</w:t>
      </w:r>
      <w:bookmarkEnd w:id="198"/>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199" w:name="_Toc492282610"/>
      <w:r>
        <w:t xml:space="preserve">II.5.5.3 </w:t>
      </w:r>
      <w:r w:rsidRPr="0000551F">
        <w:rPr>
          <w:i/>
        </w:rPr>
        <w:t>Execution Trace Format</w:t>
      </w:r>
      <w:bookmarkEnd w:id="199"/>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8.5pt;height:237pt" o:ole="">
            <v:imagedata r:id="rId29" o:title=""/>
          </v:shape>
          <o:OLEObject Type="Embed" ProgID="Visio.Drawing.11" ShapeID="_x0000_i1027" DrawAspect="Content" ObjectID="_1588368272" r:id="rId30"/>
        </w:object>
      </w:r>
    </w:p>
    <w:p w14:paraId="67303AA2" w14:textId="77777777" w:rsidR="008053A4" w:rsidRDefault="006C4648" w:rsidP="00053F2D">
      <w:pPr>
        <w:pStyle w:val="Gambar"/>
        <w:numPr>
          <w:ilvl w:val="0"/>
          <w:numId w:val="5"/>
        </w:numPr>
        <w:spacing w:line="360" w:lineRule="auto"/>
        <w:ind w:left="1701" w:hanging="708"/>
      </w:pPr>
      <w:bookmarkStart w:id="200" w:name="_Toc492282644"/>
      <w:bookmarkStart w:id="201" w:name="_Toc492303793"/>
      <w:bookmarkStart w:id="202" w:name="_Ref492339323"/>
      <w:bookmarkStart w:id="203" w:name="_Ref492339430"/>
      <w:bookmarkStart w:id="204" w:name="_Toc492467567"/>
      <w:bookmarkStart w:id="205" w:name="_Ref497562315"/>
      <w:bookmarkStart w:id="206" w:name="_Ref497562340"/>
      <w:bookmarkStart w:id="207" w:name="_Toc497666284"/>
      <w:bookmarkStart w:id="208" w:name="_Toc497666426"/>
      <w:bookmarkStart w:id="209" w:name="_Toc501911301"/>
      <w:bookmarkStart w:id="210" w:name="_Toc503383229"/>
      <w:bookmarkStart w:id="211" w:name="_Toc514380803"/>
      <w:bookmarkStart w:id="212" w:name="_Toc514380984"/>
      <w:bookmarkStart w:id="213" w:name="_Toc514381097"/>
      <w:bookmarkStart w:id="214" w:name="_Toc514381227"/>
      <w:r>
        <w:t>Ilustrasi f</w:t>
      </w:r>
      <w:r w:rsidR="008053A4">
        <w:t xml:space="preserve">ormat </w:t>
      </w:r>
      <w:r w:rsidR="00EC10E4">
        <w:rPr>
          <w:i/>
        </w:rPr>
        <w:t>T</w:t>
      </w:r>
      <w:r w:rsidR="008053A4" w:rsidRPr="00E40D78">
        <w:rPr>
          <w:i/>
        </w:rPr>
        <w:t>race</w:t>
      </w:r>
      <w:r>
        <w:t xml:space="preserve"> eksekusi kode p</w:t>
      </w:r>
      <w:r w:rsidR="008053A4">
        <w:t>rogram</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215" w:name="_Toc492282611"/>
      <w:r>
        <w:t xml:space="preserve">II.5.5.4 Fitur </w:t>
      </w:r>
      <w:r w:rsidRPr="002329C5">
        <w:rPr>
          <w:i/>
        </w:rPr>
        <w:t>Library</w:t>
      </w:r>
      <w:r>
        <w:t xml:space="preserve"> </w:t>
      </w:r>
      <w:r w:rsidR="008053A4" w:rsidRPr="003232F2">
        <w:rPr>
          <w:i/>
        </w:rPr>
        <w:t>Data-Driven Documents</w:t>
      </w:r>
      <w:r w:rsidR="008053A4">
        <w:t xml:space="preserve"> (D3)</w:t>
      </w:r>
      <w:bookmarkEnd w:id="215"/>
    </w:p>
    <w:p w14:paraId="08FB0679" w14:textId="617DC228"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25pt;height:111.75pt" o:ole="">
            <v:imagedata r:id="rId31" o:title=""/>
          </v:shape>
          <o:OLEObject Type="Embed" ProgID="Visio.Drawing.11" ShapeID="_x0000_i1028" DrawAspect="Content" ObjectID="_1588368273" r:id="rId32"/>
        </w:object>
      </w:r>
    </w:p>
    <w:p w14:paraId="65DBAF51" w14:textId="68B19526" w:rsidR="008053A4" w:rsidRDefault="008053A4" w:rsidP="00053F2D">
      <w:pPr>
        <w:pStyle w:val="Gambar"/>
        <w:numPr>
          <w:ilvl w:val="0"/>
          <w:numId w:val="5"/>
        </w:numPr>
        <w:spacing w:line="360" w:lineRule="auto"/>
        <w:ind w:left="1701" w:hanging="708"/>
      </w:pPr>
      <w:bookmarkStart w:id="216" w:name="_Toc492282645"/>
      <w:bookmarkStart w:id="217" w:name="_Toc492303794"/>
      <w:bookmarkStart w:id="218" w:name="_Ref492339452"/>
      <w:bookmarkStart w:id="219" w:name="_Toc492467568"/>
      <w:bookmarkStart w:id="220" w:name="_Ref497562429"/>
      <w:bookmarkStart w:id="221" w:name="_Toc497666285"/>
      <w:bookmarkStart w:id="222" w:name="_Toc497666427"/>
      <w:bookmarkStart w:id="223" w:name="_Toc501911302"/>
      <w:bookmarkStart w:id="224" w:name="_Toc503383230"/>
      <w:bookmarkStart w:id="225" w:name="_Toc514380804"/>
      <w:bookmarkStart w:id="226" w:name="_Toc514380985"/>
      <w:bookmarkStart w:id="227" w:name="_Toc514381098"/>
      <w:bookmarkStart w:id="228" w:name="_Toc514381228"/>
      <w:r>
        <w:t xml:space="preserve">Peran Utama </w:t>
      </w:r>
      <w:r w:rsidR="00816C5B">
        <w:rPr>
          <w:i/>
        </w:rPr>
        <w:t>D3.js</w:t>
      </w:r>
      <w:r>
        <w:t xml:space="preserve"> sebagai </w:t>
      </w:r>
      <w:r w:rsidR="00816C5B">
        <w:t xml:space="preserve">pendukung </w:t>
      </w:r>
      <w:r>
        <w:t>Visualisasi</w:t>
      </w:r>
      <w:bookmarkEnd w:id="216"/>
      <w:bookmarkEnd w:id="217"/>
      <w:bookmarkEnd w:id="218"/>
      <w:bookmarkEnd w:id="219"/>
      <w:bookmarkEnd w:id="220"/>
      <w:bookmarkEnd w:id="221"/>
      <w:bookmarkEnd w:id="222"/>
      <w:bookmarkEnd w:id="223"/>
      <w:bookmarkEnd w:id="224"/>
      <w:bookmarkEnd w:id="225"/>
      <w:bookmarkEnd w:id="226"/>
      <w:bookmarkEnd w:id="227"/>
      <w:bookmarkEnd w:id="228"/>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229" w:name="_Toc485359592"/>
      <w:bookmarkStart w:id="230" w:name="_Toc492282619"/>
      <w:bookmarkStart w:id="231" w:name="_Toc503383045"/>
      <w:bookmarkStart w:id="232" w:name="_Toc514380866"/>
      <w:r>
        <w:lastRenderedPageBreak/>
        <w:t>II.5 Kesimpulan Awal Berdasarkan Tinjauan Pustaka dan Eksplorasi</w:t>
      </w:r>
      <w:bookmarkEnd w:id="229"/>
      <w:bookmarkEnd w:id="230"/>
      <w:bookmarkEnd w:id="231"/>
      <w:bookmarkEnd w:id="232"/>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9779FB">
      <w:pPr>
        <w:pStyle w:val="ListParagraph"/>
        <w:numPr>
          <w:ilvl w:val="0"/>
          <w:numId w:val="25"/>
        </w:numPr>
        <w:spacing w:line="240" w:lineRule="auto"/>
        <w:ind w:left="426"/>
        <w:jc w:val="center"/>
      </w:pPr>
      <w:r>
        <w:t>Ringkasan hasil eksplorasi kakas VP</w:t>
      </w:r>
    </w:p>
    <w:tbl>
      <w:tblPr>
        <w:tblStyle w:val="TableGrid"/>
        <w:tblW w:w="0" w:type="auto"/>
        <w:tblLook w:val="04A0" w:firstRow="1" w:lastRow="0" w:firstColumn="1" w:lastColumn="0" w:noHBand="0" w:noVBand="1"/>
      </w:tblPr>
      <w:tblGrid>
        <w:gridCol w:w="1254"/>
        <w:gridCol w:w="1243"/>
        <w:gridCol w:w="1344"/>
        <w:gridCol w:w="1348"/>
        <w:gridCol w:w="1278"/>
        <w:gridCol w:w="1460"/>
      </w:tblGrid>
      <w:tr w:rsidR="00053F2D" w:rsidRPr="00ED089E" w14:paraId="5A30329F" w14:textId="77777777" w:rsidTr="00ED089E">
        <w:tc>
          <w:tcPr>
            <w:tcW w:w="0" w:type="auto"/>
            <w:tcBorders>
              <w:right w:val="double" w:sz="4" w:space="0" w:color="auto"/>
            </w:tcBorders>
            <w:shd w:val="clear" w:color="auto" w:fill="D0CECE" w:themeFill="background2" w:themeFillShade="E6"/>
          </w:tcPr>
          <w:p w14:paraId="5DDE440E" w14:textId="77777777" w:rsidR="00053F2D" w:rsidRPr="00ED089E" w:rsidRDefault="00053F2D" w:rsidP="00EC38BA">
            <w:pPr>
              <w:spacing w:line="240" w:lineRule="auto"/>
              <w:rPr>
                <w:b/>
                <w:sz w:val="22"/>
              </w:rPr>
            </w:pPr>
          </w:p>
        </w:tc>
        <w:tc>
          <w:tcPr>
            <w:tcW w:w="0" w:type="auto"/>
            <w:tcBorders>
              <w:left w:val="double" w:sz="4" w:space="0" w:color="auto"/>
            </w:tcBorders>
          </w:tcPr>
          <w:p w14:paraId="32E5ADF8" w14:textId="77777777" w:rsidR="00053F2D" w:rsidRPr="00ED089E" w:rsidRDefault="00053F2D" w:rsidP="00EC38BA">
            <w:pPr>
              <w:spacing w:line="240" w:lineRule="auto"/>
              <w:jc w:val="center"/>
              <w:rPr>
                <w:b/>
                <w:sz w:val="22"/>
              </w:rPr>
            </w:pPr>
            <w:r w:rsidRPr="00ED089E">
              <w:rPr>
                <w:b/>
                <w:sz w:val="22"/>
              </w:rPr>
              <w:t>Swan</w:t>
            </w:r>
          </w:p>
        </w:tc>
        <w:tc>
          <w:tcPr>
            <w:tcW w:w="0" w:type="auto"/>
          </w:tcPr>
          <w:p w14:paraId="304FD79D" w14:textId="77777777" w:rsidR="00053F2D" w:rsidRPr="00ED089E" w:rsidRDefault="00053F2D" w:rsidP="00EC38BA">
            <w:pPr>
              <w:spacing w:line="240" w:lineRule="auto"/>
              <w:jc w:val="center"/>
              <w:rPr>
                <w:b/>
                <w:sz w:val="22"/>
              </w:rPr>
            </w:pPr>
            <w:r w:rsidRPr="00ED089E">
              <w:rPr>
                <w:b/>
                <w:sz w:val="22"/>
              </w:rPr>
              <w:t>VisMod</w:t>
            </w:r>
          </w:p>
        </w:tc>
        <w:tc>
          <w:tcPr>
            <w:tcW w:w="0" w:type="auto"/>
          </w:tcPr>
          <w:p w14:paraId="020F77AF" w14:textId="77777777" w:rsidR="00053F2D" w:rsidRPr="00ED089E" w:rsidRDefault="00053F2D" w:rsidP="00EC38BA">
            <w:pPr>
              <w:spacing w:line="240" w:lineRule="auto"/>
              <w:jc w:val="center"/>
              <w:rPr>
                <w:b/>
                <w:sz w:val="22"/>
              </w:rPr>
            </w:pPr>
            <w:r w:rsidRPr="00ED089E">
              <w:rPr>
                <w:b/>
                <w:sz w:val="22"/>
              </w:rPr>
              <w:t>jGRASP</w:t>
            </w:r>
          </w:p>
        </w:tc>
        <w:tc>
          <w:tcPr>
            <w:tcW w:w="0" w:type="auto"/>
          </w:tcPr>
          <w:p w14:paraId="266F194A" w14:textId="77777777" w:rsidR="00053F2D" w:rsidRPr="00ED089E" w:rsidRDefault="00053F2D" w:rsidP="00EC38BA">
            <w:pPr>
              <w:spacing w:line="240" w:lineRule="auto"/>
              <w:jc w:val="center"/>
              <w:rPr>
                <w:b/>
                <w:sz w:val="22"/>
              </w:rPr>
            </w:pPr>
            <w:r w:rsidRPr="00ED089E">
              <w:rPr>
                <w:b/>
                <w:sz w:val="22"/>
              </w:rPr>
              <w:t>Jype</w:t>
            </w:r>
          </w:p>
        </w:tc>
        <w:tc>
          <w:tcPr>
            <w:tcW w:w="0" w:type="auto"/>
          </w:tcPr>
          <w:p w14:paraId="0F2A05E1" w14:textId="77777777" w:rsidR="00053F2D" w:rsidRPr="00ED089E" w:rsidRDefault="00053F2D" w:rsidP="00EC38BA">
            <w:pPr>
              <w:spacing w:line="240" w:lineRule="auto"/>
              <w:jc w:val="center"/>
              <w:rPr>
                <w:b/>
                <w:sz w:val="22"/>
              </w:rPr>
            </w:pPr>
            <w:r w:rsidRPr="00ED089E">
              <w:rPr>
                <w:b/>
                <w:sz w:val="22"/>
              </w:rPr>
              <w:t>OPT</w:t>
            </w:r>
          </w:p>
        </w:tc>
      </w:tr>
      <w:tr w:rsidR="00053F2D" w:rsidRPr="00ED089E" w14:paraId="0523A0D7" w14:textId="77777777" w:rsidTr="00ED089E">
        <w:tc>
          <w:tcPr>
            <w:tcW w:w="0" w:type="auto"/>
            <w:tcBorders>
              <w:right w:val="double" w:sz="4" w:space="0" w:color="auto"/>
            </w:tcBorders>
          </w:tcPr>
          <w:p w14:paraId="0612EC36" w14:textId="77777777" w:rsidR="00053F2D" w:rsidRPr="00ED089E" w:rsidRDefault="00053F2D" w:rsidP="00EC38BA">
            <w:pPr>
              <w:spacing w:line="240" w:lineRule="auto"/>
              <w:rPr>
                <w:b/>
                <w:sz w:val="22"/>
              </w:rPr>
            </w:pPr>
            <w:r w:rsidRPr="00ED089E">
              <w:rPr>
                <w:b/>
                <w:sz w:val="22"/>
              </w:rPr>
              <w:t>Tahun</w:t>
            </w:r>
          </w:p>
        </w:tc>
        <w:tc>
          <w:tcPr>
            <w:tcW w:w="0" w:type="auto"/>
            <w:tcBorders>
              <w:left w:val="double" w:sz="4" w:space="0" w:color="auto"/>
            </w:tcBorders>
          </w:tcPr>
          <w:p w14:paraId="1EFC7D0E" w14:textId="77777777" w:rsidR="00053F2D" w:rsidRPr="00ED089E" w:rsidRDefault="00053F2D" w:rsidP="00EC38BA">
            <w:pPr>
              <w:spacing w:line="240" w:lineRule="auto"/>
              <w:jc w:val="center"/>
              <w:rPr>
                <w:sz w:val="22"/>
              </w:rPr>
            </w:pPr>
            <w:r w:rsidRPr="00ED089E">
              <w:rPr>
                <w:sz w:val="22"/>
              </w:rPr>
              <w:t>1996</w:t>
            </w:r>
          </w:p>
        </w:tc>
        <w:tc>
          <w:tcPr>
            <w:tcW w:w="0" w:type="auto"/>
          </w:tcPr>
          <w:p w14:paraId="575646B8" w14:textId="77777777" w:rsidR="00053F2D" w:rsidRPr="00ED089E" w:rsidRDefault="00053F2D" w:rsidP="00EC38BA">
            <w:pPr>
              <w:spacing w:line="240" w:lineRule="auto"/>
              <w:jc w:val="center"/>
              <w:rPr>
                <w:sz w:val="22"/>
              </w:rPr>
            </w:pPr>
            <w:r w:rsidRPr="00ED089E">
              <w:rPr>
                <w:sz w:val="22"/>
              </w:rPr>
              <w:t>1999</w:t>
            </w:r>
          </w:p>
        </w:tc>
        <w:tc>
          <w:tcPr>
            <w:tcW w:w="0" w:type="auto"/>
          </w:tcPr>
          <w:p w14:paraId="23E3E95F" w14:textId="77777777" w:rsidR="00053F2D" w:rsidRPr="00ED089E" w:rsidRDefault="00053F2D" w:rsidP="00EC38BA">
            <w:pPr>
              <w:spacing w:line="240" w:lineRule="auto"/>
              <w:jc w:val="center"/>
              <w:rPr>
                <w:sz w:val="22"/>
              </w:rPr>
            </w:pPr>
            <w:r w:rsidRPr="00ED089E">
              <w:rPr>
                <w:sz w:val="22"/>
              </w:rPr>
              <w:t>2004</w:t>
            </w:r>
          </w:p>
        </w:tc>
        <w:tc>
          <w:tcPr>
            <w:tcW w:w="0" w:type="auto"/>
          </w:tcPr>
          <w:p w14:paraId="797CA3E5" w14:textId="77777777" w:rsidR="00053F2D" w:rsidRPr="00ED089E" w:rsidRDefault="00053F2D" w:rsidP="00EC38BA">
            <w:pPr>
              <w:spacing w:line="240" w:lineRule="auto"/>
              <w:jc w:val="center"/>
              <w:rPr>
                <w:sz w:val="22"/>
              </w:rPr>
            </w:pPr>
            <w:r w:rsidRPr="00ED089E">
              <w:rPr>
                <w:sz w:val="22"/>
              </w:rPr>
              <w:t>2009</w:t>
            </w:r>
          </w:p>
        </w:tc>
        <w:tc>
          <w:tcPr>
            <w:tcW w:w="0" w:type="auto"/>
          </w:tcPr>
          <w:p w14:paraId="3DA885D9" w14:textId="77777777" w:rsidR="00053F2D" w:rsidRPr="00ED089E" w:rsidRDefault="00053F2D" w:rsidP="00EC38BA">
            <w:pPr>
              <w:spacing w:line="240" w:lineRule="auto"/>
              <w:jc w:val="center"/>
              <w:rPr>
                <w:sz w:val="22"/>
              </w:rPr>
            </w:pPr>
            <w:r w:rsidRPr="00ED089E">
              <w:rPr>
                <w:sz w:val="22"/>
              </w:rPr>
              <w:t>2010</w:t>
            </w:r>
          </w:p>
        </w:tc>
      </w:tr>
      <w:tr w:rsidR="00053F2D" w:rsidRPr="00ED089E" w14:paraId="1CF3EBBE" w14:textId="77777777" w:rsidTr="00ED089E">
        <w:tc>
          <w:tcPr>
            <w:tcW w:w="0" w:type="auto"/>
            <w:tcBorders>
              <w:right w:val="double" w:sz="4" w:space="0" w:color="auto"/>
            </w:tcBorders>
          </w:tcPr>
          <w:p w14:paraId="42DE04C3" w14:textId="10E61C9B" w:rsidR="00053F2D" w:rsidRPr="00ED089E" w:rsidRDefault="00053F2D" w:rsidP="00EC38BA">
            <w:pPr>
              <w:spacing w:line="240" w:lineRule="auto"/>
              <w:rPr>
                <w:b/>
                <w:sz w:val="22"/>
              </w:rPr>
            </w:pPr>
            <w:r w:rsidRPr="00ED089E">
              <w:rPr>
                <w:b/>
                <w:sz w:val="22"/>
              </w:rPr>
              <w:t>Metode</w:t>
            </w:r>
            <w:r w:rsidR="00ED089E" w:rsidRPr="00ED089E">
              <w:rPr>
                <w:b/>
                <w:sz w:val="22"/>
              </w:rPr>
              <w:t xml:space="preserve"> Visualisasi</w:t>
            </w:r>
          </w:p>
        </w:tc>
        <w:tc>
          <w:tcPr>
            <w:tcW w:w="0" w:type="auto"/>
            <w:tcBorders>
              <w:left w:val="double" w:sz="4" w:space="0" w:color="auto"/>
            </w:tcBorders>
          </w:tcPr>
          <w:p w14:paraId="5A699091" w14:textId="77777777" w:rsidR="00053F2D" w:rsidRPr="00ED089E" w:rsidRDefault="00053F2D" w:rsidP="00EC38BA">
            <w:pPr>
              <w:spacing w:line="240" w:lineRule="auto"/>
              <w:jc w:val="left"/>
              <w:rPr>
                <w:sz w:val="22"/>
              </w:rPr>
            </w:pPr>
            <w:r w:rsidRPr="00ED089E">
              <w:rPr>
                <w:sz w:val="22"/>
              </w:rPr>
              <w:t>Anotasi</w:t>
            </w:r>
          </w:p>
        </w:tc>
        <w:tc>
          <w:tcPr>
            <w:tcW w:w="0" w:type="auto"/>
          </w:tcPr>
          <w:p w14:paraId="1EDC01D0"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dan </w:t>
            </w:r>
            <w:r w:rsidRPr="00ED089E">
              <w:rPr>
                <w:i/>
                <w:sz w:val="22"/>
              </w:rPr>
              <w:t>reference</w:t>
            </w:r>
          </w:p>
        </w:tc>
        <w:tc>
          <w:tcPr>
            <w:tcW w:w="0" w:type="auto"/>
          </w:tcPr>
          <w:p w14:paraId="793E5B0E"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w:t>
            </w:r>
            <w:r w:rsidRPr="00ED089E">
              <w:rPr>
                <w:i/>
                <w:sz w:val="22"/>
              </w:rPr>
              <w:t>reference</w:t>
            </w:r>
            <w:r w:rsidRPr="00ED089E">
              <w:rPr>
                <w:sz w:val="22"/>
              </w:rPr>
              <w:t>, Identifikasi nama variabel dan struktur kelas</w:t>
            </w:r>
          </w:p>
        </w:tc>
        <w:tc>
          <w:tcPr>
            <w:tcW w:w="0" w:type="auto"/>
          </w:tcPr>
          <w:p w14:paraId="683827C3" w14:textId="77777777" w:rsidR="00053F2D" w:rsidRPr="00ED089E" w:rsidRDefault="00053F2D" w:rsidP="00EC38BA">
            <w:pPr>
              <w:spacing w:line="240" w:lineRule="auto"/>
              <w:jc w:val="left"/>
              <w:rPr>
                <w:i/>
                <w:sz w:val="22"/>
              </w:rPr>
            </w:pPr>
            <w:r w:rsidRPr="00ED089E">
              <w:rPr>
                <w:i/>
                <w:sz w:val="22"/>
              </w:rPr>
              <w:t>Matrix Framework</w:t>
            </w:r>
          </w:p>
        </w:tc>
        <w:tc>
          <w:tcPr>
            <w:tcW w:w="0" w:type="auto"/>
          </w:tcPr>
          <w:p w14:paraId="4D5A5176" w14:textId="77777777" w:rsidR="00053F2D" w:rsidRPr="00ED089E" w:rsidRDefault="00053F2D" w:rsidP="00EC38BA">
            <w:pPr>
              <w:spacing w:line="240" w:lineRule="auto"/>
              <w:jc w:val="left"/>
              <w:rPr>
                <w:sz w:val="22"/>
              </w:rPr>
            </w:pPr>
            <w:r w:rsidRPr="00ED089E">
              <w:rPr>
                <w:sz w:val="22"/>
              </w:rPr>
              <w:t xml:space="preserve">Eksekusi </w:t>
            </w:r>
            <w:r w:rsidRPr="00ED089E">
              <w:rPr>
                <w:i/>
                <w:sz w:val="22"/>
              </w:rPr>
              <w:t>trace JSON</w:t>
            </w:r>
          </w:p>
        </w:tc>
      </w:tr>
      <w:tr w:rsidR="00053F2D" w:rsidRPr="00ED089E" w14:paraId="5B21707B" w14:textId="77777777" w:rsidTr="00ED089E">
        <w:tc>
          <w:tcPr>
            <w:tcW w:w="0" w:type="auto"/>
            <w:tcBorders>
              <w:right w:val="double" w:sz="4" w:space="0" w:color="auto"/>
            </w:tcBorders>
          </w:tcPr>
          <w:p w14:paraId="54A7A3A0" w14:textId="77777777" w:rsidR="00053F2D" w:rsidRPr="00ED089E" w:rsidRDefault="00053F2D" w:rsidP="00EC38BA">
            <w:pPr>
              <w:spacing w:line="240" w:lineRule="auto"/>
              <w:rPr>
                <w:b/>
                <w:sz w:val="22"/>
              </w:rPr>
            </w:pPr>
            <w:r w:rsidRPr="00ED089E">
              <w:rPr>
                <w:b/>
                <w:sz w:val="22"/>
              </w:rPr>
              <w:t>Fitur</w:t>
            </w:r>
          </w:p>
        </w:tc>
        <w:tc>
          <w:tcPr>
            <w:tcW w:w="0" w:type="auto"/>
            <w:tcBorders>
              <w:left w:val="double" w:sz="4" w:space="0" w:color="auto"/>
            </w:tcBorders>
          </w:tcPr>
          <w:p w14:paraId="3E3D1588" w14:textId="77777777" w:rsidR="00053F2D" w:rsidRPr="00ED089E" w:rsidRDefault="00053F2D" w:rsidP="00EC38BA">
            <w:pPr>
              <w:spacing w:line="240" w:lineRule="auto"/>
              <w:jc w:val="left"/>
              <w:rPr>
                <w:sz w:val="22"/>
              </w:rPr>
            </w:pPr>
            <w:r w:rsidRPr="00ED089E">
              <w:rPr>
                <w:i/>
                <w:sz w:val="22"/>
              </w:rPr>
              <w:t>Custom</w:t>
            </w:r>
            <w:r w:rsidRPr="00ED089E">
              <w:rPr>
                <w:sz w:val="22"/>
              </w:rPr>
              <w:t xml:space="preserve"> visualisasi, </w:t>
            </w:r>
            <w:r w:rsidRPr="00ED089E">
              <w:rPr>
                <w:i/>
                <w:sz w:val="22"/>
              </w:rPr>
              <w:t>pan</w:t>
            </w:r>
            <w:r w:rsidRPr="00ED089E">
              <w:rPr>
                <w:sz w:val="22"/>
              </w:rPr>
              <w:t xml:space="preserve">, dan </w:t>
            </w:r>
            <w:r w:rsidRPr="00ED089E">
              <w:rPr>
                <w:i/>
                <w:sz w:val="22"/>
              </w:rPr>
              <w:t>zoom</w:t>
            </w:r>
          </w:p>
        </w:tc>
        <w:tc>
          <w:tcPr>
            <w:tcW w:w="0" w:type="auto"/>
          </w:tcPr>
          <w:p w14:paraId="486FC52B" w14:textId="77777777" w:rsidR="00053F2D" w:rsidRPr="00ED089E" w:rsidRDefault="00053F2D" w:rsidP="00EC38BA">
            <w:pPr>
              <w:spacing w:line="240" w:lineRule="auto"/>
              <w:jc w:val="left"/>
              <w:rPr>
                <w:sz w:val="22"/>
              </w:rPr>
            </w:pPr>
            <w:r w:rsidRPr="00ED089E">
              <w:rPr>
                <w:sz w:val="22"/>
              </w:rPr>
              <w:t xml:space="preserve">Pengecekan kesalahan sintaks, </w:t>
            </w:r>
            <w:r w:rsidRPr="00ED089E">
              <w:rPr>
                <w:i/>
                <w:sz w:val="22"/>
              </w:rPr>
              <w:t>pretty printer</w:t>
            </w:r>
          </w:p>
        </w:tc>
        <w:tc>
          <w:tcPr>
            <w:tcW w:w="0" w:type="auto"/>
          </w:tcPr>
          <w:p w14:paraId="02EBD665" w14:textId="77777777" w:rsidR="00053F2D" w:rsidRPr="00ED089E" w:rsidRDefault="00053F2D" w:rsidP="00EC38BA">
            <w:pPr>
              <w:spacing w:line="240" w:lineRule="auto"/>
              <w:jc w:val="left"/>
              <w:rPr>
                <w:i/>
                <w:sz w:val="22"/>
              </w:rPr>
            </w:pPr>
            <w:r w:rsidRPr="00ED089E">
              <w:rPr>
                <w:i/>
                <w:sz w:val="22"/>
              </w:rPr>
              <w:t>Extensible framework</w:t>
            </w:r>
          </w:p>
        </w:tc>
        <w:tc>
          <w:tcPr>
            <w:tcW w:w="0" w:type="auto"/>
          </w:tcPr>
          <w:p w14:paraId="2C8C9704" w14:textId="77777777" w:rsidR="00053F2D" w:rsidRPr="00ED089E" w:rsidRDefault="00053F2D" w:rsidP="00EC38BA">
            <w:pPr>
              <w:spacing w:line="240" w:lineRule="auto"/>
              <w:jc w:val="left"/>
              <w:rPr>
                <w:i/>
                <w:sz w:val="22"/>
              </w:rPr>
            </w:pPr>
            <w:r w:rsidRPr="00ED089E">
              <w:rPr>
                <w:i/>
                <w:sz w:val="22"/>
              </w:rPr>
              <w:t>Automatic assessment tool</w:t>
            </w:r>
          </w:p>
        </w:tc>
        <w:tc>
          <w:tcPr>
            <w:tcW w:w="0" w:type="auto"/>
          </w:tcPr>
          <w:p w14:paraId="288A4262" w14:textId="77777777" w:rsidR="00053F2D" w:rsidRPr="00ED089E" w:rsidRDefault="00053F2D" w:rsidP="00EC38BA">
            <w:pPr>
              <w:spacing w:line="240" w:lineRule="auto"/>
              <w:jc w:val="left"/>
              <w:rPr>
                <w:sz w:val="22"/>
              </w:rPr>
            </w:pPr>
            <w:r w:rsidRPr="00ED089E">
              <w:rPr>
                <w:i/>
                <w:sz w:val="22"/>
              </w:rPr>
              <w:t>Embeddable</w:t>
            </w:r>
            <w:r w:rsidRPr="00ED089E">
              <w:rPr>
                <w:sz w:val="22"/>
              </w:rPr>
              <w:t xml:space="preserve">, kolaborasi, </w:t>
            </w:r>
            <w:r w:rsidRPr="00ED089E">
              <w:rPr>
                <w:i/>
                <w:sz w:val="22"/>
              </w:rPr>
              <w:t>chat</w:t>
            </w:r>
          </w:p>
        </w:tc>
      </w:tr>
      <w:tr w:rsidR="00053F2D" w:rsidRPr="00ED089E" w14:paraId="518E3F55" w14:textId="77777777" w:rsidTr="00ED089E">
        <w:tc>
          <w:tcPr>
            <w:tcW w:w="0" w:type="auto"/>
            <w:tcBorders>
              <w:right w:val="double" w:sz="4" w:space="0" w:color="auto"/>
            </w:tcBorders>
          </w:tcPr>
          <w:p w14:paraId="2CE51872" w14:textId="77777777" w:rsidR="00053F2D" w:rsidRPr="00ED089E" w:rsidRDefault="00053F2D" w:rsidP="00EC38BA">
            <w:pPr>
              <w:spacing w:line="240" w:lineRule="auto"/>
              <w:rPr>
                <w:b/>
                <w:i/>
                <w:sz w:val="22"/>
              </w:rPr>
            </w:pPr>
            <w:r w:rsidRPr="00ED089E">
              <w:rPr>
                <w:b/>
                <w:i/>
                <w:sz w:val="22"/>
              </w:rPr>
              <w:t>Platform</w:t>
            </w:r>
          </w:p>
        </w:tc>
        <w:tc>
          <w:tcPr>
            <w:tcW w:w="0" w:type="auto"/>
            <w:tcBorders>
              <w:left w:val="double" w:sz="4" w:space="0" w:color="auto"/>
            </w:tcBorders>
          </w:tcPr>
          <w:p w14:paraId="6BE7874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2C3CD18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343E3CAC" w14:textId="77777777" w:rsidR="00053F2D" w:rsidRPr="00ED089E" w:rsidRDefault="00053F2D" w:rsidP="00EC38BA">
            <w:pPr>
              <w:spacing w:line="240" w:lineRule="auto"/>
              <w:jc w:val="left"/>
              <w:rPr>
                <w:sz w:val="22"/>
              </w:rPr>
            </w:pPr>
            <w:r w:rsidRPr="00ED089E">
              <w:rPr>
                <w:sz w:val="22"/>
              </w:rPr>
              <w:t>JVM</w:t>
            </w:r>
          </w:p>
        </w:tc>
        <w:tc>
          <w:tcPr>
            <w:tcW w:w="0" w:type="auto"/>
          </w:tcPr>
          <w:p w14:paraId="52AA6129" w14:textId="77777777" w:rsidR="00053F2D" w:rsidRPr="00ED089E" w:rsidRDefault="00053F2D" w:rsidP="00EC38BA">
            <w:pPr>
              <w:spacing w:line="240" w:lineRule="auto"/>
              <w:jc w:val="left"/>
              <w:rPr>
                <w:sz w:val="22"/>
              </w:rPr>
            </w:pPr>
            <w:r w:rsidRPr="00ED089E">
              <w:rPr>
                <w:sz w:val="22"/>
              </w:rPr>
              <w:t>JVM, web</w:t>
            </w:r>
          </w:p>
        </w:tc>
        <w:tc>
          <w:tcPr>
            <w:tcW w:w="0" w:type="auto"/>
          </w:tcPr>
          <w:p w14:paraId="6D5E3117" w14:textId="77777777" w:rsidR="00053F2D" w:rsidRPr="00ED089E" w:rsidRDefault="00053F2D" w:rsidP="00EC38BA">
            <w:pPr>
              <w:spacing w:line="240" w:lineRule="auto"/>
              <w:jc w:val="left"/>
              <w:rPr>
                <w:sz w:val="22"/>
              </w:rPr>
            </w:pPr>
            <w:r w:rsidRPr="00ED089E">
              <w:rPr>
                <w:sz w:val="22"/>
              </w:rPr>
              <w:t>web</w:t>
            </w:r>
          </w:p>
        </w:tc>
      </w:tr>
      <w:tr w:rsidR="00053F2D" w:rsidRPr="00ED089E" w14:paraId="3D8C5E50" w14:textId="77777777" w:rsidTr="00ED089E">
        <w:tc>
          <w:tcPr>
            <w:tcW w:w="0" w:type="auto"/>
            <w:tcBorders>
              <w:right w:val="double" w:sz="4" w:space="0" w:color="auto"/>
            </w:tcBorders>
          </w:tcPr>
          <w:p w14:paraId="59208302" w14:textId="77777777" w:rsidR="00053F2D" w:rsidRPr="00ED089E" w:rsidRDefault="00053F2D" w:rsidP="00EC38BA">
            <w:pPr>
              <w:spacing w:line="240" w:lineRule="auto"/>
              <w:rPr>
                <w:b/>
                <w:sz w:val="22"/>
              </w:rPr>
            </w:pPr>
            <w:r w:rsidRPr="00ED089E">
              <w:rPr>
                <w:b/>
                <w:sz w:val="22"/>
              </w:rPr>
              <w:t>Eksekusi Kode Program</w:t>
            </w:r>
          </w:p>
        </w:tc>
        <w:tc>
          <w:tcPr>
            <w:tcW w:w="0" w:type="auto"/>
            <w:tcBorders>
              <w:left w:val="double" w:sz="4" w:space="0" w:color="auto"/>
            </w:tcBorders>
          </w:tcPr>
          <w:p w14:paraId="4F4EC97B" w14:textId="77777777" w:rsidR="00053F2D" w:rsidRPr="00ED089E" w:rsidRDefault="00053F2D" w:rsidP="00EC38BA">
            <w:pPr>
              <w:spacing w:line="240" w:lineRule="auto"/>
              <w:jc w:val="left"/>
              <w:rPr>
                <w:sz w:val="22"/>
              </w:rPr>
            </w:pPr>
            <w:r w:rsidRPr="00ED089E">
              <w:rPr>
                <w:sz w:val="22"/>
              </w:rPr>
              <w:t>C/C++</w:t>
            </w:r>
          </w:p>
        </w:tc>
        <w:tc>
          <w:tcPr>
            <w:tcW w:w="0" w:type="auto"/>
          </w:tcPr>
          <w:p w14:paraId="1C9440CA" w14:textId="77777777" w:rsidR="00053F2D" w:rsidRPr="00ED089E" w:rsidRDefault="00053F2D" w:rsidP="00EC38BA">
            <w:pPr>
              <w:spacing w:line="240" w:lineRule="auto"/>
              <w:jc w:val="left"/>
              <w:rPr>
                <w:sz w:val="22"/>
              </w:rPr>
            </w:pPr>
            <w:r w:rsidRPr="00ED089E">
              <w:rPr>
                <w:sz w:val="22"/>
              </w:rPr>
              <w:t>Modula-2</w:t>
            </w:r>
          </w:p>
        </w:tc>
        <w:tc>
          <w:tcPr>
            <w:tcW w:w="0" w:type="auto"/>
          </w:tcPr>
          <w:p w14:paraId="7E863555" w14:textId="77777777" w:rsidR="00053F2D" w:rsidRPr="00ED089E" w:rsidRDefault="00053F2D" w:rsidP="00EC38BA">
            <w:pPr>
              <w:spacing w:line="240" w:lineRule="auto"/>
              <w:jc w:val="left"/>
              <w:rPr>
                <w:sz w:val="22"/>
              </w:rPr>
            </w:pPr>
            <w:r w:rsidRPr="00ED089E">
              <w:rPr>
                <w:sz w:val="22"/>
              </w:rPr>
              <w:t>Java</w:t>
            </w:r>
          </w:p>
        </w:tc>
        <w:tc>
          <w:tcPr>
            <w:tcW w:w="0" w:type="auto"/>
          </w:tcPr>
          <w:p w14:paraId="7DB907AB" w14:textId="77777777" w:rsidR="00053F2D" w:rsidRPr="00ED089E" w:rsidRDefault="00053F2D" w:rsidP="00EC38BA">
            <w:pPr>
              <w:spacing w:line="240" w:lineRule="auto"/>
              <w:jc w:val="left"/>
              <w:rPr>
                <w:sz w:val="22"/>
              </w:rPr>
            </w:pPr>
            <w:r w:rsidRPr="00ED089E">
              <w:rPr>
                <w:sz w:val="22"/>
              </w:rPr>
              <w:t>Python</w:t>
            </w:r>
          </w:p>
        </w:tc>
        <w:tc>
          <w:tcPr>
            <w:tcW w:w="0" w:type="auto"/>
          </w:tcPr>
          <w:p w14:paraId="3E682CD3" w14:textId="36579F29" w:rsidR="00053F2D" w:rsidRPr="00ED089E" w:rsidRDefault="00053F2D" w:rsidP="00EC38BA">
            <w:pPr>
              <w:spacing w:line="240" w:lineRule="auto"/>
              <w:jc w:val="left"/>
              <w:rPr>
                <w:sz w:val="22"/>
              </w:rPr>
            </w:pPr>
            <w:r w:rsidRPr="00ED089E">
              <w:rPr>
                <w:sz w:val="22"/>
              </w:rPr>
              <w:t>Python, C/C++, Java</w:t>
            </w:r>
            <w:r w:rsidR="00C9506A" w:rsidRPr="00ED089E">
              <w:rPr>
                <w:sz w:val="22"/>
              </w:rPr>
              <w:t>Script, Typescript, Java, Ruby</w:t>
            </w:r>
          </w:p>
        </w:tc>
      </w:tr>
      <w:tr w:rsidR="00053F2D" w:rsidRPr="00ED089E" w14:paraId="6148AC94" w14:textId="77777777" w:rsidTr="00ED089E">
        <w:tc>
          <w:tcPr>
            <w:tcW w:w="0" w:type="auto"/>
            <w:tcBorders>
              <w:right w:val="double" w:sz="4" w:space="0" w:color="auto"/>
            </w:tcBorders>
          </w:tcPr>
          <w:p w14:paraId="4D0AFDBA" w14:textId="77777777" w:rsidR="00053F2D" w:rsidRPr="00ED089E" w:rsidRDefault="00053F2D" w:rsidP="00EC38BA">
            <w:pPr>
              <w:spacing w:line="240" w:lineRule="auto"/>
              <w:rPr>
                <w:b/>
                <w:sz w:val="22"/>
              </w:rPr>
            </w:pPr>
            <w:r w:rsidRPr="00ED089E">
              <w:rPr>
                <w:b/>
                <w:sz w:val="22"/>
              </w:rPr>
              <w:t>Visual Struktur Data</w:t>
            </w:r>
          </w:p>
        </w:tc>
        <w:tc>
          <w:tcPr>
            <w:tcW w:w="0" w:type="auto"/>
            <w:tcBorders>
              <w:left w:val="double" w:sz="4" w:space="0" w:color="auto"/>
            </w:tcBorders>
          </w:tcPr>
          <w:p w14:paraId="39B49A2B" w14:textId="77777777" w:rsidR="00053F2D" w:rsidRPr="00ED089E" w:rsidRDefault="00053F2D" w:rsidP="00EC38BA">
            <w:pPr>
              <w:spacing w:line="240" w:lineRule="auto"/>
              <w:jc w:val="left"/>
              <w:rPr>
                <w:sz w:val="22"/>
              </w:rPr>
            </w:pPr>
            <w:r w:rsidRPr="00ED089E">
              <w:rPr>
                <w:sz w:val="22"/>
              </w:rPr>
              <w:t xml:space="preserve">Graf, pohon, </w:t>
            </w:r>
            <w:r w:rsidRPr="00ED089E">
              <w:rPr>
                <w:i/>
                <w:sz w:val="22"/>
              </w:rPr>
              <w:t>list</w:t>
            </w:r>
            <w:r w:rsidRPr="00ED089E">
              <w:rPr>
                <w:sz w:val="22"/>
              </w:rPr>
              <w:t xml:space="preserve">, dan </w:t>
            </w:r>
            <w:r w:rsidRPr="00ED089E">
              <w:rPr>
                <w:i/>
                <w:sz w:val="22"/>
              </w:rPr>
              <w:t>array</w:t>
            </w:r>
          </w:p>
        </w:tc>
        <w:tc>
          <w:tcPr>
            <w:tcW w:w="0" w:type="auto"/>
          </w:tcPr>
          <w:p w14:paraId="608B360A" w14:textId="77777777" w:rsidR="00053F2D" w:rsidRPr="00ED089E" w:rsidRDefault="00053F2D" w:rsidP="00EC38BA">
            <w:pPr>
              <w:spacing w:line="240" w:lineRule="auto"/>
              <w:jc w:val="left"/>
              <w:rPr>
                <w:sz w:val="22"/>
              </w:rPr>
            </w:pPr>
            <w:r w:rsidRPr="00ED089E">
              <w:rPr>
                <w:i/>
                <w:sz w:val="22"/>
              </w:rPr>
              <w:t>List</w:t>
            </w:r>
            <w:r w:rsidRPr="00ED089E">
              <w:rPr>
                <w:sz w:val="22"/>
              </w:rPr>
              <w:t>, pohon</w:t>
            </w:r>
          </w:p>
        </w:tc>
        <w:tc>
          <w:tcPr>
            <w:tcW w:w="0" w:type="auto"/>
          </w:tcPr>
          <w:p w14:paraId="57A51657" w14:textId="77777777" w:rsidR="00053F2D" w:rsidRPr="00ED089E" w:rsidRDefault="00053F2D" w:rsidP="00EC38BA">
            <w:pPr>
              <w:spacing w:line="240" w:lineRule="auto"/>
              <w:jc w:val="left"/>
              <w:rPr>
                <w:sz w:val="22"/>
              </w:rPr>
            </w:pPr>
            <w:r w:rsidRPr="00ED089E">
              <w:rPr>
                <w:sz w:val="22"/>
              </w:rPr>
              <w:t xml:space="preserve">Tumpukan, antrian, </w:t>
            </w:r>
            <w:r w:rsidRPr="00ED089E">
              <w:rPr>
                <w:i/>
                <w:sz w:val="22"/>
              </w:rPr>
              <w:t>Binary Tree</w:t>
            </w:r>
            <w:r w:rsidRPr="00ED089E">
              <w:rPr>
                <w:sz w:val="22"/>
              </w:rPr>
              <w:t xml:space="preserve">, </w:t>
            </w:r>
            <w:r w:rsidRPr="00ED089E">
              <w:rPr>
                <w:i/>
                <w:sz w:val="22"/>
              </w:rPr>
              <w:t>linked list</w:t>
            </w:r>
            <w:r w:rsidRPr="00ED089E">
              <w:rPr>
                <w:sz w:val="22"/>
              </w:rPr>
              <w:t xml:space="preserve">, </w:t>
            </w:r>
            <w:r w:rsidRPr="00ED089E">
              <w:rPr>
                <w:i/>
                <w:sz w:val="22"/>
              </w:rPr>
              <w:t>hash table</w:t>
            </w:r>
          </w:p>
        </w:tc>
        <w:tc>
          <w:tcPr>
            <w:tcW w:w="0" w:type="auto"/>
          </w:tcPr>
          <w:p w14:paraId="7356F958" w14:textId="77777777" w:rsidR="00053F2D" w:rsidRPr="00ED089E" w:rsidRDefault="00053F2D" w:rsidP="00EC38BA">
            <w:pPr>
              <w:spacing w:line="240" w:lineRule="auto"/>
              <w:jc w:val="left"/>
              <w:rPr>
                <w:i/>
                <w:sz w:val="22"/>
              </w:rPr>
            </w:pPr>
            <w:r w:rsidRPr="00ED089E">
              <w:rPr>
                <w:i/>
                <w:sz w:val="22"/>
              </w:rPr>
              <w:t>Binary search tree</w:t>
            </w:r>
          </w:p>
        </w:tc>
        <w:tc>
          <w:tcPr>
            <w:tcW w:w="0" w:type="auto"/>
          </w:tcPr>
          <w:p w14:paraId="6AA89AD4" w14:textId="77777777" w:rsidR="00053F2D" w:rsidRPr="00ED089E" w:rsidRDefault="00053F2D" w:rsidP="00EC38BA">
            <w:pPr>
              <w:spacing w:line="240" w:lineRule="auto"/>
              <w:jc w:val="left"/>
              <w:rPr>
                <w:sz w:val="22"/>
              </w:rPr>
            </w:pPr>
            <w:r w:rsidRPr="00ED089E">
              <w:rPr>
                <w:sz w:val="22"/>
              </w:rPr>
              <w:t>-</w:t>
            </w:r>
          </w:p>
        </w:tc>
      </w:tr>
    </w:tbl>
    <w:p w14:paraId="3C118361" w14:textId="77777777" w:rsidR="008053A4" w:rsidRDefault="008053A4" w:rsidP="008053A4"/>
    <w:p w14:paraId="06EA035F" w14:textId="6EA37086" w:rsidR="008053A4" w:rsidRDefault="00EC10E4" w:rsidP="008053A4">
      <w:r>
        <w:t>Pada Tabel II.1 menunjukkan data perbandingan kakas VP yang telah dieksplor. Hasil eksplorasi diperoleh bahwa tidak ada satu pun kakas VP berbasis web dengan bahasa C atau C++ yang dapat menampilkan visual</w:t>
      </w:r>
      <w:r w:rsidR="00ED089E">
        <w:t>isasi</w:t>
      </w:r>
      <w:r>
        <w:t xml:space="preserve">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lastRenderedPageBreak/>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260ECA">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3CA869CE"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w:t>
      </w:r>
      <w:r w:rsidR="00ED089E">
        <w:t>isasi</w:t>
      </w:r>
      <w:r>
        <w:t xml:space="preserve">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w:t>
      </w:r>
      <w:r w:rsidR="00745F6F">
        <w:t>visualisasi</w:t>
      </w:r>
      <w:r>
        <w:t>.</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233" w:name="_Toc485359593"/>
      <w:bookmarkStart w:id="234" w:name="_Toc492282620"/>
      <w:bookmarkStart w:id="235" w:name="_Toc503383046"/>
      <w:bookmarkStart w:id="236" w:name="_Toc514380867"/>
      <w:r>
        <w:lastRenderedPageBreak/>
        <w:t>Bab III Analisis Masalah</w:t>
      </w:r>
      <w:bookmarkEnd w:id="233"/>
      <w:bookmarkEnd w:id="234"/>
      <w:bookmarkEnd w:id="235"/>
      <w:bookmarkEnd w:id="236"/>
    </w:p>
    <w:p w14:paraId="272C0967" w14:textId="77777777" w:rsidR="00340AE9" w:rsidRDefault="00340AE9" w:rsidP="00340AE9"/>
    <w:p w14:paraId="5F718A36" w14:textId="51044A28" w:rsidR="00340AE9" w:rsidRDefault="00EC10E4" w:rsidP="00340AE9">
      <w:r>
        <w:t xml:space="preserve">Bab ini menganalisis </w:t>
      </w:r>
      <w:r w:rsidR="008F7BDF">
        <w:t xml:space="preserve">permasalahan </w:t>
      </w:r>
      <w:r>
        <w:t>kakas VP yang akan dikembangkan</w:t>
      </w:r>
      <w:r w:rsidR="008F7BDF">
        <w:t>.</w:t>
      </w:r>
      <w:r w:rsidR="00A03EE9">
        <w:t xml:space="preserve"> </w:t>
      </w:r>
      <w:r w:rsidR="008F7BDF">
        <w:t>Beberapa</w:t>
      </w:r>
      <w:r w:rsidR="00A03EE9">
        <w:t xml:space="preserve"> masalah telah dirumuskan</w:t>
      </w:r>
      <w:r w:rsidR="008F7BDF">
        <w:t xml:space="preserve"> pada subbab I.2</w:t>
      </w:r>
      <w:r w:rsidR="00A03EE9">
        <w:t xml:space="preserve">. </w:t>
      </w:r>
      <w:r w:rsidR="008F7BDF">
        <w:t>Berangkat dari kesulitan yang dialami oleh peserta didik dalam memahami eksekusi graf kode program, visualisasi menjadi salah satu solusi efektif yang diusulkan.</w:t>
      </w:r>
    </w:p>
    <w:p w14:paraId="17ADEDF6" w14:textId="2B6F8C9F" w:rsidR="0071752A" w:rsidRDefault="0071752A" w:rsidP="00340AE9"/>
    <w:p w14:paraId="4667A299" w14:textId="2F483987" w:rsidR="00340AE9" w:rsidRDefault="00340AE9" w:rsidP="00340AE9">
      <w:pPr>
        <w:pStyle w:val="Heading2"/>
      </w:pPr>
      <w:bookmarkStart w:id="237" w:name="_Toc485359600"/>
      <w:bookmarkStart w:id="238" w:name="_Toc492282627"/>
      <w:bookmarkStart w:id="239" w:name="_Toc503383047"/>
      <w:bookmarkStart w:id="240" w:name="_Toc514380868"/>
      <w:r>
        <w:t xml:space="preserve">III.1 Analisis </w:t>
      </w:r>
      <w:bookmarkEnd w:id="237"/>
      <w:bookmarkEnd w:id="238"/>
      <w:r w:rsidR="0065489C">
        <w:t xml:space="preserve">Tujuan </w:t>
      </w:r>
      <w:r>
        <w:t>Visualisasi Graf</w:t>
      </w:r>
      <w:bookmarkEnd w:id="239"/>
      <w:bookmarkEnd w:id="240"/>
    </w:p>
    <w:p w14:paraId="79E2DFBA" w14:textId="3CABE352" w:rsidR="00A03EE9" w:rsidRDefault="00DB0F56" w:rsidP="00340AE9">
      <w:r>
        <w:t>Visualisasi</w:t>
      </w:r>
      <w:r w:rsidR="00351DB3" w:rsidRPr="00260ECA">
        <w:rPr>
          <w:rStyle w:val="FootnoteReference"/>
        </w:rPr>
        <w:footnoteReference w:id="4"/>
      </w:r>
      <w:r>
        <w:t xml:space="preserve"> adalah representasi dari sebuah objek, situasi, atau seperangkat informasi berupa grafik atau gambar.</w:t>
      </w:r>
      <w:r w:rsidR="003C4249">
        <w:t xml:space="preserve"> Merujuk pada pengertian tersebut, dapat dikatakan visualisasi merupakan perwakilan </w:t>
      </w:r>
      <w:r w:rsidR="008F7BDF">
        <w:t xml:space="preserve">berupa grafik atau gambar dari sebuah objek. </w:t>
      </w:r>
      <w:r w:rsidR="00D33935">
        <w:t>Visual</w:t>
      </w:r>
      <w:r w:rsidR="000657A6">
        <w:t xml:space="preserve">isasi diusulkan sebagai salah satu metode untuk menyampaikan substansi dari seperangkat informasi. Karena manusia menerima dan memahami informasi lebih dominan melalui indera visual dibanding indera lainnya </w:t>
      </w:r>
      <w:r w:rsidR="000657A6">
        <w:fldChar w:fldCharType="begin"/>
      </w:r>
      <w:r w:rsidR="000657A6">
        <w:instrText xml:space="preserve"> ADDIN ZOTERO_ITEM CSL_CITATION {"citationID":"1rvlrvfk4v","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0657A6">
        <w:fldChar w:fldCharType="separate"/>
      </w:r>
      <w:r w:rsidR="000657A6" w:rsidRPr="000657A6">
        <w:rPr>
          <w:rFonts w:cs="Times New Roman"/>
        </w:rPr>
        <w:t>(Ware, 2004)</w:t>
      </w:r>
      <w:r w:rsidR="000657A6">
        <w:fldChar w:fldCharType="end"/>
      </w:r>
      <w:r w:rsidR="000657A6">
        <w:t>.</w:t>
      </w:r>
    </w:p>
    <w:p w14:paraId="3EFA728C" w14:textId="77777777" w:rsidR="00DB0F56" w:rsidRDefault="00DB0F56" w:rsidP="00340AE9"/>
    <w:p w14:paraId="5F7BC09B" w14:textId="4817C0E8" w:rsidR="00DB0F56" w:rsidRDefault="007B2154" w:rsidP="00340AE9">
      <w:r>
        <w:t xml:space="preserve">Informasi </w:t>
      </w:r>
      <w:r w:rsidR="003C4249">
        <w:t>yang ingin disampaikan</w:t>
      </w:r>
      <w:r w:rsidR="008F7BDF">
        <w:t xml:space="preserve"> </w:t>
      </w:r>
      <w:r w:rsidR="00745F6F">
        <w:t>adalah proses</w:t>
      </w:r>
      <w:r w:rsidR="008F7BDF">
        <w:t xml:space="preserve"> eksekusi graf kode program</w:t>
      </w:r>
      <w:r w:rsidR="008F7BDF" w:rsidRPr="00FD1334">
        <w:t>.</w:t>
      </w:r>
      <w:r w:rsidR="00745F6F" w:rsidRPr="00FD1334">
        <w:t xml:space="preserve"> Kode program memiliki dua bentuk, yaitu statis dan dinamis</w:t>
      </w:r>
      <w:r w:rsidR="0069478C">
        <w:t xml:space="preserve"> </w:t>
      </w:r>
      <w:r w:rsidR="0069478C">
        <w:fldChar w:fldCharType="begin"/>
      </w:r>
      <w:r w:rsidR="0069478C">
        <w:instrText xml:space="preserve"> ADDIN ZOTERO_ITEM CSL_CITATION {"citationID":"11kfloac42","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69478C">
        <w:fldChar w:fldCharType="separate"/>
      </w:r>
      <w:r w:rsidR="0069478C" w:rsidRPr="0069478C">
        <w:rPr>
          <w:rFonts w:cs="Times New Roman"/>
        </w:rPr>
        <w:t>(Sorva, 2012)</w:t>
      </w:r>
      <w:r w:rsidR="0069478C">
        <w:fldChar w:fldCharType="end"/>
      </w:r>
      <w:r w:rsidR="00745F6F" w:rsidRPr="00FD1334">
        <w:t>.</w:t>
      </w:r>
      <w:r w:rsidR="008F7BDF">
        <w:t xml:space="preserve"> </w:t>
      </w:r>
      <w:r w:rsidR="00FD1334">
        <w:t xml:space="preserve">Bentuk statis berarti tertulis jelas pada kode program, sedangkan bentuk dinamis masih implisit dalam kode program. </w:t>
      </w:r>
      <w:r w:rsidR="0069478C">
        <w:t xml:space="preserve">Contohnya, variabel </w:t>
      </w:r>
      <w:r w:rsidR="00E16EEC" w:rsidRPr="00E16EEC">
        <w:rPr>
          <w:rFonts w:ascii="Courier New" w:hAnsi="Courier New" w:cs="Courier New"/>
        </w:rPr>
        <w:t>X</w:t>
      </w:r>
      <w:r w:rsidR="0069478C">
        <w:t xml:space="preserve"> </w:t>
      </w:r>
      <w:r w:rsidR="00495341">
        <w:t xml:space="preserve">tertulis di kode program </w:t>
      </w:r>
      <w:r w:rsidR="0069478C">
        <w:t xml:space="preserve">memiliki tipe data </w:t>
      </w:r>
      <w:r w:rsidR="0069478C" w:rsidRPr="00E16EEC">
        <w:rPr>
          <w:i/>
        </w:rPr>
        <w:t>integer</w:t>
      </w:r>
      <w:r w:rsidR="0069478C">
        <w:t xml:space="preserve"> (</w:t>
      </w:r>
      <w:r w:rsidR="00495341">
        <w:t xml:space="preserve">disebut </w:t>
      </w:r>
      <w:r w:rsidR="0069478C">
        <w:t xml:space="preserve">bentuk statis), </w:t>
      </w:r>
      <w:r w:rsidR="00E16EEC">
        <w:t xml:space="preserve">sedangkan ketika terjadi </w:t>
      </w:r>
      <w:r w:rsidR="0069478C">
        <w:t xml:space="preserve">perubahan nilai pada variabel </w:t>
      </w:r>
      <w:r w:rsidR="00E16EEC" w:rsidRPr="00E16EEC">
        <w:rPr>
          <w:rFonts w:ascii="Courier New" w:hAnsi="Courier New" w:cs="Courier New"/>
        </w:rPr>
        <w:t>X</w:t>
      </w:r>
      <w:r w:rsidR="0069478C">
        <w:t xml:space="preserve"> selama proses eksekusi kode program</w:t>
      </w:r>
      <w:r w:rsidR="00495341">
        <w:t xml:space="preserve"> disebut bentuk dinamis</w:t>
      </w:r>
      <w:r w:rsidR="00E16EEC">
        <w:t xml:space="preserve">. </w:t>
      </w:r>
      <w:r w:rsidR="00D16957">
        <w:t>Pada kasus</w:t>
      </w:r>
      <w:r w:rsidR="008F7BDF" w:rsidRPr="00E16EEC">
        <w:t xml:space="preserve"> eksekusi </w:t>
      </w:r>
      <w:r w:rsidR="00D33935" w:rsidRPr="00E16EEC">
        <w:t xml:space="preserve">graf </w:t>
      </w:r>
      <w:r w:rsidR="008F7BDF" w:rsidRPr="00E16EEC">
        <w:t>kode program</w:t>
      </w:r>
      <w:r w:rsidR="008F7BDF">
        <w:t xml:space="preserve"> terdapat </w:t>
      </w:r>
      <w:r w:rsidR="008F7BDF" w:rsidRPr="00745F6F">
        <w:t xml:space="preserve">proses </w:t>
      </w:r>
      <w:r w:rsidR="00292A4F">
        <w:t xml:space="preserve">operasi </w:t>
      </w:r>
      <w:r w:rsidR="00745F6F">
        <w:t>struktur data</w:t>
      </w:r>
      <w:r w:rsidR="00D16957">
        <w:t>, seperti pendefinisian tipe data abstrak</w:t>
      </w:r>
      <w:r w:rsidR="00E60B92">
        <w:t>, pengaturan</w:t>
      </w:r>
      <w:r w:rsidR="009E1308">
        <w:t>,</w:t>
      </w:r>
      <w:r w:rsidR="00E60B92">
        <w:t xml:space="preserve"> dan penyimpanan data di memori komputer</w:t>
      </w:r>
      <w:r w:rsidR="008F7BDF" w:rsidRPr="00745F6F">
        <w:t xml:space="preserve"> </w:t>
      </w:r>
      <w:r w:rsidR="000657A6">
        <w:t>yang tidak dapat dilihat oleh indera visual manusia</w:t>
      </w:r>
      <w:r w:rsidR="008F7BDF">
        <w:t>.</w:t>
      </w:r>
      <w:r w:rsidR="00D33935">
        <w:t xml:space="preserve"> </w:t>
      </w:r>
      <w:r w:rsidR="00E60B92">
        <w:t>Oleh karena itu, d</w:t>
      </w:r>
      <w:r w:rsidR="000657A6">
        <w:t xml:space="preserve">iharapkan </w:t>
      </w:r>
      <w:r w:rsidR="00292A4F">
        <w:t xml:space="preserve">melalui </w:t>
      </w:r>
      <w:r w:rsidR="000657A6">
        <w:t>visualisasi dapat digunakan untuk</w:t>
      </w:r>
      <w:r w:rsidR="0066520C">
        <w:t xml:space="preserve"> membantu</w:t>
      </w:r>
      <w:r w:rsidR="000657A6">
        <w:t xml:space="preserve"> memahami proses eksekusi graf kode program.</w:t>
      </w:r>
    </w:p>
    <w:p w14:paraId="0EB9047A" w14:textId="77777777" w:rsidR="00466E34" w:rsidRDefault="00466E34" w:rsidP="00466E34"/>
    <w:p w14:paraId="46E612B5" w14:textId="27745276" w:rsidR="00D03FC7" w:rsidRDefault="005F446A" w:rsidP="00D03FC7">
      <w:r>
        <w:t>Makna</w:t>
      </w:r>
      <w:r w:rsidR="00BB254B">
        <w:t xml:space="preserve"> </w:t>
      </w:r>
      <w:r w:rsidR="00D03FC7">
        <w:t>‘</w:t>
      </w:r>
      <w:r w:rsidR="00BB254B">
        <w:t>memahami</w:t>
      </w:r>
      <w:r w:rsidR="00D03FC7">
        <w:t>’</w:t>
      </w:r>
      <w:r w:rsidR="00BB254B">
        <w:t xml:space="preserve"> eksekusi graf </w:t>
      </w:r>
      <w:r w:rsidR="00DD7992">
        <w:t xml:space="preserve">kode program memiliki </w:t>
      </w:r>
      <w:r w:rsidR="00D03FC7">
        <w:t>persepsi</w:t>
      </w:r>
      <w:r w:rsidR="00DD7992">
        <w:t xml:space="preserve"> berbeda antar setiap orang.</w:t>
      </w:r>
      <w:r w:rsidR="00D03FC7">
        <w:t xml:space="preserve"> Untuk menghindari perbedaan persepsi tersebut, perlu dijelaskan </w:t>
      </w:r>
      <w:r w:rsidR="00D03FC7">
        <w:lastRenderedPageBreak/>
        <w:t xml:space="preserve">definisi ‘memahami’ dalam </w:t>
      </w:r>
      <w:r w:rsidR="007B07D7">
        <w:t xml:space="preserve">penelitian </w:t>
      </w:r>
      <w:r w:rsidR="00D03FC7">
        <w:t>tesis ini</w:t>
      </w:r>
      <w:r w:rsidR="007B07D7">
        <w:t xml:space="preserve">. </w:t>
      </w:r>
      <w:r w:rsidR="00E7024B">
        <w:t>Memahami merupakan salah satu tingkatan dalam proses kognitif</w:t>
      </w:r>
      <w:r w:rsidR="007B07D7">
        <w:t xml:space="preserve"> manusia untuk memperoleh pengetahuan</w:t>
      </w:r>
      <w:r w:rsidR="00E7024B">
        <w:t>.</w:t>
      </w:r>
      <w:r w:rsidR="007B07D7">
        <w:t xml:space="preserve"> Terkait </w:t>
      </w:r>
      <w:r w:rsidR="00495341">
        <w:t>proses kognitif</w:t>
      </w:r>
      <w:r w:rsidR="007B07D7">
        <w:t xml:space="preserve">, </w:t>
      </w:r>
      <w:r w:rsidR="00D35904">
        <w:t>ada sebuah</w:t>
      </w:r>
      <w:r w:rsidR="007B07D7">
        <w:t xml:space="preserve"> teori yang dapat menjelaskan tingkatan proses kognitif manusia, yaitu taksonomi Bloom </w:t>
      </w:r>
      <w:r w:rsidR="007B07D7">
        <w:fldChar w:fldCharType="begin"/>
      </w:r>
      <w:r w:rsidR="007B07D7">
        <w:instrText xml:space="preserve"> ADDIN ZOTERO_ITEM CSL_CITATION {"citationID":"9641f204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07D7">
        <w:fldChar w:fldCharType="separate"/>
      </w:r>
      <w:r w:rsidR="007B07D7" w:rsidRPr="007B07D7">
        <w:rPr>
          <w:rFonts w:cs="Times New Roman"/>
        </w:rPr>
        <w:t>(Sorva, 2012)</w:t>
      </w:r>
      <w:r w:rsidR="007B07D7">
        <w:fldChar w:fldCharType="end"/>
      </w:r>
      <w:r w:rsidR="007B07D7">
        <w:t>.</w:t>
      </w:r>
    </w:p>
    <w:p w14:paraId="58A839A6" w14:textId="77777777" w:rsidR="00D03FC7" w:rsidRDefault="00D03FC7" w:rsidP="00D03FC7"/>
    <w:p w14:paraId="432F0001" w14:textId="0AD816DB" w:rsidR="00C93C0C" w:rsidRDefault="00E7024B" w:rsidP="00D0264D">
      <w:r>
        <w:t>Pada taksonomi Bloom t</w:t>
      </w:r>
      <w:r w:rsidR="00844256">
        <w:t>e</w:t>
      </w:r>
      <w:r>
        <w:t>rdapat tingkatan kedua yang disebut sebagai ‘memahami’ dari enam tingkatan</w:t>
      </w:r>
      <w:r w:rsidR="00844256">
        <w:t>.</w:t>
      </w:r>
      <w:r>
        <w:t xml:space="preserve"> Taksonomi ini diusulkan oleh Anderson pada tahun 1956 yang kemudian direvisi pada tahun 2001 dengan perubahan beberapa istilah dari tingkatan tersebut</w:t>
      </w:r>
      <w:r w:rsidR="00D35904">
        <w:t xml:space="preserve"> </w:t>
      </w:r>
      <w:r w:rsidR="00D35904">
        <w:fldChar w:fldCharType="begin"/>
      </w:r>
      <w:r w:rsidR="00D35904">
        <w:instrText xml:space="preserve"> ADDIN ZOTERO_ITEM CSL_CITATION {"citationID":"2eqfdv51l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D35904">
        <w:fldChar w:fldCharType="separate"/>
      </w:r>
      <w:r w:rsidR="00D35904" w:rsidRPr="00D35904">
        <w:rPr>
          <w:rFonts w:cs="Times New Roman"/>
        </w:rPr>
        <w:t>(Sorva, 2012)</w:t>
      </w:r>
      <w:r w:rsidR="00D35904">
        <w:fldChar w:fldCharType="end"/>
      </w:r>
      <w:r>
        <w:t>.</w:t>
      </w:r>
      <w:r w:rsidR="00D03FC7">
        <w:t xml:space="preserve"> ‘</w:t>
      </w:r>
      <w:r w:rsidR="00EA65DE">
        <w:t>Memahami</w:t>
      </w:r>
      <w:r w:rsidR="00D03FC7">
        <w:t>’</w:t>
      </w:r>
      <w:r w:rsidR="00EA65DE">
        <w:t xml:space="preserve"> </w:t>
      </w:r>
      <w:r w:rsidR="00D35904">
        <w:fldChar w:fldCharType="begin"/>
      </w:r>
      <w:r w:rsidR="00D35904">
        <w:instrText xml:space="preserve"> ADDIN ZOTERO_ITEM CSL_CITATION {"citationID":"14g2iomf2q","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Pr>
          <w:rFonts w:cs="Times New Roman"/>
        </w:rPr>
        <w:t>(Thompson dkk</w:t>
      </w:r>
      <w:r w:rsidR="00D35904" w:rsidRPr="00D35904">
        <w:rPr>
          <w:rFonts w:cs="Times New Roman"/>
        </w:rPr>
        <w:t>., 2008)</w:t>
      </w:r>
      <w:r w:rsidR="00D35904">
        <w:fldChar w:fldCharType="end"/>
      </w:r>
      <w:r w:rsidR="00D35904">
        <w:t xml:space="preserve"> </w:t>
      </w:r>
      <w:r w:rsidR="00EA65DE">
        <w:t xml:space="preserve">didefinisikan sebagai kemampuan dalam menyusun arti dari materi pelajaran untuk dikomunikasikan melalui oral, tulisan, dan gambar. Taksonomi yang telah direvisi, menyebutkan definisi </w:t>
      </w:r>
      <w:r w:rsidR="00D03FC7">
        <w:t>‘</w:t>
      </w:r>
      <w:r w:rsidR="00EA65DE">
        <w:t>memahami</w:t>
      </w:r>
      <w:r w:rsidR="00D03FC7">
        <w:t>’</w:t>
      </w:r>
      <w:r w:rsidR="00D35904">
        <w:t xml:space="preserve"> </w:t>
      </w:r>
      <w:r w:rsidR="00D35904">
        <w:fldChar w:fldCharType="begin"/>
      </w:r>
      <w:r w:rsidR="00D35904">
        <w:instrText xml:space="preserve"> ADDIN ZOTERO_ITEM CSL_CITATION {"citationID":"1vmbfur7ld","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sidRPr="00D35904">
        <w:rPr>
          <w:rFonts w:cs="Times New Roman"/>
        </w:rPr>
        <w:t xml:space="preserve">(Thompson </w:t>
      </w:r>
      <w:r w:rsidR="00D35904">
        <w:rPr>
          <w:rFonts w:cs="Times New Roman"/>
        </w:rPr>
        <w:t>dkk</w:t>
      </w:r>
      <w:r w:rsidR="00D35904" w:rsidRPr="00D35904">
        <w:rPr>
          <w:rFonts w:cs="Times New Roman"/>
        </w:rPr>
        <w:t>., 2008)</w:t>
      </w:r>
      <w:r w:rsidR="00D35904">
        <w:fldChar w:fldCharType="end"/>
      </w:r>
      <w:r w:rsidR="00EA65DE">
        <w:t xml:space="preserve"> adalah kemampuan dalam menginterpretasi, </w:t>
      </w:r>
      <w:r w:rsidR="00D03FC7">
        <w:t>memberikan contoh, mengklasifikasi, meringkas, menyimpulkan, membandingkan, dan menjelaskan. Merujuk pada definisi tersebut, y</w:t>
      </w:r>
      <w:r w:rsidR="00C93C0C">
        <w:t xml:space="preserve">ang dimaksud dengan ‘memahami’ eksekusi </w:t>
      </w:r>
      <w:r w:rsidR="003E3779">
        <w:t xml:space="preserve">graf </w:t>
      </w:r>
      <w:r w:rsidR="00C93C0C">
        <w:t>kode program adalah:</w:t>
      </w:r>
    </w:p>
    <w:p w14:paraId="50B6F129" w14:textId="77777777" w:rsidR="00D0264D" w:rsidRDefault="00046493" w:rsidP="009779FB">
      <w:pPr>
        <w:pStyle w:val="ListParagraph"/>
        <w:numPr>
          <w:ilvl w:val="0"/>
          <w:numId w:val="39"/>
        </w:numPr>
        <w:ind w:left="426"/>
      </w:pPr>
      <w:r>
        <w:t xml:space="preserve">Mampu </w:t>
      </w:r>
      <w:r w:rsidR="00D0264D">
        <w:t xml:space="preserve">menelusuri dan menjelaskan </w:t>
      </w:r>
      <w:r>
        <w:t>alur eksekusi graf kode program</w:t>
      </w:r>
      <w:r w:rsidR="00D0264D">
        <w:t>;</w:t>
      </w:r>
    </w:p>
    <w:p w14:paraId="1100933E" w14:textId="77777777" w:rsidR="00D0264D" w:rsidRDefault="007E506D" w:rsidP="009779FB">
      <w:pPr>
        <w:pStyle w:val="ListParagraph"/>
        <w:numPr>
          <w:ilvl w:val="0"/>
          <w:numId w:val="39"/>
        </w:numPr>
        <w:ind w:left="426"/>
      </w:pPr>
      <w:r>
        <w:t>Mampu memperbaiki kesalahan graf kode program</w:t>
      </w:r>
      <w:r w:rsidR="00D0264D">
        <w:t>;</w:t>
      </w:r>
    </w:p>
    <w:p w14:paraId="020C134B" w14:textId="77777777" w:rsidR="00D0264D" w:rsidRDefault="00C5132F" w:rsidP="009779FB">
      <w:pPr>
        <w:pStyle w:val="ListParagraph"/>
        <w:numPr>
          <w:ilvl w:val="0"/>
          <w:numId w:val="39"/>
        </w:numPr>
        <w:ind w:left="426"/>
      </w:pPr>
      <w:r>
        <w:t xml:space="preserve">Mampu </w:t>
      </w:r>
      <w:r w:rsidR="004B6560">
        <w:t xml:space="preserve">menjelaskan </w:t>
      </w:r>
      <w:r w:rsidR="00D0264D">
        <w:t xml:space="preserve">algoritma graf yang digunakan dalam </w:t>
      </w:r>
      <w:r w:rsidR="004B6560">
        <w:t>kode program</w:t>
      </w:r>
      <w:r w:rsidR="00D0264D">
        <w:t>;</w:t>
      </w:r>
    </w:p>
    <w:p w14:paraId="2AEAE3F1" w14:textId="579E4588" w:rsidR="00D0264D" w:rsidRDefault="00D0264D" w:rsidP="009779FB">
      <w:pPr>
        <w:pStyle w:val="ListParagraph"/>
        <w:numPr>
          <w:ilvl w:val="0"/>
          <w:numId w:val="39"/>
        </w:numPr>
        <w:ind w:left="426"/>
      </w:pPr>
      <w:r>
        <w:t>Mampu menjelaskan setiap prosedur, operasi, langkah-langkah</w:t>
      </w:r>
      <w:r w:rsidR="009E1308">
        <w:t>,</w:t>
      </w:r>
      <w:r>
        <w:t xml:space="preserve"> dan fungsi </w:t>
      </w:r>
      <w:r w:rsidR="004A1FDC">
        <w:t xml:space="preserve">yang terdapat </w:t>
      </w:r>
      <w:r>
        <w:t>di dalam graf kode program.</w:t>
      </w:r>
    </w:p>
    <w:p w14:paraId="4024181D" w14:textId="77777777" w:rsidR="003E3779" w:rsidRDefault="003E3779" w:rsidP="00340AE9"/>
    <w:p w14:paraId="517DF392" w14:textId="77777777" w:rsidR="00A76F9A" w:rsidRDefault="008F43F6" w:rsidP="00340AE9">
      <w:r>
        <w:t xml:space="preserve">Tujuan visualisasi adalah untuk menyampaikan informasi dengan efisien dan efektif. </w:t>
      </w:r>
      <w:r w:rsidR="00987D60" w:rsidRPr="00987D60">
        <w:t>Efisien berarti informasi dapat dipahami dengan mudah dan cepat oleh penerimanya. Efektif berarti makna yang terkandung di dalam informasi dapat dipersepsi dengan benar, sehingga tujuan dari penyampaian informasi tersebut dapat tercapai.</w:t>
      </w:r>
    </w:p>
    <w:p w14:paraId="736BDD9D" w14:textId="77777777" w:rsidR="00A76F9A" w:rsidRDefault="00A76F9A" w:rsidP="00340AE9"/>
    <w:p w14:paraId="42BCFF3B" w14:textId="752C669C" w:rsidR="00F565BA" w:rsidRDefault="008F43F6" w:rsidP="00340AE9">
      <w:r>
        <w:t>Keefektifan menjadi dasar pengukuran untuk mencapai tujuan visualisasi</w:t>
      </w:r>
      <w:r w:rsidR="00A76F9A">
        <w:t xml:space="preserve"> </w:t>
      </w:r>
      <w:r w:rsidR="00A76F9A">
        <w:fldChar w:fldCharType="begin"/>
      </w:r>
      <w:r w:rsidR="00A76F9A">
        <w:instrText xml:space="preserve"> ADDIN ZOTERO_ITEM CSL_CITATION {"citationID":"25834d64g4","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A76F9A">
        <w:fldChar w:fldCharType="separate"/>
      </w:r>
      <w:r w:rsidR="00A76F9A">
        <w:rPr>
          <w:rFonts w:cs="Times New Roman"/>
          <w:szCs w:val="24"/>
        </w:rPr>
        <w:t xml:space="preserve">(Urquiza-Fuentes </w:t>
      </w:r>
      <w:r w:rsidR="00A76F9A" w:rsidRPr="00A76F9A">
        <w:rPr>
          <w:rFonts w:cs="Times New Roman"/>
          <w:szCs w:val="24"/>
        </w:rPr>
        <w:t>d</w:t>
      </w:r>
      <w:r w:rsidR="00A76F9A">
        <w:rPr>
          <w:rFonts w:cs="Times New Roman"/>
          <w:szCs w:val="24"/>
        </w:rPr>
        <w:t>an</w:t>
      </w:r>
      <w:r w:rsidR="00A76F9A" w:rsidRPr="00A76F9A">
        <w:rPr>
          <w:rFonts w:cs="Times New Roman"/>
          <w:szCs w:val="24"/>
        </w:rPr>
        <w:t xml:space="preserve"> Velázquez-Iturbide, 2009)</w:t>
      </w:r>
      <w:r w:rsidR="00A76F9A">
        <w:fldChar w:fldCharType="end"/>
      </w:r>
      <w:r>
        <w:t xml:space="preserve">. </w:t>
      </w:r>
      <w:r w:rsidR="00A76F9A">
        <w:t xml:space="preserve">Selain itu, </w:t>
      </w:r>
      <w:r w:rsidR="00A76F9A" w:rsidRPr="00044B87">
        <w:rPr>
          <w:i/>
        </w:rPr>
        <w:t>usability</w:t>
      </w:r>
      <w:r w:rsidR="00A76F9A">
        <w:t xml:space="preserve"> juga merupakan aspek </w:t>
      </w:r>
      <w:r w:rsidR="006376DC">
        <w:t xml:space="preserve">penting </w:t>
      </w:r>
      <w:r w:rsidR="00A76F9A">
        <w:t>yang perlu dinilai</w:t>
      </w:r>
      <w:r w:rsidR="006376DC">
        <w:t xml:space="preserve"> </w:t>
      </w:r>
      <w:r w:rsidR="006376DC">
        <w:fldChar w:fldCharType="begin"/>
      </w:r>
      <w:r w:rsidR="006376DC">
        <w:instrText xml:space="preserve"> ADDIN ZOTERO_ITEM CSL_CITATION {"citationID":"2cd7v5po3k","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6376DC">
        <w:fldChar w:fldCharType="separate"/>
      </w:r>
      <w:r w:rsidR="006376DC" w:rsidRPr="006376DC">
        <w:rPr>
          <w:rFonts w:cs="Times New Roman"/>
          <w:szCs w:val="24"/>
        </w:rPr>
        <w:t>(Urquiza-Fuentes and Velázquez-Iturbide, 2009)</w:t>
      </w:r>
      <w:r w:rsidR="006376DC">
        <w:fldChar w:fldCharType="end"/>
      </w:r>
      <w:r w:rsidR="00A76F9A">
        <w:t xml:space="preserve">. Karena keefektifan sebuah visualisasi sangat didukung dengan </w:t>
      </w:r>
      <w:r w:rsidR="00A76F9A" w:rsidRPr="00044B87">
        <w:rPr>
          <w:i/>
        </w:rPr>
        <w:t>usability</w:t>
      </w:r>
      <w:r w:rsidR="00A76F9A">
        <w:t>.</w:t>
      </w:r>
      <w:r w:rsidR="006376DC">
        <w:t xml:space="preserve"> </w:t>
      </w:r>
      <w:r w:rsidR="00893D3F">
        <w:t xml:space="preserve">Metode pengukurannya menggunakan teknik evaluasi yang </w:t>
      </w:r>
      <w:r w:rsidR="001C490F">
        <w:t xml:space="preserve">akan </w:t>
      </w:r>
      <w:r w:rsidR="00893D3F">
        <w:t>dijelaskan pada Bab V</w:t>
      </w:r>
      <w:r w:rsidR="006376DC">
        <w:t xml:space="preserve">. </w:t>
      </w:r>
    </w:p>
    <w:p w14:paraId="6F9892A7" w14:textId="7D5F04A1" w:rsidR="00340AE9" w:rsidRDefault="00ED4A62" w:rsidP="00ED4A62">
      <w:pPr>
        <w:pStyle w:val="Heading2"/>
      </w:pPr>
      <w:bookmarkStart w:id="241" w:name="_Toc514380869"/>
      <w:r>
        <w:lastRenderedPageBreak/>
        <w:t xml:space="preserve">III.2 Analisis </w:t>
      </w:r>
      <w:r w:rsidR="00623325">
        <w:t>Desain</w:t>
      </w:r>
      <w:r>
        <w:t xml:space="preserve"> Visualisasi Graf</w:t>
      </w:r>
      <w:bookmarkEnd w:id="241"/>
    </w:p>
    <w:p w14:paraId="4B69045A" w14:textId="6DE7ED5F" w:rsidR="00EC10E4" w:rsidRDefault="00761DC4" w:rsidP="00EC10E4">
      <w:r>
        <w:t xml:space="preserve">Tahap ini </w:t>
      </w:r>
      <w:r w:rsidR="00EC10E4" w:rsidRPr="00470BA3">
        <w:t xml:space="preserve">menganalisis </w:t>
      </w:r>
      <w:r w:rsidR="00623325">
        <w:t>desain</w:t>
      </w:r>
      <w:r w:rsidR="00EC10E4" w:rsidRPr="00470BA3">
        <w:t xml:space="preserve"> </w:t>
      </w:r>
      <w:r w:rsidR="00044B87">
        <w:t>visualisasi graf</w:t>
      </w:r>
      <w:r w:rsidR="00EC10E4" w:rsidRPr="00470BA3">
        <w:t xml:space="preserve"> </w:t>
      </w:r>
      <w:r w:rsidR="00623325">
        <w:t xml:space="preserve">yang dibutuhkan </w:t>
      </w:r>
      <w:r w:rsidR="00EC10E4" w:rsidRPr="00470BA3">
        <w:t xml:space="preserve">sehingga tujuan </w:t>
      </w:r>
      <w:r w:rsidR="00623325">
        <w:t>visualisasi dapat tercapai</w:t>
      </w:r>
      <w:r w:rsidR="00EC10E4" w:rsidRPr="00470BA3">
        <w:t xml:space="preserve">. Tujuan yang ingin dicapai </w:t>
      </w:r>
      <w:r w:rsidR="00EC10E4">
        <w:t xml:space="preserve">adalah </w:t>
      </w:r>
      <w:r>
        <w:t>pe</w:t>
      </w:r>
      <w:r w:rsidR="00623325">
        <w:t>ngguna</w:t>
      </w:r>
      <w:r>
        <w:t xml:space="preserve"> </w:t>
      </w:r>
      <w:r w:rsidR="00EC10E4">
        <w:t>dapat memahami eksekusi graf kode program. Untuk mendukung tujuan tersebut, diasumsikan pengguna telah:</w:t>
      </w:r>
    </w:p>
    <w:p w14:paraId="16D8BCFA" w14:textId="77777777" w:rsidR="00EC10E4" w:rsidRDefault="00EC10E4" w:rsidP="009779FB">
      <w:pPr>
        <w:pStyle w:val="ListParagraph"/>
        <w:numPr>
          <w:ilvl w:val="0"/>
          <w:numId w:val="22"/>
        </w:numPr>
        <w:ind w:left="426"/>
      </w:pPr>
      <w:r>
        <w:t>memahami teori graf;</w:t>
      </w:r>
    </w:p>
    <w:p w14:paraId="13D672DA" w14:textId="77777777" w:rsidR="00EC10E4" w:rsidRDefault="00EC10E4" w:rsidP="009779FB">
      <w:pPr>
        <w:pStyle w:val="ListParagraph"/>
        <w:numPr>
          <w:ilvl w:val="0"/>
          <w:numId w:val="22"/>
        </w:numPr>
        <w:ind w:left="426"/>
      </w:pPr>
      <w:r>
        <w:t>memiliki dasar pemrograman struktur data dengan bahasa C/C++; dan</w:t>
      </w:r>
    </w:p>
    <w:p w14:paraId="2500D93B" w14:textId="77777777" w:rsidR="00053F2D" w:rsidRDefault="00EC10E4" w:rsidP="009779FB">
      <w:pPr>
        <w:pStyle w:val="ListParagraph"/>
        <w:numPr>
          <w:ilvl w:val="0"/>
          <w:numId w:val="22"/>
        </w:numPr>
        <w:ind w:left="426"/>
      </w:pPr>
      <w:r>
        <w:t>biasa menggunakan aplikasi web.</w:t>
      </w:r>
    </w:p>
    <w:p w14:paraId="7A9CC3C5" w14:textId="2DF6FEB4" w:rsidR="00EC10E4" w:rsidRDefault="00EC10E4" w:rsidP="00EC10E4"/>
    <w:p w14:paraId="6B0F43AA" w14:textId="608B9F25" w:rsidR="00EC10E4" w:rsidRDefault="00EC10E4" w:rsidP="00EC10E4">
      <w:r>
        <w:t>Berdasarkan studi literatur dan eksplorasi kakas</w:t>
      </w:r>
      <w:r w:rsidR="00893D3F">
        <w:t xml:space="preserve"> yang telah dilakukan</w:t>
      </w:r>
      <w:r>
        <w:t>, diperoleh beberapa spesifikasi kebutuhan pengguna untuk memb</w:t>
      </w:r>
      <w:r w:rsidR="00D102C9">
        <w:t>angun</w:t>
      </w:r>
      <w:r>
        <w:t xml:space="preserve"> visualisasi</w:t>
      </w:r>
      <w:r w:rsidR="00833192">
        <w:t xml:space="preserve"> graf</w:t>
      </w:r>
      <w:r>
        <w:t>, yaitu:</w:t>
      </w:r>
    </w:p>
    <w:p w14:paraId="43A3CE90" w14:textId="399B20F6" w:rsidR="00EC10E4" w:rsidRDefault="00893D3F" w:rsidP="009779FB">
      <w:pPr>
        <w:pStyle w:val="ListParagraph"/>
        <w:numPr>
          <w:ilvl w:val="0"/>
          <w:numId w:val="23"/>
        </w:numPr>
        <w:ind w:left="426"/>
      </w:pPr>
      <w:r>
        <w:t>Visualisasi e</w:t>
      </w:r>
      <w:r w:rsidR="00EC10E4">
        <w:t xml:space="preserve">ksekusi graf kode program dapat </w:t>
      </w:r>
      <w:r w:rsidR="00D102C9">
        <w:t>menampilkan</w:t>
      </w:r>
      <w:r w:rsidR="00EC10E4">
        <w:t xml:space="preserve"> </w:t>
      </w:r>
      <w:r w:rsidR="00EC10E4" w:rsidRPr="00C6633A">
        <w:t>graf</w:t>
      </w:r>
      <w:r w:rsidR="00EC10E4">
        <w:t>;</w:t>
      </w:r>
    </w:p>
    <w:p w14:paraId="7E384340" w14:textId="05523EF5" w:rsidR="00EC10E4" w:rsidRDefault="00893D3F" w:rsidP="009779FB">
      <w:pPr>
        <w:pStyle w:val="ListParagraph"/>
        <w:numPr>
          <w:ilvl w:val="0"/>
          <w:numId w:val="23"/>
        </w:numPr>
        <w:ind w:left="426"/>
      </w:pPr>
      <w:r>
        <w:t>Visualisasi untuk o</w:t>
      </w:r>
      <w:r w:rsidR="00EC10E4">
        <w:t xml:space="preserve">perasi tambah dan hapus </w:t>
      </w:r>
      <w:r w:rsidR="00EC10E4" w:rsidRPr="00262BCE">
        <w:rPr>
          <w:i/>
        </w:rPr>
        <w:t>node</w:t>
      </w:r>
      <w:r w:rsidR="00EC10E4">
        <w:t xml:space="preserve"> dapat </w:t>
      </w:r>
      <w:r>
        <w:t xml:space="preserve">ditampilkan sesuai </w:t>
      </w:r>
      <w:r w:rsidR="00EC10E4">
        <w:t xml:space="preserve">eksekusi </w:t>
      </w:r>
      <w:r>
        <w:t xml:space="preserve">graf </w:t>
      </w:r>
      <w:r w:rsidR="00EC10E4">
        <w:t>kode program;</w:t>
      </w:r>
    </w:p>
    <w:p w14:paraId="4F78DF64" w14:textId="77777777" w:rsidR="00F00C5C" w:rsidRDefault="00EC10E4" w:rsidP="009779FB">
      <w:pPr>
        <w:pStyle w:val="ListParagraph"/>
        <w:numPr>
          <w:ilvl w:val="0"/>
          <w:numId w:val="23"/>
        </w:numPr>
        <w:ind w:left="426"/>
      </w:pPr>
      <w:r>
        <w:t xml:space="preserve">Animasi pencarian </w:t>
      </w:r>
      <w:r w:rsidRPr="00262BCE">
        <w:rPr>
          <w:i/>
        </w:rPr>
        <w:t>node</w:t>
      </w:r>
      <w:r>
        <w:t xml:space="preserve"> dapat divisualisasi sesuai dari eksekusi kode program.</w:t>
      </w:r>
      <w:r w:rsidR="00F00C5C">
        <w:t xml:space="preserve"> </w:t>
      </w:r>
    </w:p>
    <w:p w14:paraId="2739320E" w14:textId="77777777" w:rsidR="001F5A04" w:rsidRDefault="001F5A04" w:rsidP="00053F2D"/>
    <w:p w14:paraId="64D4EE61" w14:textId="438EADA7" w:rsidR="00053F2D" w:rsidRDefault="0033359C" w:rsidP="00053F2D">
      <w:r>
        <w:t xml:space="preserve">Seperti yang telah dijelaskan pada subbab sebelumnya bahwa </w:t>
      </w:r>
      <w:r w:rsidRPr="0033359C">
        <w:rPr>
          <w:i/>
        </w:rPr>
        <w:t>usability</w:t>
      </w:r>
      <w:r>
        <w:t xml:space="preserve"> memiliki peran utama untuk mencapai keefektifan visualisasi. Ada s</w:t>
      </w:r>
      <w:r w:rsidR="00C46137">
        <w:t xml:space="preserve">epuluh </w:t>
      </w:r>
      <w:r w:rsidR="00833192">
        <w:t>aturan</w:t>
      </w:r>
      <w:r w:rsidR="00393091">
        <w:t xml:space="preserve"> </w:t>
      </w:r>
      <w:r w:rsidR="00393091" w:rsidRPr="00393091">
        <w:rPr>
          <w:i/>
        </w:rPr>
        <w:t>usability</w:t>
      </w:r>
      <w:r w:rsidR="00C46137">
        <w:t xml:space="preserve"> yang didefinisikan oleh Jakob Nielsen </w:t>
      </w:r>
      <w:r w:rsidR="00C46137">
        <w:fldChar w:fldCharType="begin"/>
      </w:r>
      <w:r w:rsidR="00393091">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rsidR="00C46137">
        <w:fldChar w:fldCharType="separate"/>
      </w:r>
      <w:r w:rsidR="00C46137" w:rsidRPr="00C46137">
        <w:rPr>
          <w:rFonts w:cs="Times New Roman"/>
        </w:rPr>
        <w:t>(Nielsen, n.d.</w:t>
      </w:r>
      <w:r w:rsidR="00C46137">
        <w:fldChar w:fldCharType="end"/>
      </w:r>
      <w:r w:rsidR="00146C66">
        <w:t>;</w:t>
      </w:r>
      <w:r w:rsidR="00393091">
        <w:t xml:space="preserve"> </w:t>
      </w:r>
      <w:r w:rsidR="00146C66">
        <w:fldChar w:fldCharType="begin"/>
      </w:r>
      <w:r w:rsidR="00146C66">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146C66">
        <w:fldChar w:fldCharType="separate"/>
      </w:r>
      <w:r w:rsidR="00146C66" w:rsidRPr="00146C66">
        <w:rPr>
          <w:rFonts w:cs="Times New Roman"/>
        </w:rPr>
        <w:t xml:space="preserve">Preece </w:t>
      </w:r>
      <w:r w:rsidR="00146C66">
        <w:rPr>
          <w:rFonts w:cs="Times New Roman"/>
        </w:rPr>
        <w:t>dkk</w:t>
      </w:r>
      <w:r w:rsidR="00146C66" w:rsidRPr="00146C66">
        <w:rPr>
          <w:rFonts w:cs="Times New Roman"/>
        </w:rPr>
        <w:t>., 2015)</w:t>
      </w:r>
      <w:r w:rsidR="00146C66">
        <w:fldChar w:fldCharType="end"/>
      </w:r>
      <w:r w:rsidR="00146C66">
        <w:t xml:space="preserve"> </w:t>
      </w:r>
      <w:r w:rsidR="00393091">
        <w:t xml:space="preserve">dapat menjadi dasar </w:t>
      </w:r>
      <w:r w:rsidR="00195401">
        <w:t>pengukuran</w:t>
      </w:r>
      <w:r w:rsidR="00393091">
        <w:t xml:space="preserve"> efekti</w:t>
      </w:r>
      <w:r w:rsidR="00833192">
        <w:t>f</w:t>
      </w:r>
      <w:r w:rsidR="00393091">
        <w:t xml:space="preserve">itas sebuah </w:t>
      </w:r>
      <w:r>
        <w:t>desain kakas visualisasi graf</w:t>
      </w:r>
      <w:r w:rsidR="00195401">
        <w:t>, yaitu:</w:t>
      </w:r>
    </w:p>
    <w:p w14:paraId="1EDE55C3" w14:textId="4EF68A28" w:rsidR="00195401" w:rsidRDefault="00195401" w:rsidP="009779FB">
      <w:pPr>
        <w:pStyle w:val="ListParagraph"/>
        <w:numPr>
          <w:ilvl w:val="0"/>
          <w:numId w:val="31"/>
        </w:numPr>
        <w:ind w:left="426"/>
      </w:pPr>
      <w:r>
        <w:t>Status visibilitas sistem.</w:t>
      </w:r>
      <w:r w:rsidR="00C60EA7">
        <w:t xml:space="preserve"> Aturan ini sesuai yang telah dijelaskan pada Gambar II.2. Sistem harus memberikan status yang sesuai dan tepat waktu kepada pengguna. Contohnya, ketika sistem sedang proses eksekusi data, tampilkan informasi berupa </w:t>
      </w:r>
      <w:r w:rsidR="00C60EA7" w:rsidRPr="00C60EA7">
        <w:rPr>
          <w:i/>
        </w:rPr>
        <w:t>progress bar</w:t>
      </w:r>
      <w:r w:rsidR="00C60EA7">
        <w:t xml:space="preserve"> atau estimasi waktu, sehingga pengguna mengetahui kapan proses akan selesai.</w:t>
      </w:r>
    </w:p>
    <w:p w14:paraId="5CCD3ED2" w14:textId="3D2E4ABF" w:rsidR="00195401" w:rsidRDefault="00195401" w:rsidP="009779FB">
      <w:pPr>
        <w:pStyle w:val="ListParagraph"/>
        <w:numPr>
          <w:ilvl w:val="0"/>
          <w:numId w:val="31"/>
        </w:numPr>
        <w:ind w:left="426"/>
      </w:pPr>
      <w:r>
        <w:t xml:space="preserve">Sistem harus menyesuaikan dengan keadaan </w:t>
      </w:r>
      <w:r w:rsidR="00C60EA7">
        <w:t xml:space="preserve">seperti </w:t>
      </w:r>
      <w:r>
        <w:t>di dunia nyata.</w:t>
      </w:r>
      <w:r w:rsidR="00C60EA7">
        <w:t xml:space="preserve"> Contohnya, ketika merancang antarmuka web untuk anak-anak, gunakan istilah yang dikenal atau akrab oleh anak, format informasi mudah untuk dikenali.</w:t>
      </w:r>
    </w:p>
    <w:p w14:paraId="108DE2DC" w14:textId="0C3CE6BF" w:rsidR="00195401" w:rsidRDefault="00195401" w:rsidP="009779FB">
      <w:pPr>
        <w:pStyle w:val="ListParagraph"/>
        <w:numPr>
          <w:ilvl w:val="0"/>
          <w:numId w:val="31"/>
        </w:numPr>
        <w:ind w:left="426"/>
      </w:pPr>
      <w:r>
        <w:t>Kebebasan berinteraksi dan kemudahan dalam kontrol pengguna.</w:t>
      </w:r>
      <w:r w:rsidR="00904E73">
        <w:t xml:space="preserve"> Pengguna mudah mengenali komponen kontrol untuk berinteraksi dengan sistem. Contohnya, menyediakan fungsi </w:t>
      </w:r>
      <w:r w:rsidR="00904E73" w:rsidRPr="00904E73">
        <w:rPr>
          <w:i/>
        </w:rPr>
        <w:t>copy</w:t>
      </w:r>
      <w:r w:rsidR="00904E73">
        <w:t xml:space="preserve">, </w:t>
      </w:r>
      <w:r w:rsidR="00904E73" w:rsidRPr="00904E73">
        <w:rPr>
          <w:i/>
        </w:rPr>
        <w:t>paste</w:t>
      </w:r>
      <w:r w:rsidR="00904E73">
        <w:t>, dan keluar dari sistem.</w:t>
      </w:r>
    </w:p>
    <w:p w14:paraId="5990004B" w14:textId="3721CF90" w:rsidR="00195401" w:rsidRDefault="004A1832" w:rsidP="009779FB">
      <w:pPr>
        <w:pStyle w:val="ListParagraph"/>
        <w:numPr>
          <w:ilvl w:val="0"/>
          <w:numId w:val="31"/>
        </w:numPr>
        <w:ind w:left="426"/>
      </w:pPr>
      <w:r>
        <w:lastRenderedPageBreak/>
        <w:t>Memiliki s</w:t>
      </w:r>
      <w:r w:rsidR="00195401">
        <w:t>tandar dan konsistensi.</w:t>
      </w:r>
      <w:r w:rsidR="00904E73">
        <w:t xml:space="preserve"> Kontrol pengguna, ikon, penggunaan istilah, pesan </w:t>
      </w:r>
      <w:r w:rsidR="00904E73" w:rsidRPr="00904E73">
        <w:rPr>
          <w:i/>
        </w:rPr>
        <w:t>error</w:t>
      </w:r>
      <w:r w:rsidR="00904E73">
        <w:t xml:space="preserve"> harus konsisten dan memiliki standar umum.</w:t>
      </w:r>
    </w:p>
    <w:p w14:paraId="65DF3640" w14:textId="185EFBC0" w:rsidR="00195401" w:rsidRDefault="00195401" w:rsidP="009779FB">
      <w:pPr>
        <w:pStyle w:val="ListParagraph"/>
        <w:numPr>
          <w:ilvl w:val="0"/>
          <w:numId w:val="31"/>
        </w:numPr>
        <w:ind w:left="426"/>
      </w:pPr>
      <w:r>
        <w:t xml:space="preserve">Penanganan kesalahan pengguna yang dapat menyebabkan </w:t>
      </w:r>
      <w:r w:rsidRPr="0054151D">
        <w:rPr>
          <w:i/>
        </w:rPr>
        <w:t>error</w:t>
      </w:r>
      <w:r>
        <w:t>.</w:t>
      </w:r>
      <w:r w:rsidR="00904E73">
        <w:t xml:space="preserve"> Memberikan informasi kepada pengguna ketika berada pada area kontrol yang sensitif pada sistem. Contohnya, </w:t>
      </w:r>
      <w:r w:rsidR="003F5886">
        <w:t>memberikan pesan peringatan kepada pengguna bahwa data dapat terhapus dengan melakukan aksi tersebut.</w:t>
      </w:r>
    </w:p>
    <w:p w14:paraId="41FF32CE" w14:textId="573BEF0F" w:rsidR="00195401" w:rsidRDefault="004A1832" w:rsidP="009779FB">
      <w:pPr>
        <w:pStyle w:val="ListParagraph"/>
        <w:numPr>
          <w:ilvl w:val="0"/>
          <w:numId w:val="31"/>
        </w:numPr>
        <w:ind w:left="426"/>
      </w:pPr>
      <w:r>
        <w:t>Komponen m</w:t>
      </w:r>
      <w:r w:rsidR="00195401">
        <w:t>udah dikenali</w:t>
      </w:r>
      <w:r>
        <w:t>.</w:t>
      </w:r>
      <w:r w:rsidR="003F5886">
        <w:t xml:space="preserve"> Kurangi beban berpikir pengguna ketika berinteraksi dengan sistem, misalnya dengan menampilkan ikon yang biasa dikenal, aksi, dan pilihan dalam sistem.</w:t>
      </w:r>
    </w:p>
    <w:p w14:paraId="7042BAC5" w14:textId="4E81F4A1" w:rsidR="004A1832" w:rsidRDefault="004A1832" w:rsidP="009779FB">
      <w:pPr>
        <w:pStyle w:val="ListParagraph"/>
        <w:numPr>
          <w:ilvl w:val="0"/>
          <w:numId w:val="31"/>
        </w:numPr>
        <w:ind w:left="426"/>
      </w:pPr>
      <w:r>
        <w:t>Fleksibel dan efisien dalam penggunaan.</w:t>
      </w:r>
      <w:r w:rsidR="003F5886">
        <w:t xml:space="preserve"> </w:t>
      </w:r>
      <w:r w:rsidR="00B6229A">
        <w:t xml:space="preserve">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00B6229A" w:rsidRPr="00B6229A">
        <w:rPr>
          <w:i/>
        </w:rPr>
        <w:t>shortcut</w:t>
      </w:r>
      <w:r w:rsidR="00B6229A">
        <w:t xml:space="preserve"> seperti kombinasi kunci </w:t>
      </w:r>
      <w:r w:rsidR="00B6229A" w:rsidRPr="00B6229A">
        <w:rPr>
          <w:i/>
        </w:rPr>
        <w:t>Windows</w:t>
      </w:r>
      <w:r w:rsidR="00B6229A">
        <w:t xml:space="preserve"> + E untuk membuka aplikasi </w:t>
      </w:r>
      <w:r w:rsidR="00B6229A" w:rsidRPr="00B6229A">
        <w:rPr>
          <w:i/>
        </w:rPr>
        <w:t>Explorer</w:t>
      </w:r>
      <w:r w:rsidR="00B6229A">
        <w:t>.</w:t>
      </w:r>
    </w:p>
    <w:p w14:paraId="27532BB9" w14:textId="356B574A" w:rsidR="004A1832" w:rsidRDefault="004A1832" w:rsidP="009779FB">
      <w:pPr>
        <w:pStyle w:val="ListParagraph"/>
        <w:numPr>
          <w:ilvl w:val="0"/>
          <w:numId w:val="31"/>
        </w:numPr>
        <w:ind w:left="426"/>
      </w:pPr>
      <w:r>
        <w:t>Desain estetis dan minimalis.</w:t>
      </w:r>
      <w:r w:rsidR="00B6229A">
        <w:t xml:space="preserve"> Hindari menampilkan informasi dan elemen yang berlebihan, sehingga antarmuka menjadi tidak relevan bagi pengguna. Contohnya, warna latar hampir sama dengan warna teks yang membuat sulit untuk dibaca.</w:t>
      </w:r>
    </w:p>
    <w:p w14:paraId="00474E65" w14:textId="3B733B71" w:rsidR="004A1832" w:rsidRDefault="004A1832" w:rsidP="009779FB">
      <w:pPr>
        <w:pStyle w:val="ListParagraph"/>
        <w:numPr>
          <w:ilvl w:val="0"/>
          <w:numId w:val="31"/>
        </w:numPr>
        <w:ind w:left="426"/>
      </w:pPr>
      <w:r>
        <w:t>Beri kemudahan kepada pengguna untuk mengenali, mendiagnosa, dan pemulihan jika terjadi error atau kesalahan sistem.</w:t>
      </w:r>
      <w:r w:rsidR="00B6229A">
        <w:t xml:space="preserve"> Tampilkan pesan </w:t>
      </w:r>
      <w:r w:rsidR="00B6229A" w:rsidRPr="00B516FD">
        <w:rPr>
          <w:i/>
        </w:rPr>
        <w:t>error</w:t>
      </w:r>
      <w:r w:rsidR="00B6229A">
        <w:t xml:space="preserve"> kepada pengguna dengan instruksi yang jelas untuk menangani kesalahan</w:t>
      </w:r>
      <w:r w:rsidR="00B516FD">
        <w:t>, dari pada menggunakan kode yang sulit untuk dipahami oleh pengguna.</w:t>
      </w:r>
    </w:p>
    <w:p w14:paraId="4F928C55" w14:textId="7B21853D" w:rsidR="004A1832" w:rsidRDefault="004A1832" w:rsidP="009779FB">
      <w:pPr>
        <w:pStyle w:val="ListParagraph"/>
        <w:numPr>
          <w:ilvl w:val="0"/>
          <w:numId w:val="31"/>
        </w:numPr>
        <w:ind w:left="426"/>
      </w:pPr>
      <w:r>
        <w:t>Menyediakan dokumentasi dan bantuan alternatif kepada pengguna.</w:t>
      </w:r>
      <w:r w:rsidR="00F10209">
        <w:t xml:space="preserve">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7C35B74C" w14:textId="5ABC0CF6" w:rsidR="001F5A04" w:rsidRDefault="001F5A04" w:rsidP="00053F2D"/>
    <w:p w14:paraId="7B4A2689" w14:textId="66596658" w:rsidR="00AE7C79" w:rsidRDefault="00AE7C79" w:rsidP="00053F2D">
      <w:r>
        <w:t xml:space="preserve">Dari sepuluh aturan </w:t>
      </w:r>
      <w:r w:rsidRPr="00637177">
        <w:rPr>
          <w:i/>
        </w:rPr>
        <w:t>usability</w:t>
      </w:r>
      <w:r>
        <w:t xml:space="preserve"> tersebut, maka</w:t>
      </w:r>
      <w:r w:rsidR="00297109">
        <w:t xml:space="preserve"> dapat disusun</w:t>
      </w:r>
      <w:r>
        <w:t xml:space="preserve"> </w:t>
      </w:r>
      <w:r w:rsidR="00637177">
        <w:t xml:space="preserve">spesifikasi kebutuhan untuk </w:t>
      </w:r>
      <w:r>
        <w:t>rancangan antarmuka pengguna adalah</w:t>
      </w:r>
      <w:r w:rsidR="00637177">
        <w:t xml:space="preserve"> sebagai berikut</w:t>
      </w:r>
      <w:r>
        <w:t>:</w:t>
      </w:r>
    </w:p>
    <w:p w14:paraId="3ECA97D3" w14:textId="134A56B6" w:rsidR="00AE7C79" w:rsidRDefault="00AE7C79" w:rsidP="009779FB">
      <w:pPr>
        <w:pStyle w:val="ListParagraph"/>
        <w:numPr>
          <w:ilvl w:val="0"/>
          <w:numId w:val="32"/>
        </w:numPr>
        <w:ind w:left="426"/>
      </w:pPr>
      <w:r>
        <w:lastRenderedPageBreak/>
        <w:t>Menampilkan status proses sistem yang sedang berjalan, seperti saat proses kompilasi kode program, proses ekstraksi data, dan proses animasi graf.</w:t>
      </w:r>
    </w:p>
    <w:p w14:paraId="25ED48FA" w14:textId="42E6B23E" w:rsidR="00AE7C79" w:rsidRDefault="00AE7C79" w:rsidP="009779FB">
      <w:pPr>
        <w:pStyle w:val="ListParagraph"/>
        <w:numPr>
          <w:ilvl w:val="0"/>
          <w:numId w:val="32"/>
        </w:numPr>
        <w:ind w:left="426"/>
      </w:pPr>
      <w:r>
        <w:t>Menggunakan istilah dan bahasa yang mudah dipahami oleh pengguna, misalnya pada navigasi</w:t>
      </w:r>
      <w:r w:rsidR="00084885" w:rsidRPr="00084885">
        <w:t xml:space="preserve"> </w:t>
      </w:r>
      <w:r w:rsidR="00084885">
        <w:t>kontrol</w:t>
      </w:r>
      <w:r>
        <w:t>, menu, editor</w:t>
      </w:r>
      <w:r w:rsidR="00084885" w:rsidRPr="00084885">
        <w:t xml:space="preserve"> </w:t>
      </w:r>
      <w:r w:rsidR="00084885">
        <w:t>kode</w:t>
      </w:r>
      <w:r>
        <w:t>, dan proses yang terjadi di dalam sistem.</w:t>
      </w:r>
    </w:p>
    <w:p w14:paraId="55273165" w14:textId="2F2558D8" w:rsidR="00AE7C79" w:rsidRDefault="00AE7C79" w:rsidP="009779FB">
      <w:pPr>
        <w:pStyle w:val="ListParagraph"/>
        <w:numPr>
          <w:ilvl w:val="0"/>
          <w:numId w:val="32"/>
        </w:numPr>
        <w:ind w:left="426"/>
      </w:pPr>
      <w:r>
        <w:t xml:space="preserve">Meletakkan navigasi kontrol dan </w:t>
      </w:r>
      <w:r w:rsidRPr="00AE7C79">
        <w:rPr>
          <w:i/>
        </w:rPr>
        <w:t>slider</w:t>
      </w:r>
      <w:r>
        <w:t xml:space="preserve"> yang mudah terlihat untuk kontrol visualisasi.</w:t>
      </w:r>
    </w:p>
    <w:p w14:paraId="6FF739FE" w14:textId="5F7B0F74" w:rsidR="00AE7C79" w:rsidRDefault="00637177" w:rsidP="009779FB">
      <w:pPr>
        <w:pStyle w:val="ListParagraph"/>
        <w:numPr>
          <w:ilvl w:val="0"/>
          <w:numId w:val="32"/>
        </w:numPr>
        <w:ind w:left="426"/>
      </w:pPr>
      <w:r>
        <w:t xml:space="preserve">Pesan </w:t>
      </w:r>
      <w:r w:rsidRPr="00637177">
        <w:rPr>
          <w:i/>
        </w:rPr>
        <w:t>error</w:t>
      </w:r>
      <w:r>
        <w:t xml:space="preserve"> karena kesalahan kode</w:t>
      </w:r>
      <w:r w:rsidR="0035228A">
        <w:t xml:space="preserve"> program</w:t>
      </w:r>
      <w:r>
        <w:t xml:space="preserve"> harus diposisikan sedekat mungkin dengan kode program yang terindikasi kesalahan dan memberikan instruksi yang jelas untuk diperbaiki oleh pengguna. Kesalahan sistem yang terjadi bukan karena aktivitas pengguna, harus disampaikan dengan jelas dan simpel serta memberikan solusi </w:t>
      </w:r>
      <w:r w:rsidR="00164867">
        <w:t>sederhana yang dapat dilakukan oleh pengguna</w:t>
      </w:r>
      <w:r>
        <w:t>.</w:t>
      </w:r>
    </w:p>
    <w:p w14:paraId="34A88FBA" w14:textId="7DAC10A5" w:rsidR="00637177" w:rsidRDefault="00297109" w:rsidP="009779FB">
      <w:pPr>
        <w:pStyle w:val="ListParagraph"/>
        <w:numPr>
          <w:ilvl w:val="0"/>
          <w:numId w:val="32"/>
        </w:numPr>
        <w:ind w:left="426"/>
      </w:pPr>
      <w:r>
        <w:t>Menampilkan animasi pada visualisasi graf yang menandakan terjadinya proses penambahan node, penghapusan</w:t>
      </w:r>
      <w:r w:rsidR="0035228A">
        <w:t>, atau perubahan nilai variabel</w:t>
      </w:r>
      <w:r>
        <w:t>.</w:t>
      </w:r>
    </w:p>
    <w:p w14:paraId="271CA046" w14:textId="77777777" w:rsidR="00AE7C79" w:rsidRDefault="00AE7C79" w:rsidP="00053F2D"/>
    <w:p w14:paraId="57C9E0B8" w14:textId="6AE8B35C" w:rsidR="00D7053C" w:rsidRDefault="00EC10E4" w:rsidP="00053F2D">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1 berikut ini.</w:t>
      </w:r>
    </w:p>
    <w:p w14:paraId="76BED8BE" w14:textId="77777777" w:rsidR="00D7053C" w:rsidRDefault="00D7053C" w:rsidP="00D7053C">
      <w:pPr>
        <w:pStyle w:val="ListParagraph"/>
        <w:spacing w:line="240" w:lineRule="auto"/>
        <w:ind w:left="426"/>
        <w:jc w:val="center"/>
      </w:pPr>
      <w:r>
        <w:object w:dxaOrig="2864" w:dyaOrig="623" w14:anchorId="22011C2D">
          <v:shape id="_x0000_i1029" type="#_x0000_t75" style="width:143.25pt;height:31.5pt" o:ole="">
            <v:imagedata r:id="rId33" o:title=""/>
          </v:shape>
          <o:OLEObject Type="Embed" ProgID="Visio.Drawing.11" ShapeID="_x0000_i1029" DrawAspect="Content" ObjectID="_1588368274" r:id="rId34"/>
        </w:object>
      </w:r>
    </w:p>
    <w:p w14:paraId="128DF26D" w14:textId="77777777" w:rsidR="00D7053C" w:rsidRDefault="00D7053C" w:rsidP="009779FB">
      <w:pPr>
        <w:pStyle w:val="Gambar"/>
        <w:numPr>
          <w:ilvl w:val="0"/>
          <w:numId w:val="24"/>
        </w:numPr>
        <w:ind w:left="1134"/>
      </w:pPr>
      <w:bookmarkStart w:id="242" w:name="_Toc503383231"/>
      <w:bookmarkStart w:id="243" w:name="_Toc514380805"/>
      <w:bookmarkStart w:id="244" w:name="_Toc514380986"/>
      <w:bookmarkStart w:id="245" w:name="_Toc514381099"/>
      <w:bookmarkStart w:id="246" w:name="_Toc514381229"/>
      <w:r>
        <w:t xml:space="preserve">Visual graf berarah dengan dua </w:t>
      </w:r>
      <w:r w:rsidRPr="00933BC6">
        <w:rPr>
          <w:i/>
        </w:rPr>
        <w:t>node</w:t>
      </w:r>
      <w:r>
        <w:t xml:space="preserve"> dan </w:t>
      </w:r>
      <w:r w:rsidRPr="00933BC6">
        <w:rPr>
          <w:i/>
        </w:rPr>
        <w:t>edge</w:t>
      </w:r>
      <w:bookmarkEnd w:id="242"/>
      <w:bookmarkEnd w:id="243"/>
      <w:bookmarkEnd w:id="244"/>
      <w:bookmarkEnd w:id="245"/>
      <w:bookmarkEnd w:id="246"/>
    </w:p>
    <w:p w14:paraId="6A9A0DBF" w14:textId="77777777" w:rsidR="00D7053C" w:rsidRDefault="00D7053C" w:rsidP="00D7053C"/>
    <w:p w14:paraId="330E4389" w14:textId="419FAC2D" w:rsidR="00D7053C" w:rsidRDefault="00EC10E4" w:rsidP="00D7053C">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259D0E0B" w14:textId="77777777" w:rsidR="008160A7" w:rsidRDefault="008160A7" w:rsidP="00D7053C"/>
    <w:p w14:paraId="4541AEDE" w14:textId="77777777" w:rsidR="00D7053C" w:rsidRDefault="00D7053C" w:rsidP="003C196C">
      <w:pPr>
        <w:pStyle w:val="Tabel"/>
        <w:numPr>
          <w:ilvl w:val="0"/>
          <w:numId w:val="7"/>
        </w:numPr>
        <w:ind w:left="1134"/>
      </w:pPr>
      <w:bookmarkStart w:id="247" w:name="_Ref497588760"/>
      <w:bookmarkStart w:id="248" w:name="_Toc497666461"/>
      <w:bookmarkStart w:id="249" w:name="_Toc501911391"/>
      <w:bookmarkStart w:id="250" w:name="_Toc503383352"/>
      <w:bookmarkStart w:id="251" w:name="_Toc504114600"/>
      <w:bookmarkStart w:id="252" w:name="_Toc514381262"/>
      <w:r>
        <w:t>Daftar properti visual graf</w:t>
      </w:r>
      <w:bookmarkEnd w:id="247"/>
      <w:bookmarkEnd w:id="248"/>
      <w:bookmarkEnd w:id="249"/>
      <w:bookmarkEnd w:id="250"/>
      <w:bookmarkEnd w:id="251"/>
      <w:bookmarkEnd w:id="252"/>
    </w:p>
    <w:tbl>
      <w:tblPr>
        <w:tblStyle w:val="TableGrid"/>
        <w:tblW w:w="4003" w:type="pct"/>
        <w:jc w:val="center"/>
        <w:tblLook w:val="04A0" w:firstRow="1" w:lastRow="0" w:firstColumn="1" w:lastColumn="0" w:noHBand="0" w:noVBand="1"/>
      </w:tblPr>
      <w:tblGrid>
        <w:gridCol w:w="510"/>
        <w:gridCol w:w="2099"/>
        <w:gridCol w:w="3737"/>
      </w:tblGrid>
      <w:tr w:rsidR="00D7053C" w:rsidRPr="00F2158E" w14:paraId="40156C17" w14:textId="77777777" w:rsidTr="00132096">
        <w:trPr>
          <w:tblHeader/>
          <w:jc w:val="center"/>
        </w:trPr>
        <w:tc>
          <w:tcPr>
            <w:tcW w:w="402" w:type="pct"/>
          </w:tcPr>
          <w:p w14:paraId="03DE5B29" w14:textId="77777777" w:rsidR="00D7053C" w:rsidRPr="00F2158E" w:rsidRDefault="00D7053C" w:rsidP="00132096">
            <w:pPr>
              <w:spacing w:line="240" w:lineRule="auto"/>
              <w:jc w:val="center"/>
              <w:rPr>
                <w:b/>
              </w:rPr>
            </w:pPr>
            <w:bookmarkStart w:id="253" w:name="_Toc497666462"/>
            <w:r w:rsidRPr="00F2158E">
              <w:rPr>
                <w:b/>
              </w:rPr>
              <w:t>No</w:t>
            </w:r>
            <w:bookmarkEnd w:id="253"/>
          </w:p>
        </w:tc>
        <w:tc>
          <w:tcPr>
            <w:tcW w:w="1654" w:type="pct"/>
          </w:tcPr>
          <w:p w14:paraId="045BE593" w14:textId="77777777" w:rsidR="00D7053C" w:rsidRPr="00F2158E" w:rsidRDefault="00D7053C" w:rsidP="00132096">
            <w:pPr>
              <w:spacing w:line="240" w:lineRule="auto"/>
              <w:jc w:val="center"/>
              <w:rPr>
                <w:b/>
              </w:rPr>
            </w:pPr>
            <w:bookmarkStart w:id="254" w:name="_Toc497666465"/>
            <w:r w:rsidRPr="00F2158E">
              <w:rPr>
                <w:b/>
              </w:rPr>
              <w:t>Nama Properti</w:t>
            </w:r>
            <w:bookmarkEnd w:id="254"/>
          </w:p>
        </w:tc>
        <w:tc>
          <w:tcPr>
            <w:tcW w:w="2944" w:type="pct"/>
          </w:tcPr>
          <w:p w14:paraId="5482FC49" w14:textId="77777777" w:rsidR="00D7053C" w:rsidRPr="00F2158E" w:rsidRDefault="00D7053C" w:rsidP="00132096">
            <w:pPr>
              <w:spacing w:line="240" w:lineRule="auto"/>
              <w:jc w:val="center"/>
              <w:rPr>
                <w:b/>
              </w:rPr>
            </w:pPr>
            <w:bookmarkStart w:id="255" w:name="_Toc497666466"/>
            <w:r w:rsidRPr="00F2158E">
              <w:rPr>
                <w:b/>
              </w:rPr>
              <w:t>Visualisasi</w:t>
            </w:r>
            <w:bookmarkEnd w:id="255"/>
          </w:p>
        </w:tc>
      </w:tr>
      <w:tr w:rsidR="00D7053C" w14:paraId="5F63C3E4" w14:textId="77777777" w:rsidTr="00132096">
        <w:trPr>
          <w:jc w:val="center"/>
        </w:trPr>
        <w:tc>
          <w:tcPr>
            <w:tcW w:w="402" w:type="pct"/>
          </w:tcPr>
          <w:p w14:paraId="10E07398" w14:textId="77777777" w:rsidR="00D7053C" w:rsidRDefault="00D7053C" w:rsidP="00132096">
            <w:pPr>
              <w:spacing w:line="240" w:lineRule="auto"/>
            </w:pPr>
            <w:bookmarkStart w:id="256" w:name="_Toc497666467"/>
            <w:r>
              <w:t>1</w:t>
            </w:r>
            <w:bookmarkEnd w:id="256"/>
          </w:p>
        </w:tc>
        <w:tc>
          <w:tcPr>
            <w:tcW w:w="1654" w:type="pct"/>
          </w:tcPr>
          <w:p w14:paraId="0DBF3B67" w14:textId="77777777" w:rsidR="00D7053C" w:rsidRDefault="00D7053C" w:rsidP="00132096">
            <w:pPr>
              <w:spacing w:line="240" w:lineRule="auto"/>
              <w:jc w:val="left"/>
            </w:pPr>
            <w:bookmarkStart w:id="257" w:name="_Toc497666470"/>
            <w:r>
              <w:t xml:space="preserve">Label </w:t>
            </w:r>
            <w:bookmarkEnd w:id="257"/>
            <w:r>
              <w:t xml:space="preserve">untuk </w:t>
            </w:r>
            <w:r w:rsidRPr="0018613D">
              <w:rPr>
                <w:i/>
              </w:rPr>
              <w:t>node</w:t>
            </w:r>
          </w:p>
        </w:tc>
        <w:tc>
          <w:tcPr>
            <w:tcW w:w="2944" w:type="pct"/>
          </w:tcPr>
          <w:p w14:paraId="7C56A632" w14:textId="77777777" w:rsidR="00D7053C" w:rsidRDefault="00D7053C" w:rsidP="00132096">
            <w:pPr>
              <w:spacing w:line="240" w:lineRule="auto"/>
              <w:jc w:val="center"/>
            </w:pPr>
            <w:bookmarkStart w:id="258" w:name="_Toc497666471"/>
            <w:r w:rsidRPr="00327222">
              <w:rPr>
                <w:noProof/>
                <w:lang w:eastAsia="id-ID"/>
              </w:rPr>
              <mc:AlternateContent>
                <mc:Choice Requires="wps">
                  <w:drawing>
                    <wp:anchor distT="0" distB="0" distL="114300" distR="114300" simplePos="0" relativeHeight="251659264" behindDoc="0" locked="0" layoutInCell="1" allowOverlap="1" wp14:anchorId="1FA2AF95" wp14:editId="3F36BAAD">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7F2C84C5" w14:textId="77777777" w:rsidR="00950B94" w:rsidRPr="001C7D1E" w:rsidRDefault="00950B94" w:rsidP="00D7053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2AF95"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7F2C84C5" w14:textId="77777777" w:rsidR="00950B94" w:rsidRPr="001C7D1E" w:rsidRDefault="00950B94" w:rsidP="00D7053C">
                            <w:pPr>
                              <w:rPr>
                                <w:sz w:val="28"/>
                              </w:rPr>
                            </w:pPr>
                            <w:r w:rsidRPr="001C7D1E">
                              <w:rPr>
                                <w:sz w:val="28"/>
                              </w:rPr>
                              <w:t>x</w:t>
                            </w:r>
                          </w:p>
                        </w:txbxContent>
                      </v:textbox>
                    </v:shape>
                  </w:pict>
                </mc:Fallback>
              </mc:AlternateContent>
            </w:r>
            <w:bookmarkEnd w:id="258"/>
          </w:p>
          <w:bookmarkStart w:id="259" w:name="_Toc497666472"/>
          <w:p w14:paraId="2332CCD1" w14:textId="77777777" w:rsidR="00D7053C" w:rsidRDefault="00D7053C" w:rsidP="00132096">
            <w:pPr>
              <w:spacing w:line="240" w:lineRule="auto"/>
              <w:jc w:val="center"/>
            </w:pPr>
            <w:r>
              <w:rPr>
                <w:noProof/>
                <w:lang w:eastAsia="id-ID"/>
              </w:rPr>
              <mc:AlternateContent>
                <mc:Choice Requires="wps">
                  <w:drawing>
                    <wp:inline distT="0" distB="0" distL="0" distR="0" wp14:anchorId="31A446A1" wp14:editId="063668C8">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28D4C"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259"/>
          </w:p>
          <w:p w14:paraId="6EE8431E" w14:textId="77777777" w:rsidR="00D7053C" w:rsidRDefault="00D7053C" w:rsidP="00132096">
            <w:pPr>
              <w:spacing w:line="240" w:lineRule="auto"/>
              <w:jc w:val="center"/>
            </w:pPr>
          </w:p>
        </w:tc>
      </w:tr>
      <w:tr w:rsidR="00D7053C" w14:paraId="3CCA238D" w14:textId="77777777" w:rsidTr="00132096">
        <w:trPr>
          <w:jc w:val="center"/>
        </w:trPr>
        <w:tc>
          <w:tcPr>
            <w:tcW w:w="402" w:type="pct"/>
          </w:tcPr>
          <w:p w14:paraId="115EF48C" w14:textId="77777777" w:rsidR="00D7053C" w:rsidRDefault="00D7053C" w:rsidP="00132096">
            <w:pPr>
              <w:spacing w:line="240" w:lineRule="auto"/>
            </w:pPr>
            <w:bookmarkStart w:id="260" w:name="_Toc497666473"/>
            <w:r>
              <w:lastRenderedPageBreak/>
              <w:t>2</w:t>
            </w:r>
            <w:bookmarkEnd w:id="260"/>
          </w:p>
        </w:tc>
        <w:tc>
          <w:tcPr>
            <w:tcW w:w="1654" w:type="pct"/>
          </w:tcPr>
          <w:p w14:paraId="02D855DC" w14:textId="77777777" w:rsidR="00D7053C" w:rsidRDefault="00D7053C" w:rsidP="00132096">
            <w:pPr>
              <w:spacing w:line="240" w:lineRule="auto"/>
              <w:jc w:val="left"/>
            </w:pPr>
            <w:bookmarkStart w:id="261" w:name="_Toc497666476"/>
            <w:r>
              <w:t xml:space="preserve">Bentuk </w:t>
            </w:r>
            <w:bookmarkEnd w:id="261"/>
            <w:r w:rsidRPr="00933BC6">
              <w:rPr>
                <w:i/>
              </w:rPr>
              <w:t>node</w:t>
            </w:r>
          </w:p>
        </w:tc>
        <w:tc>
          <w:tcPr>
            <w:tcW w:w="2944" w:type="pct"/>
          </w:tcPr>
          <w:p w14:paraId="406298D6" w14:textId="77777777" w:rsidR="00D7053C" w:rsidRDefault="00D7053C" w:rsidP="00132096">
            <w:pPr>
              <w:spacing w:line="240" w:lineRule="auto"/>
              <w:jc w:val="center"/>
            </w:pPr>
          </w:p>
          <w:bookmarkStart w:id="262" w:name="_Toc497666477"/>
          <w:p w14:paraId="5F098400" w14:textId="77777777" w:rsidR="001C490F" w:rsidRDefault="00D7053C" w:rsidP="00132096">
            <w:pPr>
              <w:spacing w:line="240" w:lineRule="auto"/>
              <w:jc w:val="center"/>
            </w:pPr>
            <w:r>
              <w:rPr>
                <w:noProof/>
                <w:lang w:eastAsia="id-ID"/>
              </w:rPr>
              <mc:AlternateContent>
                <mc:Choice Requires="wps">
                  <w:drawing>
                    <wp:inline distT="0" distB="0" distL="0" distR="0" wp14:anchorId="705E6F69" wp14:editId="71E4F62B">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84702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p>
          <w:p w14:paraId="218E2143" w14:textId="3C9FF1BC" w:rsidR="00D7053C" w:rsidRDefault="00D7053C" w:rsidP="00132096">
            <w:pPr>
              <w:spacing w:line="240" w:lineRule="auto"/>
              <w:jc w:val="center"/>
            </w:pPr>
            <w:r>
              <w:t xml:space="preserve"> </w:t>
            </w:r>
            <w:bookmarkEnd w:id="262"/>
          </w:p>
          <w:p w14:paraId="649ED7D0" w14:textId="77777777" w:rsidR="00D7053C" w:rsidRDefault="00D7053C" w:rsidP="00132096">
            <w:pPr>
              <w:spacing w:line="240" w:lineRule="auto"/>
              <w:jc w:val="center"/>
            </w:pPr>
          </w:p>
        </w:tc>
      </w:tr>
      <w:tr w:rsidR="00D7053C" w14:paraId="70CE7FCB" w14:textId="77777777" w:rsidTr="00132096">
        <w:trPr>
          <w:jc w:val="center"/>
        </w:trPr>
        <w:tc>
          <w:tcPr>
            <w:tcW w:w="402" w:type="pct"/>
          </w:tcPr>
          <w:p w14:paraId="31C29BA9" w14:textId="77777777" w:rsidR="00D7053C" w:rsidRDefault="00D7053C" w:rsidP="00132096">
            <w:pPr>
              <w:spacing w:line="240" w:lineRule="auto"/>
            </w:pPr>
            <w:bookmarkStart w:id="263" w:name="_Toc497666478"/>
            <w:r>
              <w:t>3</w:t>
            </w:r>
            <w:bookmarkEnd w:id="263"/>
          </w:p>
        </w:tc>
        <w:tc>
          <w:tcPr>
            <w:tcW w:w="1654" w:type="pct"/>
          </w:tcPr>
          <w:p w14:paraId="11DA6828" w14:textId="77777777" w:rsidR="00D7053C" w:rsidRDefault="00D7053C" w:rsidP="00132096">
            <w:pPr>
              <w:spacing w:line="240" w:lineRule="auto"/>
              <w:jc w:val="left"/>
            </w:pPr>
            <w:bookmarkStart w:id="264" w:name="_Toc497666481"/>
            <w:r>
              <w:t xml:space="preserve">Bentuk </w:t>
            </w:r>
            <w:bookmarkEnd w:id="264"/>
            <w:r w:rsidRPr="00933BC6">
              <w:rPr>
                <w:i/>
              </w:rPr>
              <w:t>edge</w:t>
            </w:r>
          </w:p>
        </w:tc>
        <w:tc>
          <w:tcPr>
            <w:tcW w:w="2944" w:type="pct"/>
          </w:tcPr>
          <w:p w14:paraId="02DA7E22" w14:textId="77777777" w:rsidR="00D7053C" w:rsidRDefault="00D7053C" w:rsidP="00132096">
            <w:pPr>
              <w:spacing w:line="240" w:lineRule="auto"/>
              <w:jc w:val="center"/>
            </w:pPr>
          </w:p>
          <w:bookmarkStart w:id="265" w:name="_Toc497666482"/>
          <w:p w14:paraId="1325894A" w14:textId="702C5688" w:rsidR="00D7053C" w:rsidRDefault="00D7053C" w:rsidP="00132096">
            <w:pPr>
              <w:spacing w:line="240" w:lineRule="auto"/>
              <w:jc w:val="center"/>
            </w:pPr>
            <w:r>
              <w:rPr>
                <w:noProof/>
                <w:lang w:eastAsia="id-ID"/>
              </w:rPr>
              <mc:AlternateContent>
                <mc:Choice Requires="wps">
                  <w:drawing>
                    <wp:inline distT="0" distB="0" distL="0" distR="0" wp14:anchorId="7F2A4772" wp14:editId="1403CE56">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A4B4C5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710F7EB3" wp14:editId="7A7C8179">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F8DF3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65"/>
          </w:p>
          <w:p w14:paraId="7000895A" w14:textId="77777777" w:rsidR="00840BEE" w:rsidRDefault="00840BEE" w:rsidP="00132096">
            <w:pPr>
              <w:spacing w:line="240" w:lineRule="auto"/>
              <w:jc w:val="center"/>
            </w:pPr>
          </w:p>
          <w:p w14:paraId="2210926F" w14:textId="77777777" w:rsidR="00D7053C" w:rsidRDefault="00D7053C" w:rsidP="00132096">
            <w:pPr>
              <w:spacing w:line="240" w:lineRule="auto"/>
              <w:jc w:val="center"/>
            </w:pPr>
          </w:p>
        </w:tc>
      </w:tr>
      <w:tr w:rsidR="00D7053C" w14:paraId="518F4C96" w14:textId="77777777" w:rsidTr="00132096">
        <w:trPr>
          <w:jc w:val="center"/>
        </w:trPr>
        <w:tc>
          <w:tcPr>
            <w:tcW w:w="402" w:type="pct"/>
          </w:tcPr>
          <w:p w14:paraId="3D0975EC" w14:textId="77777777" w:rsidR="00D7053C" w:rsidRDefault="00D7053C" w:rsidP="00132096">
            <w:pPr>
              <w:spacing w:line="240" w:lineRule="auto"/>
            </w:pPr>
            <w:bookmarkStart w:id="266" w:name="_Toc497666483"/>
            <w:r>
              <w:t>4</w:t>
            </w:r>
            <w:bookmarkEnd w:id="266"/>
          </w:p>
        </w:tc>
        <w:tc>
          <w:tcPr>
            <w:tcW w:w="1654" w:type="pct"/>
          </w:tcPr>
          <w:p w14:paraId="2EFDBD38" w14:textId="77777777" w:rsidR="00D7053C" w:rsidRDefault="00D7053C" w:rsidP="00132096">
            <w:pPr>
              <w:spacing w:line="240" w:lineRule="auto"/>
              <w:jc w:val="left"/>
            </w:pPr>
            <w:bookmarkStart w:id="267" w:name="_Toc497666486"/>
            <w:r>
              <w:t xml:space="preserve">Label </w:t>
            </w:r>
            <w:bookmarkEnd w:id="267"/>
            <w:r w:rsidRPr="00933BC6">
              <w:rPr>
                <w:i/>
              </w:rPr>
              <w:t>edge</w:t>
            </w:r>
          </w:p>
        </w:tc>
        <w:tc>
          <w:tcPr>
            <w:tcW w:w="2944" w:type="pct"/>
          </w:tcPr>
          <w:p w14:paraId="5750E90E" w14:textId="77777777" w:rsidR="00D7053C" w:rsidRDefault="00D7053C" w:rsidP="00132096">
            <w:pPr>
              <w:spacing w:line="240" w:lineRule="auto"/>
              <w:jc w:val="center"/>
            </w:pPr>
            <w:bookmarkStart w:id="268" w:name="_Toc497666487"/>
            <w:r>
              <w:rPr>
                <w:noProof/>
                <w:lang w:eastAsia="id-ID"/>
              </w:rPr>
              <mc:AlternateContent>
                <mc:Choice Requires="wps">
                  <w:drawing>
                    <wp:anchor distT="0" distB="0" distL="114300" distR="114300" simplePos="0" relativeHeight="251661312" behindDoc="0" locked="0" layoutInCell="1" allowOverlap="1" wp14:anchorId="6903B520" wp14:editId="4E487F57">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7D634511" w14:textId="77777777" w:rsidR="00950B94" w:rsidRPr="001C7D1E" w:rsidRDefault="00950B94"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3B520"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7D634511" w14:textId="77777777" w:rsidR="00950B94" w:rsidRPr="001C7D1E" w:rsidRDefault="00950B94" w:rsidP="00D7053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E4A09F7" wp14:editId="096D2F0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774E79D7" w14:textId="77777777" w:rsidR="00950B94" w:rsidRPr="001C7D1E" w:rsidRDefault="00950B94"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A09F7"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774E79D7" w14:textId="77777777" w:rsidR="00950B94" w:rsidRPr="001C7D1E" w:rsidRDefault="00950B94" w:rsidP="00D7053C">
                            <w:pPr>
                              <w:rPr>
                                <w:sz w:val="28"/>
                              </w:rPr>
                            </w:pPr>
                            <w:r w:rsidRPr="001C7D1E">
                              <w:rPr>
                                <w:sz w:val="28"/>
                              </w:rPr>
                              <w:t>x</w:t>
                            </w:r>
                          </w:p>
                        </w:txbxContent>
                      </v:textbox>
                    </v:shape>
                  </w:pict>
                </mc:Fallback>
              </mc:AlternateContent>
            </w:r>
            <w:bookmarkEnd w:id="268"/>
          </w:p>
          <w:bookmarkStart w:id="269" w:name="_Toc497666488"/>
          <w:p w14:paraId="5609A483" w14:textId="77777777" w:rsidR="00D7053C" w:rsidRDefault="00D7053C" w:rsidP="00132096">
            <w:pPr>
              <w:spacing w:line="240" w:lineRule="auto"/>
              <w:jc w:val="center"/>
            </w:pPr>
            <w:r>
              <w:rPr>
                <w:noProof/>
                <w:lang w:eastAsia="id-ID"/>
              </w:rPr>
              <mc:AlternateContent>
                <mc:Choice Requires="wps">
                  <w:drawing>
                    <wp:inline distT="0" distB="0" distL="0" distR="0" wp14:anchorId="3CB1373E" wp14:editId="75A1255B">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BF0BB0"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4222FA1C" wp14:editId="52E1ED4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D4C3E29"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69"/>
          </w:p>
          <w:p w14:paraId="4AF91B0B" w14:textId="77777777" w:rsidR="00D7053C" w:rsidRDefault="00D7053C" w:rsidP="00132096">
            <w:pPr>
              <w:spacing w:line="240" w:lineRule="auto"/>
              <w:jc w:val="center"/>
            </w:pPr>
          </w:p>
        </w:tc>
      </w:tr>
      <w:tr w:rsidR="00D7053C" w14:paraId="4FC4AEF7" w14:textId="77777777" w:rsidTr="00132096">
        <w:trPr>
          <w:jc w:val="center"/>
        </w:trPr>
        <w:tc>
          <w:tcPr>
            <w:tcW w:w="402" w:type="pct"/>
          </w:tcPr>
          <w:p w14:paraId="0179FD4C" w14:textId="77777777" w:rsidR="00D7053C" w:rsidRDefault="00D7053C" w:rsidP="00132096">
            <w:pPr>
              <w:spacing w:line="240" w:lineRule="auto"/>
            </w:pPr>
            <w:bookmarkStart w:id="270" w:name="_Toc497666489"/>
            <w:r>
              <w:t>5</w:t>
            </w:r>
            <w:bookmarkEnd w:id="270"/>
          </w:p>
        </w:tc>
        <w:tc>
          <w:tcPr>
            <w:tcW w:w="1654" w:type="pct"/>
          </w:tcPr>
          <w:p w14:paraId="3FF7082D" w14:textId="77777777" w:rsidR="00D7053C" w:rsidRDefault="00D7053C" w:rsidP="00132096">
            <w:pPr>
              <w:spacing w:line="240" w:lineRule="auto"/>
              <w:jc w:val="left"/>
            </w:pPr>
            <w:bookmarkStart w:id="271" w:name="_Toc497666492"/>
            <w:r>
              <w:t xml:space="preserve">Warna </w:t>
            </w:r>
            <w:bookmarkEnd w:id="271"/>
            <w:r w:rsidRPr="00933BC6">
              <w:rPr>
                <w:i/>
              </w:rPr>
              <w:t>node</w:t>
            </w:r>
            <w:r>
              <w:t xml:space="preserve"> dan </w:t>
            </w:r>
            <w:r w:rsidRPr="00933BC6">
              <w:rPr>
                <w:i/>
              </w:rPr>
              <w:t>edge</w:t>
            </w:r>
          </w:p>
        </w:tc>
        <w:tc>
          <w:tcPr>
            <w:tcW w:w="2944" w:type="pct"/>
          </w:tcPr>
          <w:p w14:paraId="03018FB4" w14:textId="77777777" w:rsidR="00D7053C" w:rsidRDefault="00D7053C" w:rsidP="00132096">
            <w:pPr>
              <w:spacing w:line="240" w:lineRule="auto"/>
              <w:jc w:val="center"/>
            </w:pPr>
            <w:bookmarkStart w:id="272" w:name="_Toc497666493"/>
          </w:p>
          <w:p w14:paraId="6DF293CD" w14:textId="77777777" w:rsidR="00D7053C" w:rsidRDefault="00D7053C" w:rsidP="00132096">
            <w:pPr>
              <w:spacing w:line="240" w:lineRule="auto"/>
              <w:jc w:val="center"/>
            </w:pPr>
            <w:r>
              <w:rPr>
                <w:noProof/>
                <w:lang w:eastAsia="id-ID"/>
              </w:rPr>
              <mc:AlternateContent>
                <mc:Choice Requires="wps">
                  <w:drawing>
                    <wp:inline distT="0" distB="0" distL="0" distR="0" wp14:anchorId="40595061" wp14:editId="3D6D75ED">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5D9EA"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2B51D306" wp14:editId="7D19636B">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7D98221"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E1D0E26" w14:textId="77777777" w:rsidR="00D7053C" w:rsidRDefault="00D7053C" w:rsidP="00132096">
            <w:pPr>
              <w:spacing w:line="240" w:lineRule="auto"/>
              <w:jc w:val="center"/>
            </w:pPr>
          </w:p>
          <w:p w14:paraId="0BB476CA" w14:textId="77777777" w:rsidR="00D7053C" w:rsidRDefault="00D7053C" w:rsidP="00132096">
            <w:pPr>
              <w:spacing w:line="240" w:lineRule="auto"/>
              <w:jc w:val="center"/>
            </w:pPr>
            <w:r>
              <w:rPr>
                <w:noProof/>
                <w:lang w:eastAsia="id-ID"/>
              </w:rPr>
              <mc:AlternateContent>
                <mc:Choice Requires="wps">
                  <w:drawing>
                    <wp:inline distT="0" distB="0" distL="0" distR="0" wp14:anchorId="520802B2" wp14:editId="185C4633">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1D42E07"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26FDDCB5" wp14:editId="7408DED9">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C9010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72"/>
          </w:p>
          <w:p w14:paraId="253DD297" w14:textId="77777777" w:rsidR="00D7053C" w:rsidRDefault="00D7053C" w:rsidP="00132096">
            <w:pPr>
              <w:spacing w:line="240" w:lineRule="auto"/>
              <w:jc w:val="center"/>
            </w:pPr>
          </w:p>
        </w:tc>
      </w:tr>
      <w:tr w:rsidR="00D7053C" w14:paraId="70D330D5" w14:textId="77777777" w:rsidTr="00132096">
        <w:trPr>
          <w:jc w:val="center"/>
        </w:trPr>
        <w:tc>
          <w:tcPr>
            <w:tcW w:w="402" w:type="pct"/>
          </w:tcPr>
          <w:p w14:paraId="477917D7" w14:textId="77777777" w:rsidR="00D7053C" w:rsidRDefault="00D7053C" w:rsidP="00132096">
            <w:pPr>
              <w:spacing w:line="240" w:lineRule="auto"/>
            </w:pPr>
            <w:bookmarkStart w:id="273" w:name="_Toc497666494"/>
            <w:r>
              <w:t>6</w:t>
            </w:r>
            <w:bookmarkEnd w:id="273"/>
          </w:p>
        </w:tc>
        <w:tc>
          <w:tcPr>
            <w:tcW w:w="1654" w:type="pct"/>
          </w:tcPr>
          <w:p w14:paraId="0B947258" w14:textId="77777777" w:rsidR="00D7053C" w:rsidRDefault="00D7053C" w:rsidP="00132096">
            <w:pPr>
              <w:spacing w:line="240" w:lineRule="auto"/>
              <w:jc w:val="left"/>
            </w:pPr>
            <w:bookmarkStart w:id="274" w:name="_Toc497666497"/>
            <w:r>
              <w:t>Ketebalan</w:t>
            </w:r>
            <w:bookmarkEnd w:id="274"/>
            <w:r>
              <w:t xml:space="preserve"> </w:t>
            </w:r>
            <w:r w:rsidRPr="00933BC6">
              <w:rPr>
                <w:i/>
              </w:rPr>
              <w:t>edge</w:t>
            </w:r>
          </w:p>
        </w:tc>
        <w:tc>
          <w:tcPr>
            <w:tcW w:w="2944" w:type="pct"/>
          </w:tcPr>
          <w:p w14:paraId="58F34846" w14:textId="77777777" w:rsidR="00D7053C" w:rsidRDefault="00D7053C" w:rsidP="00132096">
            <w:pPr>
              <w:spacing w:line="240" w:lineRule="auto"/>
              <w:jc w:val="center"/>
            </w:pPr>
            <w:bookmarkStart w:id="275" w:name="_Toc497666498"/>
          </w:p>
          <w:p w14:paraId="08288903" w14:textId="77777777" w:rsidR="00D7053C" w:rsidRDefault="00D7053C" w:rsidP="00132096">
            <w:pPr>
              <w:spacing w:line="240" w:lineRule="auto"/>
              <w:jc w:val="center"/>
            </w:pPr>
            <w:r>
              <w:rPr>
                <w:noProof/>
                <w:lang w:eastAsia="id-ID"/>
              </w:rPr>
              <mc:AlternateContent>
                <mc:Choice Requires="wps">
                  <w:drawing>
                    <wp:inline distT="0" distB="0" distL="0" distR="0" wp14:anchorId="135A1588" wp14:editId="01F8CF10">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9F12B2A"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412C4552" wp14:editId="5A6C3095">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32D02"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75"/>
          </w:p>
          <w:p w14:paraId="161CFAEE" w14:textId="77777777" w:rsidR="00D7053C" w:rsidRDefault="00D7053C" w:rsidP="00132096">
            <w:pPr>
              <w:spacing w:line="240" w:lineRule="auto"/>
              <w:jc w:val="center"/>
            </w:pPr>
          </w:p>
        </w:tc>
      </w:tr>
    </w:tbl>
    <w:p w14:paraId="71055A4E" w14:textId="77777777" w:rsidR="00D7053C" w:rsidRDefault="00D7053C" w:rsidP="00D7053C"/>
    <w:p w14:paraId="5721CDCA" w14:textId="30BBD13F" w:rsidR="00D7053C" w:rsidRDefault="00EC10E4" w:rsidP="00EC10E4">
      <w:r>
        <w:t xml:space="preserve">Pada Gambar III.2 </w:t>
      </w:r>
      <w:r w:rsidR="00137982">
        <w:t>menunjukkan representasi graf yang</w:t>
      </w:r>
      <w:r>
        <w:t xml:space="preserve"> dilakukan </w:t>
      </w:r>
      <w:r w:rsidR="00137982">
        <w:t xml:space="preserve">oleh kakas OPT </w:t>
      </w:r>
      <w:r>
        <w:t xml:space="preserve">berupa tabel data larik atau matriks. Gambar tersebut merupakan salah satu contoh graf kode program dengan algoritma </w:t>
      </w:r>
      <w:r w:rsidRPr="008E34D9">
        <w:rPr>
          <w:i/>
        </w:rPr>
        <w:t>Breadth First Search</w:t>
      </w:r>
      <w:r>
        <w:t xml:space="preserve">. Representasi berupa </w:t>
      </w:r>
      <w:r w:rsidR="00A61D95">
        <w:t xml:space="preserve">data </w:t>
      </w:r>
      <w:r>
        <w:t xml:space="preserve">matriks dapat divisualisasi </w:t>
      </w:r>
      <w:r w:rsidR="00A61D95">
        <w:t>menjadi</w:t>
      </w:r>
      <w:r w:rsidR="00454096">
        <w:t xml:space="preserve"> bentuk</w:t>
      </w:r>
      <w:r w:rsidR="00A61D95">
        <w:t xml:space="preserve"> </w:t>
      </w:r>
      <w:r>
        <w:t>graf.</w:t>
      </w:r>
    </w:p>
    <w:p w14:paraId="46E0A350" w14:textId="77777777" w:rsidR="00D7053C" w:rsidRDefault="00D7053C" w:rsidP="00D7053C"/>
    <w:p w14:paraId="32E6013D" w14:textId="21E36F88" w:rsidR="00D7053C" w:rsidRDefault="00EC10E4" w:rsidP="00D7053C">
      <w:r>
        <w:t>Selain itu, pada Gambar III.3</w:t>
      </w:r>
      <w:r w:rsidR="00A61D95">
        <w:t xml:space="preserve"> menunjukkan bahwa</w:t>
      </w:r>
      <w:r>
        <w:t xml:space="preserve"> </w:t>
      </w:r>
      <w:r w:rsidRPr="008E34D9">
        <w:rPr>
          <w:i/>
        </w:rPr>
        <w:t>pointer</w:t>
      </w:r>
      <w:r>
        <w:t xml:space="preserve"> direpresentasikan dengan garis panah untuk relasi antar simpul. Representasi tersebut menjadi lebih rumit ketika data sema</w:t>
      </w:r>
      <w:r w:rsidR="00A61D95">
        <w:t>kin bertambah dalam visualisasi,</w:t>
      </w:r>
      <w:r>
        <w:t xml:space="preserve"> </w:t>
      </w:r>
      <w:r w:rsidR="00A61D95">
        <w:t xml:space="preserve">sehingga membuat </w:t>
      </w:r>
      <w:r>
        <w:t xml:space="preserve">pengguna </w:t>
      </w:r>
      <w:r w:rsidR="00A61D95">
        <w:t>kesulitan dalam menelusurinya</w:t>
      </w:r>
      <w:r>
        <w:t xml:space="preserve">. </w:t>
      </w:r>
      <w:r w:rsidR="00A61D95">
        <w:t>Desain alternatif yang dapat dilakukan adalah</w:t>
      </w:r>
      <w:r>
        <w:t xml:space="preserve"> menyembun</w:t>
      </w:r>
      <w:r w:rsidR="00A61D95">
        <w:t>yikan data yang tidak diperlukan</w:t>
      </w:r>
      <w:r>
        <w:t xml:space="preserve">. Jika data berisi </w:t>
      </w:r>
      <w:r w:rsidRPr="00E34BC6">
        <w:rPr>
          <w:i/>
        </w:rPr>
        <w:t>node</w:t>
      </w:r>
      <w:r>
        <w:t xml:space="preserve"> dan </w:t>
      </w:r>
      <w:r w:rsidRPr="00E34BC6">
        <w:rPr>
          <w:i/>
        </w:rPr>
        <w:t>edge</w:t>
      </w:r>
      <w:r>
        <w:t>, mak</w:t>
      </w:r>
      <w:r w:rsidR="00A61D95">
        <w:t>a dapat divisualisasi menjadi</w:t>
      </w:r>
      <w:r>
        <w:t xml:space="preserve"> graf.</w:t>
      </w:r>
    </w:p>
    <w:p w14:paraId="2D3A7585" w14:textId="77777777" w:rsidR="00966C83" w:rsidRDefault="00966C83" w:rsidP="00D7053C"/>
    <w:p w14:paraId="3A961AB9" w14:textId="77777777" w:rsidR="00D7053C" w:rsidRDefault="00EC10E4" w:rsidP="00D7053C">
      <w:r>
        <w:t xml:space="preserve">Perubahan visual antar setiap langkah pada baris kode program harus memberikan informasi </w:t>
      </w:r>
      <w:r w:rsidR="00FE7C83">
        <w:t xml:space="preserve">berdasarkan </w:t>
      </w:r>
      <w:r>
        <w:t xml:space="preserve">data yang berubah, bertambah, atau berkurang. </w:t>
      </w:r>
      <w:r w:rsidR="00FE7C83">
        <w:t>P</w:t>
      </w:r>
      <w:r>
        <w:t>roses ini akan memudahkan pengguna dalam memahami informasi yang tampil pada visualisasi tersebut.</w:t>
      </w:r>
    </w:p>
    <w:p w14:paraId="2B8C06D9" w14:textId="77777777" w:rsidR="00D7053C" w:rsidRDefault="00D7053C" w:rsidP="00D7053C">
      <w:pPr>
        <w:spacing w:line="240" w:lineRule="auto"/>
        <w:jc w:val="center"/>
      </w:pPr>
      <w:bookmarkStart w:id="276" w:name="_Toc497666286"/>
      <w:r w:rsidRPr="008E34D9">
        <w:rPr>
          <w:noProof/>
          <w:lang w:eastAsia="id-ID"/>
        </w:rPr>
        <w:lastRenderedPageBreak/>
        <w:drawing>
          <wp:inline distT="0" distB="0" distL="0" distR="0" wp14:anchorId="0390B427" wp14:editId="615BDE7C">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76"/>
    </w:p>
    <w:p w14:paraId="35EF6BEE" w14:textId="77777777" w:rsidR="00D7053C" w:rsidRDefault="00D7053C" w:rsidP="009779FB">
      <w:pPr>
        <w:pStyle w:val="Gambar"/>
        <w:numPr>
          <w:ilvl w:val="0"/>
          <w:numId w:val="24"/>
        </w:numPr>
        <w:ind w:left="993"/>
      </w:pPr>
      <w:bookmarkStart w:id="277" w:name="_Ref497589468"/>
      <w:bookmarkStart w:id="278" w:name="_Toc497666287"/>
      <w:bookmarkStart w:id="279" w:name="_Toc497666428"/>
      <w:bookmarkStart w:id="280" w:name="_Toc501911303"/>
      <w:bookmarkStart w:id="281" w:name="_Toc503383232"/>
      <w:bookmarkStart w:id="282" w:name="_Toc514380806"/>
      <w:bookmarkStart w:id="283" w:name="_Toc514380987"/>
      <w:bookmarkStart w:id="284" w:name="_Toc514381100"/>
      <w:bookmarkStart w:id="285" w:name="_Toc514381230"/>
      <w:r>
        <w:t xml:space="preserve">OPT: </w:t>
      </w:r>
      <w:bookmarkEnd w:id="277"/>
      <w:bookmarkEnd w:id="278"/>
      <w:bookmarkEnd w:id="279"/>
      <w:bookmarkEnd w:id="280"/>
      <w:r>
        <w:t xml:space="preserve">Visualisasi graf dengan </w:t>
      </w:r>
      <w:r w:rsidRPr="006B02B0">
        <w:rPr>
          <w:i/>
        </w:rPr>
        <w:t>array</w:t>
      </w:r>
      <w:r>
        <w:t xml:space="preserve"> dimensi-2 (matriks)</w:t>
      </w:r>
      <w:bookmarkEnd w:id="281"/>
      <w:bookmarkEnd w:id="282"/>
      <w:bookmarkEnd w:id="283"/>
      <w:bookmarkEnd w:id="284"/>
      <w:bookmarkEnd w:id="285"/>
    </w:p>
    <w:p w14:paraId="3D0C4CAC" w14:textId="77777777" w:rsidR="00D7053C" w:rsidRDefault="00D7053C" w:rsidP="00D7053C">
      <w:pPr>
        <w:pStyle w:val="Gambar"/>
      </w:pPr>
    </w:p>
    <w:p w14:paraId="1BE639B4" w14:textId="77777777" w:rsidR="00D7053C" w:rsidRDefault="00D7053C" w:rsidP="00D7053C">
      <w:pPr>
        <w:spacing w:line="240" w:lineRule="auto"/>
        <w:jc w:val="center"/>
      </w:pPr>
      <w:bookmarkStart w:id="286" w:name="_Toc497666288"/>
      <w:r w:rsidRPr="008E34D9">
        <w:rPr>
          <w:noProof/>
          <w:lang w:eastAsia="id-ID"/>
        </w:rPr>
        <w:drawing>
          <wp:inline distT="0" distB="0" distL="0" distR="0" wp14:anchorId="1C731C3B" wp14:editId="070ECD77">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86"/>
    </w:p>
    <w:p w14:paraId="6A407259" w14:textId="77777777" w:rsidR="00D7053C" w:rsidRDefault="00D7053C" w:rsidP="009779FB">
      <w:pPr>
        <w:pStyle w:val="Gambar"/>
        <w:numPr>
          <w:ilvl w:val="0"/>
          <w:numId w:val="24"/>
        </w:numPr>
        <w:ind w:left="993"/>
      </w:pPr>
      <w:bookmarkStart w:id="287" w:name="_Ref497589483"/>
      <w:bookmarkStart w:id="288" w:name="_Toc497666289"/>
      <w:bookmarkStart w:id="289" w:name="_Toc497666429"/>
      <w:bookmarkStart w:id="290" w:name="_Toc501911304"/>
      <w:bookmarkStart w:id="291" w:name="_Toc503383233"/>
      <w:bookmarkStart w:id="292" w:name="_Toc514380807"/>
      <w:bookmarkStart w:id="293" w:name="_Toc514380988"/>
      <w:bookmarkStart w:id="294" w:name="_Toc514381101"/>
      <w:bookmarkStart w:id="295" w:name="_Toc514381231"/>
      <w:r>
        <w:t xml:space="preserve">OPT: Visualisasi graf dengan </w:t>
      </w:r>
      <w:r w:rsidRPr="00B678D1">
        <w:rPr>
          <w:i/>
        </w:rPr>
        <w:t>struct</w:t>
      </w:r>
      <w:r>
        <w:t xml:space="preserve"> dan </w:t>
      </w:r>
      <w:r w:rsidRPr="00B678D1">
        <w:rPr>
          <w:i/>
        </w:rPr>
        <w:t>pointer</w:t>
      </w:r>
      <w:bookmarkEnd w:id="287"/>
      <w:bookmarkEnd w:id="288"/>
      <w:bookmarkEnd w:id="289"/>
      <w:bookmarkEnd w:id="290"/>
      <w:bookmarkEnd w:id="291"/>
      <w:bookmarkEnd w:id="292"/>
      <w:bookmarkEnd w:id="293"/>
      <w:bookmarkEnd w:id="294"/>
      <w:bookmarkEnd w:id="295"/>
    </w:p>
    <w:p w14:paraId="6C742BDF" w14:textId="77777777" w:rsidR="001C490F" w:rsidRDefault="001C490F" w:rsidP="00D7053C"/>
    <w:p w14:paraId="62A13FE3" w14:textId="1F28BA26" w:rsidR="006365C5" w:rsidRDefault="009B0344" w:rsidP="006365C5">
      <w:pPr>
        <w:pStyle w:val="Heading2"/>
      </w:pPr>
      <w:bookmarkStart w:id="296" w:name="_Toc503383052"/>
      <w:bookmarkStart w:id="297" w:name="_Toc514380870"/>
      <w:r>
        <w:t>III.3</w:t>
      </w:r>
      <w:r w:rsidR="006365C5">
        <w:t xml:space="preserve"> Analisis Deteksi Graf dalam Kode Program</w:t>
      </w:r>
      <w:bookmarkEnd w:id="296"/>
      <w:bookmarkEnd w:id="297"/>
    </w:p>
    <w:p w14:paraId="7ECEECC9" w14:textId="75B05815" w:rsidR="00966C83" w:rsidRPr="00600022" w:rsidRDefault="001C490F" w:rsidP="00600022">
      <w:r>
        <w:t xml:space="preserve">Permasalahan lain dalam melakukan visualisasi graf adalah mendeteksi adanya sumber data. Sebelum </w:t>
      </w:r>
      <w:r w:rsidR="00262821">
        <w:t>menganalisis metode yang dapat digunakan, perlu diketahui terlebih dahulu jenis representasi data graf yang ada dalam kode program yang akan dijelaskan pada subbab III.3.1 berikut ini.</w:t>
      </w:r>
    </w:p>
    <w:p w14:paraId="391FD622" w14:textId="3209B585" w:rsidR="00600022" w:rsidRDefault="009B0344" w:rsidP="00600022">
      <w:pPr>
        <w:pStyle w:val="Heading3"/>
      </w:pPr>
      <w:bookmarkStart w:id="298" w:name="_Toc514380871"/>
      <w:r>
        <w:lastRenderedPageBreak/>
        <w:t>III.3</w:t>
      </w:r>
      <w:r w:rsidR="00600022">
        <w:t>.1 Representasi Data Graf dalam Kode Program</w:t>
      </w:r>
      <w:bookmarkEnd w:id="298"/>
    </w:p>
    <w:p w14:paraId="5F1CDE73" w14:textId="644196DF" w:rsidR="00EC10E4" w:rsidRDefault="00EC10E4" w:rsidP="00EC10E4">
      <w:r>
        <w:t>Untuk menganalisis teknik pendeteksian graf kode program, perl</w:t>
      </w:r>
      <w:r w:rsidR="00600022">
        <w:t xml:space="preserve">u diketahui </w:t>
      </w:r>
      <w:r w:rsidR="008160A7">
        <w:t xml:space="preserve">terlebih dahulu </w:t>
      </w:r>
      <w:r w:rsidR="00600022">
        <w:t>cara representasi data graf</w:t>
      </w:r>
      <w:r w:rsidR="008160A7">
        <w:t xml:space="preserve"> dalam kode program sehingga sumber data untuk visualisasi dapat ditentukan.</w:t>
      </w:r>
      <w:r>
        <w:t xml:space="preserve"> Representasi </w:t>
      </w:r>
      <w:r w:rsidR="00600022">
        <w:t xml:space="preserve">data </w:t>
      </w:r>
      <w:r>
        <w:t xml:space="preserve">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718ECCB3" w14:textId="5BEF3438" w:rsidR="006365C5" w:rsidRDefault="00EC10E4" w:rsidP="003C196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w:t>
      </w:r>
      <w:r w:rsidR="00872693">
        <w:t>4</w:t>
      </w:r>
      <w:r>
        <w:t xml:space="preserve">),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4FD096" w14:textId="77777777" w:rsidR="006365C5" w:rsidRDefault="006365C5" w:rsidP="006365C5">
      <w:pPr>
        <w:spacing w:line="240" w:lineRule="auto"/>
        <w:jc w:val="center"/>
      </w:pPr>
      <w:r>
        <w:rPr>
          <w:noProof/>
          <w:lang w:eastAsia="id-ID"/>
        </w:rPr>
        <w:drawing>
          <wp:inline distT="0" distB="0" distL="0" distR="0" wp14:anchorId="07222330" wp14:editId="43AC9C10">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30134" cy="1798315"/>
                    </a:xfrm>
                    <a:prstGeom prst="rect">
                      <a:avLst/>
                    </a:prstGeom>
                  </pic:spPr>
                </pic:pic>
              </a:graphicData>
            </a:graphic>
          </wp:inline>
        </w:drawing>
      </w:r>
    </w:p>
    <w:p w14:paraId="2701D127" w14:textId="77777777" w:rsidR="006365C5" w:rsidRDefault="006365C5" w:rsidP="009779FB">
      <w:pPr>
        <w:pStyle w:val="Gambar"/>
        <w:numPr>
          <w:ilvl w:val="0"/>
          <w:numId w:val="24"/>
        </w:numPr>
        <w:ind w:left="993"/>
      </w:pPr>
      <w:bookmarkStart w:id="299" w:name="_Ref501887085"/>
      <w:bookmarkStart w:id="300" w:name="_Toc501911293"/>
      <w:bookmarkStart w:id="301" w:name="_Toc503383235"/>
      <w:bookmarkStart w:id="302" w:name="_Toc514380808"/>
      <w:bookmarkStart w:id="303" w:name="_Toc514380989"/>
      <w:bookmarkStart w:id="304" w:name="_Toc514381102"/>
      <w:bookmarkStart w:id="305" w:name="_Toc514381232"/>
      <w:r>
        <w:t>Contoh data matriks sebagai representasi graf</w:t>
      </w:r>
      <w:bookmarkEnd w:id="299"/>
      <w:bookmarkEnd w:id="300"/>
      <w:bookmarkEnd w:id="301"/>
      <w:bookmarkEnd w:id="302"/>
      <w:bookmarkEnd w:id="303"/>
      <w:bookmarkEnd w:id="304"/>
      <w:bookmarkEnd w:id="305"/>
    </w:p>
    <w:p w14:paraId="0BC183A9" w14:textId="77777777" w:rsidR="006365C5" w:rsidRDefault="006365C5" w:rsidP="006365C5"/>
    <w:p w14:paraId="19E4B09B" w14:textId="2FB85D7B" w:rsidR="006365C5" w:rsidRDefault="00EC10E4" w:rsidP="003C196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w:t>
      </w:r>
      <w:r w:rsidR="00872693">
        <w:t>5</w:t>
      </w:r>
      <w:r>
        <w:t xml:space="preserve">).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7557E559" w14:textId="77777777" w:rsidR="006365C5" w:rsidRDefault="006365C5" w:rsidP="006365C5">
      <w:pPr>
        <w:spacing w:line="240" w:lineRule="auto"/>
        <w:jc w:val="center"/>
      </w:pPr>
      <w:r>
        <w:rPr>
          <w:noProof/>
          <w:lang w:eastAsia="id-ID"/>
        </w:rPr>
        <w:drawing>
          <wp:inline distT="0" distB="0" distL="0" distR="0" wp14:anchorId="4FEBF16C" wp14:editId="29998D62">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89909" cy="507581"/>
                    </a:xfrm>
                    <a:prstGeom prst="rect">
                      <a:avLst/>
                    </a:prstGeom>
                  </pic:spPr>
                </pic:pic>
              </a:graphicData>
            </a:graphic>
          </wp:inline>
        </w:drawing>
      </w:r>
    </w:p>
    <w:p w14:paraId="48068CA1" w14:textId="77777777" w:rsidR="006365C5" w:rsidRPr="005407B7" w:rsidRDefault="006365C5" w:rsidP="009779FB">
      <w:pPr>
        <w:pStyle w:val="Gambar"/>
        <w:numPr>
          <w:ilvl w:val="0"/>
          <w:numId w:val="24"/>
        </w:numPr>
        <w:ind w:left="993"/>
      </w:pPr>
      <w:bookmarkStart w:id="306" w:name="_Toc501911294"/>
      <w:bookmarkStart w:id="307" w:name="_Toc503383236"/>
      <w:bookmarkStart w:id="308" w:name="_Toc514380809"/>
      <w:bookmarkStart w:id="309" w:name="_Toc514380990"/>
      <w:bookmarkStart w:id="310" w:name="_Toc514381103"/>
      <w:bookmarkStart w:id="311" w:name="_Toc514381233"/>
      <w:r>
        <w:t xml:space="preserve">Contoh data </w:t>
      </w:r>
      <w:r w:rsidRPr="00A96A3C">
        <w:rPr>
          <w:i/>
        </w:rPr>
        <w:t>array</w:t>
      </w:r>
      <w:r>
        <w:t xml:space="preserve"> atau </w:t>
      </w:r>
      <w:r w:rsidRPr="00A96A3C">
        <w:rPr>
          <w:i/>
        </w:rPr>
        <w:t>edge list</w:t>
      </w:r>
      <w:bookmarkEnd w:id="306"/>
      <w:bookmarkEnd w:id="307"/>
      <w:bookmarkEnd w:id="308"/>
      <w:bookmarkEnd w:id="309"/>
      <w:bookmarkEnd w:id="310"/>
      <w:bookmarkEnd w:id="311"/>
    </w:p>
    <w:p w14:paraId="3E4DDBB9" w14:textId="77777777" w:rsidR="006365C5" w:rsidRPr="005407B7" w:rsidRDefault="006365C5" w:rsidP="006365C5"/>
    <w:p w14:paraId="4BF31CE0" w14:textId="62B6B1D2" w:rsidR="006365C5" w:rsidRDefault="00EC10E4" w:rsidP="003C196C">
      <w:pPr>
        <w:pStyle w:val="ListParagraph"/>
        <w:numPr>
          <w:ilvl w:val="0"/>
          <w:numId w:val="19"/>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w:t>
      </w:r>
      <w:r w:rsidR="00872693">
        <w:t>6</w:t>
      </w:r>
      <w:r>
        <w:t xml:space="preserve">) cukup efektif dibanding kedua jenis </w:t>
      </w:r>
      <w:r>
        <w:lastRenderedPageBreak/>
        <w:t xml:space="preserve">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48A7A0F4" w14:textId="77777777" w:rsidR="006365C5" w:rsidRDefault="006365C5" w:rsidP="006365C5">
      <w:pPr>
        <w:spacing w:line="240" w:lineRule="auto"/>
        <w:jc w:val="center"/>
      </w:pPr>
      <w:r>
        <w:rPr>
          <w:noProof/>
          <w:lang w:eastAsia="id-ID"/>
        </w:rPr>
        <w:drawing>
          <wp:inline distT="0" distB="0" distL="0" distR="0" wp14:anchorId="02D1B794" wp14:editId="427C6D7A">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3A80AA74" wp14:editId="7517F968">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158526" cy="1685603"/>
                    </a:xfrm>
                    <a:prstGeom prst="rect">
                      <a:avLst/>
                    </a:prstGeom>
                  </pic:spPr>
                </pic:pic>
              </a:graphicData>
            </a:graphic>
          </wp:inline>
        </w:drawing>
      </w:r>
    </w:p>
    <w:p w14:paraId="61D699D7" w14:textId="77777777" w:rsidR="006365C5" w:rsidRDefault="006365C5" w:rsidP="009779FB">
      <w:pPr>
        <w:pStyle w:val="Gambar"/>
        <w:numPr>
          <w:ilvl w:val="0"/>
          <w:numId w:val="24"/>
        </w:numPr>
        <w:ind w:left="993"/>
      </w:pPr>
      <w:bookmarkStart w:id="312" w:name="_Toc501911295"/>
      <w:bookmarkStart w:id="313" w:name="_Toc503383237"/>
      <w:bookmarkStart w:id="314" w:name="_Toc514380810"/>
      <w:bookmarkStart w:id="315" w:name="_Toc514380991"/>
      <w:bookmarkStart w:id="316" w:name="_Toc514381104"/>
      <w:bookmarkStart w:id="317" w:name="_Toc514381234"/>
      <w:r>
        <w:t xml:space="preserve">Contoh data </w:t>
      </w:r>
      <w:r w:rsidRPr="00A96A3C">
        <w:rPr>
          <w:i/>
        </w:rPr>
        <w:t>adjacency list</w:t>
      </w:r>
      <w:r>
        <w:t xml:space="preserve"> dengan indeks </w:t>
      </w:r>
      <w:bookmarkEnd w:id="312"/>
      <w:r>
        <w:rPr>
          <w:i/>
        </w:rPr>
        <w:t>node</w:t>
      </w:r>
      <w:bookmarkEnd w:id="313"/>
      <w:bookmarkEnd w:id="314"/>
      <w:bookmarkEnd w:id="315"/>
      <w:bookmarkEnd w:id="316"/>
      <w:bookmarkEnd w:id="317"/>
    </w:p>
    <w:p w14:paraId="00D8A7D9" w14:textId="77777777" w:rsidR="006365C5" w:rsidRDefault="006365C5" w:rsidP="006365C5"/>
    <w:p w14:paraId="12ABE209" w14:textId="77777777" w:rsidR="00EC10E4" w:rsidRDefault="00EC10E4" w:rsidP="00EC10E4">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670B4192" w14:textId="19951387" w:rsidR="00EC10E4" w:rsidRDefault="00EC10E4" w:rsidP="00EC10E4"/>
    <w:p w14:paraId="071ADDFD" w14:textId="6048C28F" w:rsidR="00600022" w:rsidRDefault="009B0344" w:rsidP="00600022">
      <w:pPr>
        <w:pStyle w:val="Heading3"/>
      </w:pPr>
      <w:bookmarkStart w:id="318" w:name="_Toc514380872"/>
      <w:r>
        <w:t>III.3</w:t>
      </w:r>
      <w:r w:rsidR="00600022">
        <w:t>.2 Analisis Kakas Pendukung untuk Deteksi Data Graf</w:t>
      </w:r>
      <w:bookmarkEnd w:id="318"/>
    </w:p>
    <w:p w14:paraId="45930E38" w14:textId="0BD81181"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w:t>
      </w:r>
      <w:r w:rsidR="008160A7" w:rsidRPr="008160A7">
        <w:rPr>
          <w:i/>
        </w:rPr>
        <w:t>tracking</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w:t>
      </w:r>
      <w:r w:rsidR="008160A7">
        <w:t xml:space="preserve"> (</w:t>
      </w:r>
      <w:r w:rsidR="008160A7" w:rsidRPr="008160A7">
        <w:rPr>
          <w:i/>
        </w:rPr>
        <w:t xml:space="preserve">leak </w:t>
      </w:r>
      <w:r w:rsidR="008160A7">
        <w:rPr>
          <w:i/>
        </w:rPr>
        <w:t xml:space="preserve">memory </w:t>
      </w:r>
      <w:r w:rsidR="008160A7" w:rsidRPr="008160A7">
        <w:rPr>
          <w:i/>
        </w:rPr>
        <w:t>debugger</w:t>
      </w:r>
      <w:r w:rsidR="008160A7">
        <w:t>)</w:t>
      </w:r>
      <w:r>
        <w:t xml:space="preserve">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01528A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t>Memcheck</w:t>
      </w:r>
      <w:r w:rsidR="00E45AED">
        <w:t xml:space="preserve"> adalah kakas yang </w:t>
      </w:r>
      <w:r w:rsidR="00E45AED">
        <w:lastRenderedPageBreak/>
        <w:t>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56AB1E08" w:rsidR="00E45AED" w:rsidRDefault="00E45AED" w:rsidP="009779FB">
      <w:pPr>
        <w:pStyle w:val="ListParagraph"/>
        <w:numPr>
          <w:ilvl w:val="0"/>
          <w:numId w:val="30"/>
        </w:numPr>
      </w:pPr>
      <w:r w:rsidRPr="009A07C2">
        <w:rPr>
          <w:i/>
        </w:rPr>
        <w:t>Memcheck</w:t>
      </w:r>
      <w:r>
        <w:t xml:space="preserve"> dapat melacak posisi alamat memori pada setiap </w:t>
      </w:r>
      <w:r w:rsidR="00081C79">
        <w:rPr>
          <w:i/>
        </w:rPr>
        <w:t>bit</w:t>
      </w:r>
      <w:r>
        <w:t>. Teknik ini bermanfaat untuk mendeteksi semua alamat memori termasuk yang tidak dapat diakses.</w:t>
      </w:r>
    </w:p>
    <w:p w14:paraId="094E8C17" w14:textId="72040BDD" w:rsidR="00E45AED" w:rsidRDefault="00E45AED" w:rsidP="009779FB">
      <w:pPr>
        <w:pStyle w:val="ListParagraph"/>
        <w:numPr>
          <w:ilvl w:val="0"/>
          <w:numId w:val="30"/>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9779FB">
      <w:pPr>
        <w:pStyle w:val="ListParagraph"/>
        <w:numPr>
          <w:ilvl w:val="0"/>
          <w:numId w:val="30"/>
        </w:numPr>
      </w:pPr>
      <w:r w:rsidRPr="009A07C2">
        <w:rPr>
          <w:i/>
        </w:rPr>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9779FB">
      <w:pPr>
        <w:pStyle w:val="ListParagraph"/>
        <w:numPr>
          <w:ilvl w:val="0"/>
          <w:numId w:val="30"/>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459B91A1" w:rsidR="003E25E6" w:rsidRDefault="00EC10E4" w:rsidP="009779FB">
      <w:pPr>
        <w:pStyle w:val="ListParagraph"/>
        <w:numPr>
          <w:ilvl w:val="0"/>
          <w:numId w:val="29"/>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w:t>
      </w:r>
      <w:r w:rsidR="00872693">
        <w:t>7</w:t>
      </w:r>
      <w:r>
        <w:t xml:space="preserve"> berikut ini:</w:t>
      </w:r>
      <w:r w:rsidR="006365C5">
        <w:t xml:space="preserve"> </w:t>
      </w:r>
    </w:p>
    <w:p w14:paraId="2F066C34" w14:textId="77777777" w:rsidR="003E25E6" w:rsidRDefault="003E25E6" w:rsidP="00801698">
      <w:pPr>
        <w:spacing w:line="240" w:lineRule="auto"/>
        <w:jc w:val="center"/>
      </w:pPr>
      <w:r w:rsidRPr="008F140E">
        <w:rPr>
          <w:noProof/>
          <w:lang w:eastAsia="id-ID"/>
        </w:rPr>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9779FB">
      <w:pPr>
        <w:pStyle w:val="Gambar"/>
        <w:numPr>
          <w:ilvl w:val="0"/>
          <w:numId w:val="24"/>
        </w:numPr>
        <w:ind w:left="993"/>
      </w:pPr>
      <w:bookmarkStart w:id="319" w:name="_Toc504567925"/>
      <w:bookmarkStart w:id="320" w:name="_Toc514380811"/>
      <w:bookmarkStart w:id="321" w:name="_Toc514380992"/>
      <w:bookmarkStart w:id="322" w:name="_Toc514381105"/>
      <w:bookmarkStart w:id="323" w:name="_Toc514381235"/>
      <w:r>
        <w:t xml:space="preserve">Hasil </w:t>
      </w:r>
      <w:r w:rsidRPr="003E25E6">
        <w:rPr>
          <w:i/>
        </w:rPr>
        <w:t>compile</w:t>
      </w:r>
      <w:r>
        <w:t xml:space="preserve"> kode program </w:t>
      </w:r>
      <w:r w:rsidRPr="00801698">
        <w:rPr>
          <w:i/>
        </w:rPr>
        <w:t>C</w:t>
      </w:r>
      <w:r>
        <w:t xml:space="preserve"> dengan </w:t>
      </w:r>
      <w:r w:rsidRPr="00801698">
        <w:rPr>
          <w:i/>
        </w:rPr>
        <w:t>GCC</w:t>
      </w:r>
      <w:bookmarkEnd w:id="319"/>
      <w:bookmarkEnd w:id="320"/>
      <w:bookmarkEnd w:id="321"/>
      <w:bookmarkEnd w:id="322"/>
      <w:bookmarkEnd w:id="323"/>
    </w:p>
    <w:p w14:paraId="3EC1A360" w14:textId="77777777" w:rsidR="003E25E6" w:rsidRDefault="003E25E6" w:rsidP="00853822">
      <w:pPr>
        <w:pStyle w:val="Gambar"/>
        <w:spacing w:line="360" w:lineRule="auto"/>
        <w:jc w:val="both"/>
      </w:pPr>
    </w:p>
    <w:p w14:paraId="25A56AA6" w14:textId="49A22632" w:rsidR="0080712A" w:rsidRDefault="003E25E6" w:rsidP="009779FB">
      <w:pPr>
        <w:pStyle w:val="ListParagraph"/>
        <w:numPr>
          <w:ilvl w:val="0"/>
          <w:numId w:val="29"/>
        </w:numPr>
        <w:ind w:left="426"/>
      </w:pPr>
      <w:r>
        <w:lastRenderedPageBreak/>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w:t>
      </w:r>
      <w:r w:rsidR="00872693">
        <w:t>8</w:t>
      </w:r>
      <w:r>
        <w:t xml:space="preserve">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9779FB">
      <w:pPr>
        <w:pStyle w:val="Gambar"/>
        <w:numPr>
          <w:ilvl w:val="0"/>
          <w:numId w:val="24"/>
        </w:numPr>
        <w:spacing w:line="360" w:lineRule="auto"/>
        <w:ind w:left="992" w:hanging="357"/>
      </w:pPr>
      <w:bookmarkStart w:id="324" w:name="_Toc504567926"/>
      <w:bookmarkStart w:id="325" w:name="_Toc514380812"/>
      <w:bookmarkStart w:id="326" w:name="_Toc514380993"/>
      <w:bookmarkStart w:id="327" w:name="_Toc514381106"/>
      <w:bookmarkStart w:id="328" w:name="_Toc514381236"/>
      <w:r>
        <w:t xml:space="preserve">Hasil keluaran dari </w:t>
      </w:r>
      <w:r w:rsidRPr="00E31D3F">
        <w:rPr>
          <w:i/>
        </w:rPr>
        <w:t>Valgrind</w:t>
      </w:r>
      <w:r>
        <w:rPr>
          <w:i/>
        </w:rPr>
        <w:t xml:space="preserve"> </w:t>
      </w:r>
      <w:r w:rsidRPr="00E36948">
        <w:t>3.11</w:t>
      </w:r>
      <w:r>
        <w:t xml:space="preserve"> versi asli</w:t>
      </w:r>
      <w:bookmarkEnd w:id="324"/>
      <w:bookmarkEnd w:id="325"/>
      <w:bookmarkEnd w:id="326"/>
      <w:bookmarkEnd w:id="327"/>
      <w:bookmarkEnd w:id="328"/>
    </w:p>
    <w:p w14:paraId="39928DA4" w14:textId="77777777" w:rsidR="0080712A" w:rsidRDefault="0080712A" w:rsidP="0080712A">
      <w:pPr>
        <w:pStyle w:val="Gambar"/>
        <w:ind w:left="992"/>
        <w:contextualSpacing/>
        <w:jc w:val="both"/>
      </w:pPr>
    </w:p>
    <w:p w14:paraId="46509C74" w14:textId="5656B5FC" w:rsidR="0080712A" w:rsidRDefault="0080712A" w:rsidP="0080712A">
      <w:r>
        <w:t>Pada Gambar III.</w:t>
      </w:r>
      <w:r w:rsidR="00872693">
        <w:t>8</w:t>
      </w:r>
      <w:r>
        <w:t xml:space="preserve">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4F7FCB20"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w:t>
      </w:r>
      <w:r w:rsidR="00872693">
        <w:t>9</w:t>
      </w:r>
      <w:r>
        <w:t xml:space="preserve">. Tidak berbeda jauh dengan hasil keluaran dari </w:t>
      </w:r>
      <w:r w:rsidRPr="00872693">
        <w:rPr>
          <w:i/>
        </w:rPr>
        <w:t>Valgrind</w:t>
      </w:r>
      <w:r>
        <w:t xml:space="preserve"> versi asli pada Gambar III.</w:t>
      </w:r>
      <w:r w:rsidR="00872693">
        <w:t>8</w:t>
      </w:r>
      <w:r>
        <w:t>.</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9779FB">
      <w:pPr>
        <w:pStyle w:val="Gambar"/>
        <w:numPr>
          <w:ilvl w:val="0"/>
          <w:numId w:val="24"/>
        </w:numPr>
        <w:spacing w:line="360" w:lineRule="auto"/>
        <w:ind w:left="992" w:hanging="357"/>
      </w:pPr>
      <w:bookmarkStart w:id="329" w:name="_Toc504567927"/>
      <w:bookmarkStart w:id="330" w:name="_Toc514380813"/>
      <w:bookmarkStart w:id="331" w:name="_Toc514380994"/>
      <w:bookmarkStart w:id="332" w:name="_Toc514381107"/>
      <w:bookmarkStart w:id="333" w:name="_Toc514381237"/>
      <w:r>
        <w:t xml:space="preserve">Hasil keluaran dari </w:t>
      </w:r>
      <w:r w:rsidRPr="00F63A34">
        <w:rPr>
          <w:i/>
        </w:rPr>
        <w:t>Valgrind</w:t>
      </w:r>
      <w:r>
        <w:t xml:space="preserve"> versi modifikasi</w:t>
      </w:r>
      <w:bookmarkEnd w:id="329"/>
      <w:bookmarkEnd w:id="330"/>
      <w:bookmarkEnd w:id="331"/>
      <w:bookmarkEnd w:id="332"/>
      <w:bookmarkEnd w:id="333"/>
    </w:p>
    <w:p w14:paraId="58B96427" w14:textId="61A01D18" w:rsidR="0080712A" w:rsidRDefault="00872693" w:rsidP="0080712A">
      <w:r>
        <w:t>Namun, pada Gambar III.9</w:t>
      </w:r>
      <w:r w:rsidR="0080712A">
        <w:t xml:space="preserve">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571C3991" w:rsidR="0080712A" w:rsidRDefault="0080712A" w:rsidP="002A74DC">
      <w:bookmarkStart w:id="334" w:name="_Toc514380814"/>
      <w:bookmarkStart w:id="335" w:name="_Toc514380995"/>
      <w:bookmarkStart w:id="336" w:name="_Toc514381108"/>
      <w:r>
        <w:lastRenderedPageBreak/>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rsidR="00872693">
        <w:t xml:space="preserve"> Gambar III.10</w:t>
      </w:r>
      <w:r>
        <w:t>.</w:t>
      </w:r>
      <w:bookmarkEnd w:id="334"/>
      <w:bookmarkEnd w:id="335"/>
      <w:bookmarkEnd w:id="336"/>
    </w:p>
    <w:p w14:paraId="0EF6E3B2" w14:textId="77777777" w:rsidR="0080712A" w:rsidRDefault="0080712A" w:rsidP="00801698">
      <w:pPr>
        <w:spacing w:line="240" w:lineRule="auto"/>
        <w:jc w:val="center"/>
      </w:pPr>
      <w:r w:rsidRPr="00530679">
        <w:rPr>
          <w:noProof/>
          <w:lang w:eastAsia="id-ID"/>
        </w:rPr>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9779FB">
      <w:pPr>
        <w:pStyle w:val="Gambar"/>
        <w:numPr>
          <w:ilvl w:val="0"/>
          <w:numId w:val="24"/>
        </w:numPr>
        <w:spacing w:line="360" w:lineRule="auto"/>
        <w:ind w:left="992" w:hanging="357"/>
        <w:rPr>
          <w:i/>
        </w:rPr>
      </w:pPr>
      <w:bookmarkStart w:id="337" w:name="_Toc504567928"/>
      <w:bookmarkStart w:id="338" w:name="_Toc514380815"/>
      <w:bookmarkStart w:id="339" w:name="_Toc514380996"/>
      <w:bookmarkStart w:id="340" w:name="_Toc514381109"/>
      <w:bookmarkStart w:id="341" w:name="_Toc514381238"/>
      <w:r>
        <w:t xml:space="preserve">Isi berkas </w:t>
      </w:r>
      <w:r w:rsidRPr="00DB76B3">
        <w:rPr>
          <w:i/>
        </w:rPr>
        <w:t>vgtrace</w:t>
      </w:r>
      <w:bookmarkEnd w:id="337"/>
      <w:bookmarkEnd w:id="338"/>
      <w:bookmarkEnd w:id="339"/>
      <w:bookmarkEnd w:id="340"/>
      <w:bookmarkEnd w:id="341"/>
    </w:p>
    <w:p w14:paraId="345FA29F" w14:textId="77777777" w:rsidR="0080712A" w:rsidRDefault="0080712A" w:rsidP="0080712A">
      <w:pPr>
        <w:pStyle w:val="Gambar"/>
        <w:spacing w:line="360" w:lineRule="auto"/>
      </w:pPr>
    </w:p>
    <w:p w14:paraId="53EE7159" w14:textId="64383BC4" w:rsidR="0080712A" w:rsidRDefault="0080712A" w:rsidP="002A74DC">
      <w:bookmarkStart w:id="342" w:name="_Toc514380816"/>
      <w:bookmarkStart w:id="343" w:name="_Toc514380997"/>
      <w:bookmarkStart w:id="344" w:name="_Toc514381110"/>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w:t>
      </w:r>
      <w:r w:rsidR="00872693">
        <w:t>1 berikut ini.</w:t>
      </w:r>
      <w:bookmarkEnd w:id="342"/>
      <w:bookmarkEnd w:id="343"/>
      <w:bookmarkEnd w:id="344"/>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9779FB">
      <w:pPr>
        <w:pStyle w:val="Gambar"/>
        <w:numPr>
          <w:ilvl w:val="0"/>
          <w:numId w:val="24"/>
        </w:numPr>
        <w:spacing w:line="360" w:lineRule="auto"/>
        <w:ind w:left="992" w:hanging="357"/>
      </w:pPr>
      <w:bookmarkStart w:id="345" w:name="_Toc504567929"/>
      <w:bookmarkStart w:id="346" w:name="_Toc514380817"/>
      <w:bookmarkStart w:id="347" w:name="_Toc514380998"/>
      <w:bookmarkStart w:id="348" w:name="_Toc514381111"/>
      <w:bookmarkStart w:id="349" w:name="_Toc514381239"/>
      <w:r>
        <w:t xml:space="preserve">Hasil keluaran berupa </w:t>
      </w:r>
      <w:r w:rsidRPr="00AD7CEC">
        <w:rPr>
          <w:i/>
        </w:rPr>
        <w:t>JSON</w:t>
      </w:r>
      <w:r>
        <w:t xml:space="preserve"> dari </w:t>
      </w:r>
      <w:r w:rsidRPr="00AD7CEC">
        <w:rPr>
          <w:i/>
        </w:rPr>
        <w:t>Valgrind</w:t>
      </w:r>
      <w:r>
        <w:t xml:space="preserve"> versi modifikasi</w:t>
      </w:r>
      <w:bookmarkEnd w:id="345"/>
      <w:bookmarkEnd w:id="346"/>
      <w:bookmarkEnd w:id="347"/>
      <w:bookmarkEnd w:id="348"/>
      <w:bookmarkEnd w:id="349"/>
    </w:p>
    <w:p w14:paraId="1E461CD6" w14:textId="32DD67FC" w:rsidR="0080712A" w:rsidRDefault="0080712A" w:rsidP="0080712A">
      <w:pPr>
        <w:pStyle w:val="Gambar"/>
        <w:spacing w:line="360" w:lineRule="auto"/>
        <w:jc w:val="both"/>
      </w:pPr>
    </w:p>
    <w:p w14:paraId="72EAF294" w14:textId="7E07DD96" w:rsidR="00BA1DD6" w:rsidRDefault="009B0344" w:rsidP="00BA1DD6">
      <w:pPr>
        <w:pStyle w:val="Heading3"/>
      </w:pPr>
      <w:bookmarkStart w:id="350" w:name="_Toc514380873"/>
      <w:r>
        <w:t>III.3</w:t>
      </w:r>
      <w:r w:rsidR="0051361D">
        <w:t xml:space="preserve">.3 Analisis </w:t>
      </w:r>
      <w:r w:rsidR="0067193B">
        <w:t>Teknik</w:t>
      </w:r>
      <w:r w:rsidR="00BA1DD6">
        <w:t xml:space="preserve"> Deteksi Graf</w:t>
      </w:r>
      <w:bookmarkEnd w:id="350"/>
    </w:p>
    <w:p w14:paraId="02CCF784" w14:textId="662DA88C" w:rsidR="0080712A" w:rsidRDefault="0080712A" w:rsidP="002A74DC">
      <w:bookmarkStart w:id="351" w:name="_Toc514380818"/>
      <w:bookmarkStart w:id="352" w:name="_Toc514380999"/>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w:t>
      </w:r>
      <w:r w:rsidR="00872693">
        <w:t>2</w:t>
      </w:r>
      <w:r>
        <w:t xml:space="preserve">. </w:t>
      </w:r>
      <w:r w:rsidRPr="003F456C">
        <w:rPr>
          <w:i/>
        </w:rPr>
        <w:t>Server</w:t>
      </w:r>
      <w:r>
        <w:t xml:space="preserve"> meng-</w:t>
      </w:r>
      <w:r w:rsidRPr="003F456C">
        <w:rPr>
          <w:i/>
        </w:rPr>
        <w:t>compile</w:t>
      </w:r>
      <w:r>
        <w:t xml:space="preserve"> kode program dari pengguna dengan kakas </w:t>
      </w:r>
      <w:r w:rsidRPr="003F456C">
        <w:rPr>
          <w:i/>
        </w:rPr>
        <w:t>Valgrind</w:t>
      </w:r>
      <w:r>
        <w:t>. Pada bagian label “Ekstraksi data graf” terdapat proses untuk menyaring data graf. Jika ada ya</w:t>
      </w:r>
      <w:r w:rsidR="00262821">
        <w:t>ng cocok, maka proses ekstraksi sumber</w:t>
      </w:r>
      <w:r>
        <w:t xml:space="preserve"> data</w:t>
      </w:r>
      <w:r w:rsidR="00262821">
        <w:t xml:space="preserve"> graf dilakukan.</w:t>
      </w:r>
      <w:bookmarkEnd w:id="351"/>
      <w:bookmarkEnd w:id="352"/>
    </w:p>
    <w:p w14:paraId="0C403828" w14:textId="77777777" w:rsidR="005C0ADC" w:rsidRDefault="005C0ADC" w:rsidP="005C0ADC">
      <w:pPr>
        <w:spacing w:line="240" w:lineRule="auto"/>
      </w:pPr>
      <w:r>
        <w:rPr>
          <w:noProof/>
          <w:lang w:eastAsia="id-ID"/>
        </w:rPr>
        <w:lastRenderedPageBreak/>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950B94" w:rsidRPr="006B02B0" w:rsidRDefault="00950B94" w:rsidP="005C0ADC">
                            <w:pPr>
                              <w:spacing w:line="240" w:lineRule="auto"/>
                              <w:rPr>
                                <w:sz w:val="20"/>
                              </w:rPr>
                            </w:pPr>
                            <w:r w:rsidRPr="006B02B0">
                              <w:rPr>
                                <w:sz w:val="20"/>
                              </w:rPr>
                              <w:t>Ekstraksi</w:t>
                            </w:r>
                          </w:p>
                          <w:p w14:paraId="41F4A830" w14:textId="77777777" w:rsidR="00950B94" w:rsidRPr="006B02B0" w:rsidRDefault="00950B94"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29"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CsYJnYMAIAAFkEAAAOAAAAAAAAAAAAAAAA&#10;AC4CAABkcnMvZTJvRG9jLnhtbFBLAQItABQABgAIAAAAIQAe2kic4gAAAAsBAAAPAAAAAAAAAAAA&#10;AAAAAIoEAABkcnMvZG93bnJldi54bWxQSwUGAAAAAAQABADzAAAAmQUAAAAA&#10;" filled="f" stroked="f" strokeweight=".5pt">
                <v:textbox>
                  <w:txbxContent>
                    <w:p w14:paraId="1301AA73" w14:textId="77777777" w:rsidR="00950B94" w:rsidRPr="006B02B0" w:rsidRDefault="00950B94" w:rsidP="005C0ADC">
                      <w:pPr>
                        <w:spacing w:line="240" w:lineRule="auto"/>
                        <w:rPr>
                          <w:sz w:val="20"/>
                        </w:rPr>
                      </w:pPr>
                      <w:r w:rsidRPr="006B02B0">
                        <w:rPr>
                          <w:sz w:val="20"/>
                        </w:rPr>
                        <w:t>Ekstraksi</w:t>
                      </w:r>
                    </w:p>
                    <w:p w14:paraId="41F4A830" w14:textId="77777777" w:rsidR="00950B94" w:rsidRPr="006B02B0" w:rsidRDefault="00950B94"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object w:dxaOrig="6641" w:dyaOrig="6531" w14:anchorId="70CDFAAA">
          <v:shape id="_x0000_i1030" type="#_x0000_t75" style="width:332.25pt;height:326.25pt" o:ole="">
            <v:imagedata r:id="rId46" o:title=""/>
          </v:shape>
          <o:OLEObject Type="Embed" ProgID="Visio.Drawing.11" ShapeID="_x0000_i1030" DrawAspect="Content" ObjectID="_1588368275" r:id="rId47"/>
        </w:object>
      </w:r>
    </w:p>
    <w:p w14:paraId="16B708AA" w14:textId="77777777" w:rsidR="005C0ADC" w:rsidRDefault="005C0ADC" w:rsidP="009779FB">
      <w:pPr>
        <w:pStyle w:val="Gambar"/>
        <w:numPr>
          <w:ilvl w:val="0"/>
          <w:numId w:val="24"/>
        </w:numPr>
        <w:ind w:left="993"/>
      </w:pPr>
      <w:bookmarkStart w:id="353" w:name="_Toc503383238"/>
      <w:bookmarkStart w:id="354" w:name="_Toc514380819"/>
      <w:bookmarkStart w:id="355" w:name="_Toc514381000"/>
      <w:bookmarkStart w:id="356" w:name="_Toc514381112"/>
      <w:bookmarkStart w:id="357" w:name="_Toc514381240"/>
      <w:r>
        <w:t xml:space="preserve">OPT: diagram alir proses perolehan data </w:t>
      </w:r>
      <w:r w:rsidRPr="003F456C">
        <w:rPr>
          <w:i/>
        </w:rPr>
        <w:t>JSON</w:t>
      </w:r>
      <w:bookmarkEnd w:id="353"/>
      <w:bookmarkEnd w:id="354"/>
      <w:bookmarkEnd w:id="355"/>
      <w:bookmarkEnd w:id="356"/>
      <w:bookmarkEnd w:id="357"/>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950B94" w:rsidRPr="006B02B0" w:rsidRDefault="00950B94" w:rsidP="005C0ADC">
                            <w:pPr>
                              <w:spacing w:line="240" w:lineRule="auto"/>
                              <w:rPr>
                                <w:sz w:val="20"/>
                              </w:rPr>
                            </w:pPr>
                            <w:r w:rsidRPr="006B02B0">
                              <w:rPr>
                                <w:sz w:val="20"/>
                              </w:rPr>
                              <w:t>Ekstraksi</w:t>
                            </w:r>
                          </w:p>
                          <w:p w14:paraId="5FF09155" w14:textId="77777777" w:rsidR="00950B94" w:rsidRPr="006B02B0" w:rsidRDefault="00950B94"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0"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" filled="f" stroked="f" strokeweight=".5pt">
                <v:textbox>
                  <w:txbxContent>
                    <w:p w14:paraId="2B07A924" w14:textId="77777777" w:rsidR="00950B94" w:rsidRPr="006B02B0" w:rsidRDefault="00950B94" w:rsidP="005C0ADC">
                      <w:pPr>
                        <w:spacing w:line="240" w:lineRule="auto"/>
                        <w:rPr>
                          <w:sz w:val="20"/>
                        </w:rPr>
                      </w:pPr>
                      <w:r w:rsidRPr="006B02B0">
                        <w:rPr>
                          <w:sz w:val="20"/>
                        </w:rPr>
                        <w:t>Ekstraksi</w:t>
                      </w:r>
                    </w:p>
                    <w:p w14:paraId="5FF09155" w14:textId="77777777" w:rsidR="00950B94" w:rsidRPr="006B02B0" w:rsidRDefault="00950B94"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1.5pt;height:221.25pt" o:ole="">
            <v:imagedata r:id="rId48" o:title=""/>
          </v:shape>
          <o:OLEObject Type="Embed" ProgID="Visio.Drawing.11" ShapeID="_x0000_i1031" DrawAspect="Content" ObjectID="_1588368276" r:id="rId49"/>
        </w:object>
      </w:r>
    </w:p>
    <w:p w14:paraId="1482E52C" w14:textId="77777777" w:rsidR="005C0ADC" w:rsidRDefault="005C0ADC" w:rsidP="009779FB">
      <w:pPr>
        <w:pStyle w:val="Gambar"/>
        <w:numPr>
          <w:ilvl w:val="0"/>
          <w:numId w:val="24"/>
        </w:numPr>
        <w:spacing w:line="360" w:lineRule="auto"/>
        <w:ind w:left="993"/>
      </w:pPr>
      <w:bookmarkStart w:id="358" w:name="_Toc503383239"/>
      <w:bookmarkStart w:id="359" w:name="_Toc514380820"/>
      <w:bookmarkStart w:id="360" w:name="_Toc514381001"/>
      <w:bookmarkStart w:id="361" w:name="_Toc514381113"/>
      <w:bookmarkStart w:id="362" w:name="_Toc514381241"/>
      <w:r>
        <w:t xml:space="preserve">OPT: Format data eksekusi </w:t>
      </w:r>
      <w:r w:rsidRPr="00213DDD">
        <w:rPr>
          <w:i/>
        </w:rPr>
        <w:t>trace JSON</w:t>
      </w:r>
      <w:bookmarkEnd w:id="358"/>
      <w:bookmarkEnd w:id="359"/>
      <w:bookmarkEnd w:id="360"/>
      <w:bookmarkEnd w:id="361"/>
      <w:bookmarkEnd w:id="362"/>
    </w:p>
    <w:p w14:paraId="7C9E9525" w14:textId="6EEC1236" w:rsidR="005C0ADC" w:rsidRDefault="0080712A" w:rsidP="005C0ADC">
      <w:r>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w:t>
      </w:r>
      <w:r w:rsidR="00872693">
        <w:t>3</w:t>
      </w:r>
      <w:r>
        <w:t xml:space="preserve"> dapat dilihat pada Tabel III.</w:t>
      </w:r>
      <w:r w:rsidR="00872693">
        <w:t>2</w:t>
      </w:r>
      <w:r>
        <w:t xml:space="preserve">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w:t>
      </w:r>
      <w:r w:rsidR="00872693">
        <w:t>3</w:t>
      </w:r>
      <w:r>
        <w:t>).</w:t>
      </w:r>
    </w:p>
    <w:p w14:paraId="6ACCB1ED" w14:textId="77777777" w:rsidR="005C0ADC" w:rsidRDefault="005C0ADC" w:rsidP="003C196C">
      <w:pPr>
        <w:pStyle w:val="Tabel"/>
        <w:numPr>
          <w:ilvl w:val="0"/>
          <w:numId w:val="7"/>
        </w:numPr>
        <w:ind w:left="1134"/>
      </w:pPr>
      <w:bookmarkStart w:id="363" w:name="_Ref497659973"/>
      <w:bookmarkStart w:id="364" w:name="_Toc497666459"/>
      <w:bookmarkStart w:id="365" w:name="_Toc501911389"/>
      <w:bookmarkStart w:id="366" w:name="_Toc503383354"/>
      <w:bookmarkStart w:id="367" w:name="_Toc504114602"/>
      <w:bookmarkStart w:id="368" w:name="_Toc514381263"/>
      <w:r>
        <w:t xml:space="preserve">Variabel </w:t>
      </w:r>
      <w:r w:rsidRPr="002D53F3">
        <w:rPr>
          <w:i/>
        </w:rPr>
        <w:t>‘a’</w:t>
      </w:r>
      <w:r>
        <w:t xml:space="preserve"> berupa matriks berdimensi 7 x 7</w:t>
      </w:r>
      <w:bookmarkEnd w:id="363"/>
      <w:bookmarkEnd w:id="364"/>
      <w:bookmarkEnd w:id="365"/>
      <w:bookmarkEnd w:id="366"/>
      <w:bookmarkEnd w:id="367"/>
      <w:bookmarkEnd w:id="368"/>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5D69C3D8" w:rsidR="005C0ADC" w:rsidRDefault="0080712A" w:rsidP="005C0ADC">
      <w:r>
        <w:t>Pada Gambar III.1</w:t>
      </w:r>
      <w:r w:rsidR="00872693">
        <w:t>4</w:t>
      </w:r>
      <w:r>
        <w:t xml:space="preserve">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9779FB">
      <w:pPr>
        <w:pStyle w:val="Gambar"/>
        <w:numPr>
          <w:ilvl w:val="0"/>
          <w:numId w:val="24"/>
        </w:numPr>
        <w:spacing w:line="360" w:lineRule="auto"/>
        <w:ind w:left="993"/>
      </w:pPr>
      <w:bookmarkStart w:id="369" w:name="_Ref497660834"/>
      <w:bookmarkStart w:id="370" w:name="_Toc497666290"/>
      <w:bookmarkStart w:id="371" w:name="_Toc497666430"/>
      <w:bookmarkStart w:id="372" w:name="_Toc501911305"/>
      <w:bookmarkStart w:id="373" w:name="_Toc503383240"/>
      <w:bookmarkStart w:id="374" w:name="_Toc514380821"/>
      <w:bookmarkStart w:id="375" w:name="_Toc514381002"/>
      <w:bookmarkStart w:id="376" w:name="_Toc514381114"/>
      <w:bookmarkStart w:id="377" w:name="_Toc514381242"/>
      <w:r>
        <w:t xml:space="preserve">Contoh data </w:t>
      </w:r>
      <w:r w:rsidRPr="00EC00D6">
        <w:rPr>
          <w:i/>
        </w:rPr>
        <w:t>JSON pointer</w:t>
      </w:r>
      <w:r>
        <w:t xml:space="preserve"> pada atribut </w:t>
      </w:r>
      <w:r w:rsidRPr="00EC00D6">
        <w:rPr>
          <w:i/>
        </w:rPr>
        <w:t>heap</w:t>
      </w:r>
      <w:bookmarkEnd w:id="369"/>
      <w:bookmarkEnd w:id="370"/>
      <w:bookmarkEnd w:id="371"/>
      <w:bookmarkEnd w:id="372"/>
      <w:bookmarkEnd w:id="373"/>
      <w:bookmarkEnd w:id="374"/>
      <w:bookmarkEnd w:id="375"/>
      <w:bookmarkEnd w:id="376"/>
      <w:bookmarkEnd w:id="377"/>
    </w:p>
    <w:p w14:paraId="5BA2FD87" w14:textId="77777777" w:rsidR="005C0ADC" w:rsidRDefault="005C0ADC" w:rsidP="005C0ADC"/>
    <w:p w14:paraId="16E4FFD5" w14:textId="693E4E7D" w:rsidR="00A77589" w:rsidRDefault="0080712A" w:rsidP="00A77589">
      <w:r>
        <w:t>Pada Tabel III.</w:t>
      </w:r>
      <w:r w:rsidR="00872693">
        <w:t>3 berikut ini</w:t>
      </w:r>
      <w:r>
        <w:t xml:space="preserve">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378" w:name="_Toc497666460"/>
      <w:bookmarkStart w:id="379" w:name="_Toc501911390"/>
      <w:bookmarkStart w:id="380" w:name="_Toc503383355"/>
      <w:bookmarkStart w:id="381" w:name="_Toc504114603"/>
      <w:bookmarkStart w:id="382" w:name="_Toc514381264"/>
      <w:r>
        <w:lastRenderedPageBreak/>
        <w:t>Contoh i</w:t>
      </w:r>
      <w:r w:rsidR="00A77589">
        <w:t xml:space="preserve">si alamat memori pada objek </w:t>
      </w:r>
      <w:r w:rsidR="00A77589" w:rsidRPr="001D0460">
        <w:rPr>
          <w:i/>
        </w:rPr>
        <w:t>heap</w:t>
      </w:r>
      <w:bookmarkEnd w:id="378"/>
      <w:bookmarkEnd w:id="379"/>
      <w:bookmarkEnd w:id="380"/>
      <w:bookmarkEnd w:id="381"/>
      <w:bookmarkEnd w:id="382"/>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0379F55D" w:rsidR="00332261" w:rsidRDefault="009B0344" w:rsidP="00332261">
      <w:pPr>
        <w:pStyle w:val="Heading3"/>
      </w:pPr>
      <w:bookmarkStart w:id="383" w:name="_Toc514380874"/>
      <w:r>
        <w:t>III.3</w:t>
      </w:r>
      <w:r w:rsidR="00332261">
        <w:t>.4 Analisis Kakas Pendukung untuk Visualisasi Graf</w:t>
      </w:r>
      <w:bookmarkEnd w:id="383"/>
    </w:p>
    <w:p w14:paraId="12DA9A77" w14:textId="574794EB" w:rsidR="00F476D1" w:rsidRDefault="00816C5B" w:rsidP="00A77589">
      <w:r>
        <w:t>D3.js</w:t>
      </w:r>
      <w:r w:rsidR="00547CC0">
        <w:t xml:space="preserve"> </w:t>
      </w:r>
      <w:r w:rsidR="00547CC0">
        <w:fldChar w:fldCharType="begin"/>
      </w:r>
      <w:r w:rsidR="00547CC0">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w:t>
      </w:r>
      <w:r w:rsidR="00547CC0" w:rsidRPr="00547CC0">
        <w:lastRenderedPageBreak/>
        <w:t xml:space="preserve">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w:t>
      </w:r>
      <w:r w:rsidR="00B8667B" w:rsidRPr="0051361D">
        <w:rPr>
          <w:i/>
        </w:rPr>
        <w:t>library</w:t>
      </w:r>
      <w:r w:rsidR="00B8667B">
        <w:t xml:space="preserve">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rsidRPr="00BE16E8">
        <w:rPr>
          <w:i/>
        </w:rPr>
        <w:t>Library</w:t>
      </w:r>
      <w:r>
        <w:t xml:space="preserve">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4239EF17"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w:t>
      </w:r>
      <w:r w:rsidR="00872693">
        <w:t>f dapat dilihat pada Tabel III.4</w:t>
      </w:r>
      <w:r>
        <w:t xml:space="preserve">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bookmarkStart w:id="384" w:name="_Toc514381265"/>
      <w:r>
        <w:lastRenderedPageBreak/>
        <w:t>Daftar</w:t>
      </w:r>
      <w:r w:rsidRPr="00260ECA">
        <w:rPr>
          <w:rStyle w:val="FootnoteReference"/>
        </w:rPr>
        <w:footnoteReference w:id="5"/>
      </w:r>
      <w:r>
        <w:t xml:space="preserve"> </w:t>
      </w:r>
      <w:r w:rsidRPr="001C5FA3">
        <w:rPr>
          <w:i/>
        </w:rPr>
        <w:t>library</w:t>
      </w:r>
      <w:r>
        <w:t xml:space="preserve"> </w:t>
      </w:r>
      <w:r w:rsidRPr="001C5FA3">
        <w:rPr>
          <w:i/>
        </w:rPr>
        <w:t>JavaScript</w:t>
      </w:r>
      <w:r>
        <w:t xml:space="preserve"> untuk visualisasi graf</w:t>
      </w:r>
      <w:bookmarkEnd w:id="384"/>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6041DD65" w:rsidR="00BA4B0A" w:rsidRDefault="0024622F" w:rsidP="005C587E">
            <w:pPr>
              <w:spacing w:line="240" w:lineRule="auto"/>
            </w:pPr>
            <w:r>
              <w:t>75.874</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4F64C387" w:rsidR="00BA4B0A" w:rsidRDefault="0024622F" w:rsidP="005C587E">
            <w:pPr>
              <w:spacing w:line="240" w:lineRule="auto"/>
            </w:pPr>
            <w:r>
              <w:t>7.936</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20CFFDEA" w:rsidR="00BA4B0A" w:rsidRDefault="0024622F" w:rsidP="005C587E">
            <w:pPr>
              <w:spacing w:line="240" w:lineRule="auto"/>
            </w:pPr>
            <w:r>
              <w:t>6.636</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31FFF950" w:rsidR="00BA4B0A" w:rsidRDefault="0024622F" w:rsidP="005C587E">
            <w:pPr>
              <w:spacing w:line="240" w:lineRule="auto"/>
            </w:pPr>
            <w:r>
              <w:t>4.288</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3BDA28A0" w:rsidR="00BA4B0A" w:rsidRDefault="0024622F" w:rsidP="005C587E">
            <w:pPr>
              <w:spacing w:line="240" w:lineRule="auto"/>
            </w:pPr>
            <w:r>
              <w:t>2.597</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70D6C7F6" w:rsidR="00BA4B0A" w:rsidRDefault="0024622F" w:rsidP="005C587E">
            <w:pPr>
              <w:spacing w:line="240" w:lineRule="auto"/>
            </w:pPr>
            <w:r>
              <w:t>2.474</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1A6E080B" w:rsidR="00BA4B0A" w:rsidRDefault="0024622F" w:rsidP="0024622F">
            <w:pPr>
              <w:spacing w:line="240" w:lineRule="auto"/>
            </w:pPr>
            <w:r>
              <w:t xml:space="preserve">Dagre </w:t>
            </w:r>
          </w:p>
        </w:tc>
        <w:tc>
          <w:tcPr>
            <w:tcW w:w="1317" w:type="dxa"/>
          </w:tcPr>
          <w:p w14:paraId="1E7FE5B9" w14:textId="701C52C4" w:rsidR="00BA4B0A" w:rsidRDefault="0024622F" w:rsidP="0024622F">
            <w:pPr>
              <w:spacing w:line="240" w:lineRule="auto"/>
            </w:pPr>
            <w:r>
              <w:t>1.608</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1C13DA0A" w:rsidR="00BA4B0A" w:rsidRDefault="0024622F" w:rsidP="008D3613">
            <w:pPr>
              <w:spacing w:line="240" w:lineRule="auto"/>
            </w:pPr>
            <w:r>
              <w:t>Springy</w:t>
            </w:r>
          </w:p>
        </w:tc>
        <w:tc>
          <w:tcPr>
            <w:tcW w:w="1317" w:type="dxa"/>
          </w:tcPr>
          <w:p w14:paraId="03FD578D" w14:textId="0AE2014E" w:rsidR="00BA4B0A" w:rsidRDefault="0024622F" w:rsidP="005C587E">
            <w:pPr>
              <w:spacing w:line="240" w:lineRule="auto"/>
            </w:pPr>
            <w:r>
              <w:t>1.565</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3BA5C29A" w:rsidR="00BA4B0A" w:rsidRDefault="0024622F" w:rsidP="005C587E">
            <w:pPr>
              <w:spacing w:line="240" w:lineRule="auto"/>
            </w:pPr>
            <w:r>
              <w:t>753</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00118950" w:rsidR="00BA4B0A" w:rsidRDefault="0024622F" w:rsidP="005C587E">
            <w:pPr>
              <w:spacing w:line="240" w:lineRule="auto"/>
            </w:pPr>
            <w:r>
              <w:t>641</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687FBE36" w:rsidR="00BA4B0A" w:rsidRDefault="0024622F" w:rsidP="005C587E">
            <w:pPr>
              <w:spacing w:line="240" w:lineRule="auto"/>
            </w:pPr>
            <w:r>
              <w:t>477</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37783385" w:rsidR="00BA4B0A" w:rsidRDefault="0024622F" w:rsidP="005C587E">
            <w:pPr>
              <w:spacing w:line="240" w:lineRule="auto"/>
            </w:pPr>
            <w:r>
              <w:t>419</w:t>
            </w:r>
          </w:p>
        </w:tc>
        <w:tc>
          <w:tcPr>
            <w:tcW w:w="0" w:type="auto"/>
          </w:tcPr>
          <w:p w14:paraId="1C6D2CD7" w14:textId="13EC172D" w:rsidR="00BA4B0A" w:rsidRDefault="008D3613" w:rsidP="005C587E">
            <w:pPr>
              <w:spacing w:line="240" w:lineRule="auto"/>
            </w:pPr>
            <w:r>
              <w:t>AGPLv3</w:t>
            </w:r>
          </w:p>
        </w:tc>
      </w:tr>
    </w:tbl>
    <w:p w14:paraId="677E0EC9" w14:textId="34ED70C5"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w:t>
      </w:r>
      <w:r w:rsidR="0024622F">
        <w:rPr>
          <w:sz w:val="20"/>
        </w:rPr>
        <w:t>i GitHub.com (diakses tanggal 20</w:t>
      </w:r>
      <w:r w:rsidRPr="00D929A8">
        <w:rPr>
          <w:sz w:val="20"/>
        </w:rPr>
        <w:t xml:space="preserve"> </w:t>
      </w:r>
      <w:r w:rsidR="0024622F">
        <w:rPr>
          <w:sz w:val="20"/>
        </w:rPr>
        <w:t>Mei</w:t>
      </w:r>
      <w:r w:rsidRPr="00D929A8">
        <w:rPr>
          <w:sz w:val="20"/>
        </w:rPr>
        <w:t xml:space="preserve">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455CBA37" w:rsidR="00A77589" w:rsidRDefault="009B0344" w:rsidP="00A77589">
      <w:pPr>
        <w:pStyle w:val="Heading2"/>
      </w:pPr>
      <w:bookmarkStart w:id="385" w:name="_Toc503383053"/>
      <w:bookmarkStart w:id="386" w:name="_Toc514380875"/>
      <w:r>
        <w:t>III.4</w:t>
      </w:r>
      <w:r w:rsidR="00A77589">
        <w:t xml:space="preserve"> Analisis Kebutuhan Perangkat</w:t>
      </w:r>
      <w:bookmarkEnd w:id="385"/>
      <w:bookmarkEnd w:id="386"/>
    </w:p>
    <w:p w14:paraId="2707175A" w14:textId="77777777" w:rsidR="00A77589" w:rsidRDefault="0080712A" w:rsidP="00A77589">
      <w:r>
        <w:t>Untuk menunjang pengembangan kakas diperlukan seperangkat kebutuhan yang harus dipenuhi, baik dari sisi perangkat lunak yang mutakhir maupun perangkat kerasnya. Subbab berikut akan merinci spesifikasi kebutuhan sistem.</w:t>
      </w:r>
    </w:p>
    <w:p w14:paraId="5617A03A" w14:textId="77777777" w:rsidR="00A77589" w:rsidRDefault="00A77589" w:rsidP="00A77589"/>
    <w:p w14:paraId="636AA450" w14:textId="16454ED3" w:rsidR="00A77589" w:rsidRDefault="009B0344" w:rsidP="00A77589">
      <w:pPr>
        <w:pStyle w:val="Heading3"/>
      </w:pPr>
      <w:bookmarkStart w:id="387" w:name="_Toc485359607"/>
      <w:bookmarkStart w:id="388" w:name="_Toc503383054"/>
      <w:bookmarkStart w:id="389" w:name="_Toc514380876"/>
      <w:r>
        <w:t>III.4</w:t>
      </w:r>
      <w:r w:rsidR="00A77589">
        <w:t>.1 Kebutuhan Perangkat Lunak</w:t>
      </w:r>
      <w:bookmarkEnd w:id="387"/>
      <w:bookmarkEnd w:id="388"/>
      <w:bookmarkEnd w:id="389"/>
    </w:p>
    <w:p w14:paraId="0D2E89B3" w14:textId="2C97D446" w:rsidR="00A77589" w:rsidRDefault="0080712A" w:rsidP="007B0F34">
      <w:r w:rsidRPr="006B68A7">
        <w:rPr>
          <w:i/>
        </w:rPr>
        <w:t>Type</w:t>
      </w:r>
      <w:r>
        <w:rPr>
          <w:i/>
        </w:rPr>
        <w:t>S</w:t>
      </w:r>
      <w:r w:rsidRPr="006B68A7">
        <w:rPr>
          <w:i/>
        </w:rPr>
        <w:t>cript</w:t>
      </w:r>
      <w:r>
        <w:t xml:space="preserve"> merupakan bahasa pemrograman berbasis objek dari </w:t>
      </w:r>
      <w:r w:rsidRPr="00E92809">
        <w:rPr>
          <w:i/>
        </w:rPr>
        <w:t>JavaScript</w:t>
      </w:r>
      <w:r>
        <w:t xml:space="preserve"> yang cocok untuk pengembangan kakas OPT. Bahasa ini dibuat oleh Microsoft pada </w:t>
      </w:r>
      <w:r>
        <w:lastRenderedPageBreak/>
        <w:t xml:space="preserve">tahun 2012 untuk menunjang pengembangan aplikasi web </w:t>
      </w:r>
      <w:r w:rsidRPr="00636D0F">
        <w:rPr>
          <w:i/>
        </w:rPr>
        <w:t>JavaScript</w:t>
      </w:r>
      <w:r>
        <w:t xml:space="preserve"> berskala besar dengan konsep pemrograman berorientasi objek. </w:t>
      </w:r>
      <w:r w:rsidRPr="00042D1A">
        <w:rPr>
          <w:i/>
        </w:rPr>
        <w:t>TypeScript</w:t>
      </w:r>
      <w:r>
        <w:t xml:space="preserve"> masih membutuhkan </w:t>
      </w:r>
      <w:r w:rsidRPr="00042D1A">
        <w:rPr>
          <w:i/>
        </w:rPr>
        <w:t>library</w:t>
      </w:r>
      <w:r>
        <w:t xml:space="preserve"> pendukung eksternal untuk keperluan pengembangan yang cukup kompleks. Rincian kakas dan </w:t>
      </w:r>
      <w:r w:rsidRPr="00BE5058">
        <w:rPr>
          <w:i/>
        </w:rPr>
        <w:t>library</w:t>
      </w:r>
      <w:r>
        <w:t xml:space="preserve"> pendukung untuk pengembangan kakas OPT yang telah terintegrasi dapat dilihat pada </w:t>
      </w:r>
      <w:r w:rsidR="008C578D">
        <w:t>Tabel III.</w:t>
      </w:r>
      <w:r w:rsidR="00872693">
        <w:t>5</w:t>
      </w:r>
      <w:r w:rsidR="008C578D">
        <w:t xml:space="preserve"> </w:t>
      </w:r>
      <w:r>
        <w:t>berikut ini.</w:t>
      </w:r>
    </w:p>
    <w:p w14:paraId="4D655C70" w14:textId="77777777" w:rsidR="00A77589" w:rsidRDefault="00A77589" w:rsidP="003C196C">
      <w:pPr>
        <w:pStyle w:val="Tabel"/>
        <w:numPr>
          <w:ilvl w:val="0"/>
          <w:numId w:val="7"/>
        </w:numPr>
        <w:ind w:left="1134"/>
      </w:pPr>
      <w:bookmarkStart w:id="390" w:name="_Ref492393453"/>
      <w:bookmarkStart w:id="391" w:name="_Toc492461318"/>
      <w:bookmarkStart w:id="392" w:name="_Toc497666499"/>
      <w:bookmarkStart w:id="393" w:name="_Toc501911392"/>
      <w:bookmarkStart w:id="394" w:name="_Toc503383356"/>
      <w:bookmarkStart w:id="395" w:name="_Toc504114604"/>
      <w:bookmarkStart w:id="396" w:name="_Toc514381266"/>
      <w:r>
        <w:t xml:space="preserve">Kakas dan </w:t>
      </w:r>
      <w:r w:rsidRPr="00002136">
        <w:rPr>
          <w:i/>
        </w:rPr>
        <w:t>library</w:t>
      </w:r>
      <w:r>
        <w:t xml:space="preserve"> pendukung pengembangan OPT</w:t>
      </w:r>
      <w:bookmarkEnd w:id="390"/>
      <w:bookmarkEnd w:id="391"/>
      <w:bookmarkEnd w:id="392"/>
      <w:bookmarkEnd w:id="393"/>
      <w:bookmarkEnd w:id="394"/>
      <w:bookmarkEnd w:id="395"/>
      <w:bookmarkEnd w:id="396"/>
      <w:r w:rsidR="0080712A">
        <w:t xml:space="preserve"> </w:t>
      </w:r>
    </w:p>
    <w:tbl>
      <w:tblPr>
        <w:tblStyle w:val="TableGrid"/>
        <w:tblW w:w="7933" w:type="dxa"/>
        <w:jc w:val="center"/>
        <w:tblLook w:val="04A0" w:firstRow="1" w:lastRow="0" w:firstColumn="1" w:lastColumn="0" w:noHBand="0" w:noVBand="1"/>
      </w:tblPr>
      <w:tblGrid>
        <w:gridCol w:w="570"/>
        <w:gridCol w:w="2260"/>
        <w:gridCol w:w="1134"/>
        <w:gridCol w:w="3969"/>
      </w:tblGrid>
      <w:tr w:rsidR="004439F9" w:rsidRPr="00BE5058" w14:paraId="648AA849" w14:textId="77777777" w:rsidTr="00EC38BA">
        <w:trPr>
          <w:tblHeader/>
          <w:jc w:val="center"/>
        </w:trPr>
        <w:tc>
          <w:tcPr>
            <w:tcW w:w="570" w:type="dxa"/>
          </w:tcPr>
          <w:p w14:paraId="4498084F" w14:textId="77777777" w:rsidR="004439F9" w:rsidRPr="00BE5058" w:rsidRDefault="004439F9" w:rsidP="00EC38BA">
            <w:pPr>
              <w:spacing w:line="240" w:lineRule="auto"/>
              <w:jc w:val="center"/>
              <w:rPr>
                <w:b/>
              </w:rPr>
            </w:pPr>
            <w:r>
              <w:rPr>
                <w:b/>
              </w:rPr>
              <w:t>No.</w:t>
            </w:r>
          </w:p>
        </w:tc>
        <w:tc>
          <w:tcPr>
            <w:tcW w:w="2260" w:type="dxa"/>
          </w:tcPr>
          <w:p w14:paraId="17838D74" w14:textId="77777777" w:rsidR="004439F9" w:rsidRPr="00BE5058" w:rsidRDefault="004439F9" w:rsidP="00EC38BA">
            <w:pPr>
              <w:spacing w:line="240" w:lineRule="auto"/>
              <w:jc w:val="center"/>
              <w:rPr>
                <w:b/>
              </w:rPr>
            </w:pPr>
            <w:r w:rsidRPr="00BE5058">
              <w:rPr>
                <w:b/>
              </w:rPr>
              <w:t>Nama</w:t>
            </w:r>
          </w:p>
        </w:tc>
        <w:tc>
          <w:tcPr>
            <w:tcW w:w="1134" w:type="dxa"/>
          </w:tcPr>
          <w:p w14:paraId="2CD64AF2" w14:textId="77777777" w:rsidR="004439F9" w:rsidRPr="00BE5058" w:rsidRDefault="004439F9" w:rsidP="00EC38BA">
            <w:pPr>
              <w:spacing w:line="240" w:lineRule="auto"/>
              <w:jc w:val="center"/>
              <w:rPr>
                <w:b/>
              </w:rPr>
            </w:pPr>
            <w:r w:rsidRPr="00BE5058">
              <w:rPr>
                <w:b/>
              </w:rPr>
              <w:t>Versi</w:t>
            </w:r>
          </w:p>
        </w:tc>
        <w:tc>
          <w:tcPr>
            <w:tcW w:w="3969" w:type="dxa"/>
          </w:tcPr>
          <w:p w14:paraId="3405FB69" w14:textId="77777777" w:rsidR="004439F9" w:rsidRPr="00BE5058" w:rsidRDefault="004439F9" w:rsidP="00EC38BA">
            <w:pPr>
              <w:spacing w:line="240" w:lineRule="auto"/>
              <w:jc w:val="center"/>
              <w:rPr>
                <w:b/>
              </w:rPr>
            </w:pPr>
            <w:r w:rsidRPr="00BE5058">
              <w:rPr>
                <w:b/>
              </w:rPr>
              <w:t>Keterangan</w:t>
            </w:r>
          </w:p>
        </w:tc>
      </w:tr>
      <w:tr w:rsidR="004439F9" w14:paraId="68C74922" w14:textId="77777777" w:rsidTr="00EC38BA">
        <w:trPr>
          <w:jc w:val="center"/>
        </w:trPr>
        <w:tc>
          <w:tcPr>
            <w:tcW w:w="570" w:type="dxa"/>
          </w:tcPr>
          <w:p w14:paraId="3666DAC0" w14:textId="77777777" w:rsidR="004439F9" w:rsidRDefault="004439F9" w:rsidP="00EC38BA">
            <w:pPr>
              <w:spacing w:line="240" w:lineRule="auto"/>
              <w:jc w:val="center"/>
            </w:pPr>
            <w:r>
              <w:t>1</w:t>
            </w:r>
          </w:p>
        </w:tc>
        <w:tc>
          <w:tcPr>
            <w:tcW w:w="2260" w:type="dxa"/>
          </w:tcPr>
          <w:p w14:paraId="22E2D69C" w14:textId="77777777" w:rsidR="004439F9" w:rsidRDefault="004439F9" w:rsidP="00EC38BA">
            <w:pPr>
              <w:spacing w:line="240" w:lineRule="auto"/>
            </w:pPr>
            <w:r>
              <w:t>NodeJS</w:t>
            </w:r>
          </w:p>
        </w:tc>
        <w:tc>
          <w:tcPr>
            <w:tcW w:w="1134" w:type="dxa"/>
          </w:tcPr>
          <w:p w14:paraId="734FF6DC" w14:textId="77777777" w:rsidR="004439F9" w:rsidRDefault="004439F9" w:rsidP="00EC38BA">
            <w:pPr>
              <w:spacing w:line="240" w:lineRule="auto"/>
              <w:jc w:val="center"/>
            </w:pPr>
            <w:r>
              <w:t>4.5.0</w:t>
            </w:r>
          </w:p>
        </w:tc>
        <w:tc>
          <w:tcPr>
            <w:tcW w:w="3969" w:type="dxa"/>
          </w:tcPr>
          <w:p w14:paraId="5DBE4E1B" w14:textId="77777777" w:rsidR="004439F9" w:rsidRPr="00E45DE9" w:rsidRDefault="004439F9" w:rsidP="00EC38BA">
            <w:pPr>
              <w:spacing w:line="240" w:lineRule="auto"/>
              <w:jc w:val="left"/>
              <w:rPr>
                <w:i/>
              </w:rPr>
            </w:pPr>
            <w:r w:rsidRPr="00E45DE9">
              <w:rPr>
                <w:i/>
              </w:rPr>
              <w:t>JavaScript runtime</w:t>
            </w:r>
          </w:p>
        </w:tc>
      </w:tr>
      <w:tr w:rsidR="004439F9" w14:paraId="465720D8" w14:textId="77777777" w:rsidTr="00EC38BA">
        <w:trPr>
          <w:jc w:val="center"/>
        </w:trPr>
        <w:tc>
          <w:tcPr>
            <w:tcW w:w="570" w:type="dxa"/>
          </w:tcPr>
          <w:p w14:paraId="404D89B3" w14:textId="77777777" w:rsidR="004439F9" w:rsidRDefault="004439F9" w:rsidP="00EC38BA">
            <w:pPr>
              <w:spacing w:line="240" w:lineRule="auto"/>
              <w:jc w:val="center"/>
            </w:pPr>
            <w:r>
              <w:t>2</w:t>
            </w:r>
          </w:p>
        </w:tc>
        <w:tc>
          <w:tcPr>
            <w:tcW w:w="2260" w:type="dxa"/>
          </w:tcPr>
          <w:p w14:paraId="79A86487" w14:textId="77777777" w:rsidR="004439F9" w:rsidRDefault="004439F9" w:rsidP="00EC38BA">
            <w:pPr>
              <w:spacing w:line="240" w:lineRule="auto"/>
            </w:pPr>
            <w:r>
              <w:t>Npm</w:t>
            </w:r>
          </w:p>
        </w:tc>
        <w:tc>
          <w:tcPr>
            <w:tcW w:w="1134" w:type="dxa"/>
          </w:tcPr>
          <w:p w14:paraId="4C257A57" w14:textId="77777777" w:rsidR="004439F9" w:rsidRDefault="004439F9" w:rsidP="00EC38BA">
            <w:pPr>
              <w:spacing w:line="240" w:lineRule="auto"/>
              <w:jc w:val="center"/>
            </w:pPr>
            <w:r>
              <w:t>2.15.9</w:t>
            </w:r>
          </w:p>
        </w:tc>
        <w:tc>
          <w:tcPr>
            <w:tcW w:w="3969" w:type="dxa"/>
          </w:tcPr>
          <w:p w14:paraId="54D339A4" w14:textId="77777777" w:rsidR="004439F9" w:rsidRDefault="004439F9" w:rsidP="00EC38BA">
            <w:pPr>
              <w:spacing w:line="240" w:lineRule="auto"/>
              <w:jc w:val="left"/>
            </w:pPr>
            <w:r w:rsidRPr="00E45DE9">
              <w:rPr>
                <w:i/>
              </w:rPr>
              <w:t>Node package manager</w:t>
            </w:r>
            <w:r>
              <w:t xml:space="preserve">, memanajemen </w:t>
            </w:r>
            <w:r w:rsidRPr="00E45DE9">
              <w:rPr>
                <w:i/>
              </w:rPr>
              <w:t>library</w:t>
            </w:r>
            <w:r>
              <w:t xml:space="preserve"> dari </w:t>
            </w:r>
            <w:r w:rsidRPr="00E45DE9">
              <w:rPr>
                <w:i/>
              </w:rPr>
              <w:t>node</w:t>
            </w:r>
          </w:p>
        </w:tc>
      </w:tr>
      <w:tr w:rsidR="004439F9" w14:paraId="18A3E908" w14:textId="77777777" w:rsidTr="00EC38BA">
        <w:trPr>
          <w:jc w:val="center"/>
        </w:trPr>
        <w:tc>
          <w:tcPr>
            <w:tcW w:w="570" w:type="dxa"/>
          </w:tcPr>
          <w:p w14:paraId="1793D743" w14:textId="77777777" w:rsidR="004439F9" w:rsidRDefault="004439F9" w:rsidP="00EC38BA">
            <w:pPr>
              <w:spacing w:line="240" w:lineRule="auto"/>
              <w:jc w:val="center"/>
            </w:pPr>
            <w:r>
              <w:t>3</w:t>
            </w:r>
          </w:p>
        </w:tc>
        <w:tc>
          <w:tcPr>
            <w:tcW w:w="2260" w:type="dxa"/>
          </w:tcPr>
          <w:p w14:paraId="1DB5E22F" w14:textId="77777777" w:rsidR="004439F9" w:rsidRDefault="004439F9" w:rsidP="00EC38BA">
            <w:pPr>
              <w:spacing w:line="240" w:lineRule="auto"/>
            </w:pPr>
            <w:r>
              <w:t>Webpack</w:t>
            </w:r>
          </w:p>
        </w:tc>
        <w:tc>
          <w:tcPr>
            <w:tcW w:w="1134" w:type="dxa"/>
          </w:tcPr>
          <w:p w14:paraId="65B2EB6E" w14:textId="77777777" w:rsidR="004439F9" w:rsidRDefault="004439F9" w:rsidP="00EC38BA">
            <w:pPr>
              <w:spacing w:line="240" w:lineRule="auto"/>
              <w:jc w:val="center"/>
            </w:pPr>
            <w:r>
              <w:t>3.5.5</w:t>
            </w:r>
          </w:p>
        </w:tc>
        <w:tc>
          <w:tcPr>
            <w:tcW w:w="3969" w:type="dxa"/>
          </w:tcPr>
          <w:p w14:paraId="1BFECA4F" w14:textId="77777777" w:rsidR="004439F9" w:rsidRPr="00E45DE9" w:rsidRDefault="004439F9" w:rsidP="00EC38BA">
            <w:pPr>
              <w:spacing w:line="240" w:lineRule="auto"/>
              <w:jc w:val="left"/>
              <w:rPr>
                <w:i/>
              </w:rPr>
            </w:pPr>
            <w:r w:rsidRPr="00E45DE9">
              <w:rPr>
                <w:i/>
              </w:rPr>
              <w:t>Bundle js, ts, css, image</w:t>
            </w:r>
          </w:p>
        </w:tc>
      </w:tr>
      <w:tr w:rsidR="004439F9" w14:paraId="215DAC99" w14:textId="77777777" w:rsidTr="00EC38BA">
        <w:trPr>
          <w:jc w:val="center"/>
        </w:trPr>
        <w:tc>
          <w:tcPr>
            <w:tcW w:w="570" w:type="dxa"/>
          </w:tcPr>
          <w:p w14:paraId="632F9173" w14:textId="77777777" w:rsidR="004439F9" w:rsidRDefault="004439F9" w:rsidP="00EC38BA">
            <w:pPr>
              <w:spacing w:line="240" w:lineRule="auto"/>
              <w:jc w:val="center"/>
            </w:pPr>
            <w:r>
              <w:t>4</w:t>
            </w:r>
          </w:p>
        </w:tc>
        <w:tc>
          <w:tcPr>
            <w:tcW w:w="2260" w:type="dxa"/>
          </w:tcPr>
          <w:p w14:paraId="32EBD5CD" w14:textId="77777777" w:rsidR="004439F9" w:rsidRDefault="004439F9" w:rsidP="00EC38BA">
            <w:pPr>
              <w:spacing w:line="240" w:lineRule="auto"/>
            </w:pPr>
            <w:r>
              <w:t>Typescript</w:t>
            </w:r>
          </w:p>
        </w:tc>
        <w:tc>
          <w:tcPr>
            <w:tcW w:w="1134" w:type="dxa"/>
          </w:tcPr>
          <w:p w14:paraId="1C75D7F7" w14:textId="77777777" w:rsidR="004439F9" w:rsidRDefault="004439F9" w:rsidP="00EC38BA">
            <w:pPr>
              <w:spacing w:line="240" w:lineRule="auto"/>
              <w:jc w:val="center"/>
            </w:pPr>
            <w:r>
              <w:t>1.8.10</w:t>
            </w:r>
          </w:p>
        </w:tc>
        <w:tc>
          <w:tcPr>
            <w:tcW w:w="3969" w:type="dxa"/>
          </w:tcPr>
          <w:p w14:paraId="6FEAE4F0" w14:textId="77777777" w:rsidR="004439F9" w:rsidRDefault="004439F9" w:rsidP="00EC38BA">
            <w:pPr>
              <w:spacing w:line="240" w:lineRule="auto"/>
              <w:jc w:val="left"/>
            </w:pPr>
            <w:r>
              <w:t>Bahasa pemrograman utama</w:t>
            </w:r>
          </w:p>
        </w:tc>
      </w:tr>
      <w:tr w:rsidR="004439F9" w14:paraId="085C25E9" w14:textId="77777777" w:rsidTr="00EC38BA">
        <w:trPr>
          <w:jc w:val="center"/>
        </w:trPr>
        <w:tc>
          <w:tcPr>
            <w:tcW w:w="570" w:type="dxa"/>
          </w:tcPr>
          <w:p w14:paraId="21B32228" w14:textId="77777777" w:rsidR="004439F9" w:rsidRDefault="004439F9" w:rsidP="00EC38BA">
            <w:pPr>
              <w:spacing w:line="240" w:lineRule="auto"/>
              <w:jc w:val="center"/>
            </w:pPr>
            <w:r>
              <w:t>5</w:t>
            </w:r>
          </w:p>
        </w:tc>
        <w:tc>
          <w:tcPr>
            <w:tcW w:w="2260" w:type="dxa"/>
          </w:tcPr>
          <w:p w14:paraId="70321153" w14:textId="77777777" w:rsidR="004439F9" w:rsidRDefault="004439F9" w:rsidP="00EC38BA">
            <w:pPr>
              <w:spacing w:line="240" w:lineRule="auto"/>
            </w:pPr>
            <w:r>
              <w:t>Typings</w:t>
            </w:r>
          </w:p>
        </w:tc>
        <w:tc>
          <w:tcPr>
            <w:tcW w:w="1134" w:type="dxa"/>
          </w:tcPr>
          <w:p w14:paraId="4BCF9137" w14:textId="77777777" w:rsidR="004439F9" w:rsidRDefault="004439F9" w:rsidP="00EC38BA">
            <w:pPr>
              <w:spacing w:line="240" w:lineRule="auto"/>
              <w:jc w:val="center"/>
            </w:pPr>
            <w:r>
              <w:t>2.1.1</w:t>
            </w:r>
          </w:p>
        </w:tc>
        <w:tc>
          <w:tcPr>
            <w:tcW w:w="3969" w:type="dxa"/>
          </w:tcPr>
          <w:p w14:paraId="7502D2C1" w14:textId="77777777" w:rsidR="004439F9" w:rsidRPr="00B67153" w:rsidRDefault="004439F9" w:rsidP="00EC38BA">
            <w:pPr>
              <w:spacing w:line="240" w:lineRule="auto"/>
              <w:jc w:val="left"/>
              <w:rPr>
                <w:i/>
              </w:rPr>
            </w:pPr>
            <w:r w:rsidRPr="00B67153">
              <w:rPr>
                <w:i/>
              </w:rPr>
              <w:t>Typescript definitions</w:t>
            </w:r>
          </w:p>
        </w:tc>
      </w:tr>
      <w:tr w:rsidR="004439F9" w14:paraId="5F307D7B" w14:textId="77777777" w:rsidTr="00EC38BA">
        <w:trPr>
          <w:jc w:val="center"/>
        </w:trPr>
        <w:tc>
          <w:tcPr>
            <w:tcW w:w="570" w:type="dxa"/>
          </w:tcPr>
          <w:p w14:paraId="52270F6B" w14:textId="77777777" w:rsidR="004439F9" w:rsidRDefault="004439F9" w:rsidP="00EC38BA">
            <w:pPr>
              <w:spacing w:line="240" w:lineRule="auto"/>
              <w:jc w:val="center"/>
            </w:pPr>
            <w:r>
              <w:t>6</w:t>
            </w:r>
          </w:p>
        </w:tc>
        <w:tc>
          <w:tcPr>
            <w:tcW w:w="2260" w:type="dxa"/>
          </w:tcPr>
          <w:p w14:paraId="3F87696B" w14:textId="77777777" w:rsidR="004439F9" w:rsidRDefault="004439F9" w:rsidP="00EC38BA">
            <w:pPr>
              <w:spacing w:line="240" w:lineRule="auto"/>
            </w:pPr>
            <w:r>
              <w:t>Ace Code Editor</w:t>
            </w:r>
          </w:p>
        </w:tc>
        <w:tc>
          <w:tcPr>
            <w:tcW w:w="1134" w:type="dxa"/>
          </w:tcPr>
          <w:p w14:paraId="48E3F6C7" w14:textId="77777777" w:rsidR="004439F9" w:rsidRDefault="004439F9" w:rsidP="00EC38BA">
            <w:pPr>
              <w:spacing w:line="240" w:lineRule="auto"/>
              <w:jc w:val="center"/>
            </w:pPr>
            <w:r>
              <w:t>1.2.8</w:t>
            </w:r>
          </w:p>
        </w:tc>
        <w:tc>
          <w:tcPr>
            <w:tcW w:w="3969" w:type="dxa"/>
          </w:tcPr>
          <w:p w14:paraId="6C7F0004" w14:textId="77777777" w:rsidR="004439F9" w:rsidRDefault="004439F9" w:rsidP="00EC38BA">
            <w:pPr>
              <w:spacing w:line="240" w:lineRule="auto"/>
              <w:jc w:val="left"/>
            </w:pPr>
            <w:r w:rsidRPr="00243690">
              <w:rPr>
                <w:i/>
              </w:rPr>
              <w:t>Text editor</w:t>
            </w:r>
            <w:r>
              <w:t xml:space="preserve"> pada aplikasi web untuk </w:t>
            </w:r>
            <w:r w:rsidRPr="00243690">
              <w:rPr>
                <w:i/>
              </w:rPr>
              <w:t>input</w:t>
            </w:r>
            <w:r>
              <w:t xml:space="preserve"> kode program</w:t>
            </w:r>
          </w:p>
        </w:tc>
      </w:tr>
      <w:tr w:rsidR="004439F9" w14:paraId="76D02815" w14:textId="77777777" w:rsidTr="00EC38BA">
        <w:trPr>
          <w:jc w:val="center"/>
        </w:trPr>
        <w:tc>
          <w:tcPr>
            <w:tcW w:w="570" w:type="dxa"/>
          </w:tcPr>
          <w:p w14:paraId="624AC467" w14:textId="77777777" w:rsidR="004439F9" w:rsidRDefault="004439F9" w:rsidP="00EC38BA">
            <w:pPr>
              <w:spacing w:line="240" w:lineRule="auto"/>
              <w:jc w:val="center"/>
            </w:pPr>
            <w:r>
              <w:t>7</w:t>
            </w:r>
          </w:p>
        </w:tc>
        <w:tc>
          <w:tcPr>
            <w:tcW w:w="2260" w:type="dxa"/>
          </w:tcPr>
          <w:p w14:paraId="695D92C2" w14:textId="3A85A5F3" w:rsidR="004439F9" w:rsidRDefault="002329C5" w:rsidP="00EC38BA">
            <w:pPr>
              <w:spacing w:line="240" w:lineRule="auto"/>
            </w:pPr>
            <w:r>
              <w:t>D3.js</w:t>
            </w:r>
          </w:p>
        </w:tc>
        <w:tc>
          <w:tcPr>
            <w:tcW w:w="1134" w:type="dxa"/>
          </w:tcPr>
          <w:p w14:paraId="45D41988" w14:textId="77777777" w:rsidR="004439F9" w:rsidRDefault="004439F9" w:rsidP="00EC38BA">
            <w:pPr>
              <w:spacing w:line="240" w:lineRule="auto"/>
              <w:jc w:val="center"/>
            </w:pPr>
            <w:r>
              <w:t>2.0</w:t>
            </w:r>
          </w:p>
        </w:tc>
        <w:tc>
          <w:tcPr>
            <w:tcW w:w="3969" w:type="dxa"/>
          </w:tcPr>
          <w:p w14:paraId="74E45650" w14:textId="165100B2" w:rsidR="004439F9" w:rsidRPr="00D92267" w:rsidRDefault="002329C5" w:rsidP="00EC38BA">
            <w:pPr>
              <w:spacing w:line="240" w:lineRule="auto"/>
              <w:jc w:val="left"/>
            </w:pPr>
            <w:r w:rsidRPr="002329C5">
              <w:rPr>
                <w:i/>
              </w:rPr>
              <w:t>Library</w:t>
            </w:r>
            <w:r w:rsidR="004439F9">
              <w:t xml:space="preserve"> </w:t>
            </w:r>
            <w:r w:rsidR="004439F9" w:rsidRPr="00E45DE9">
              <w:rPr>
                <w:i/>
              </w:rPr>
              <w:t>Data-Driven</w:t>
            </w:r>
            <w:r w:rsidR="004439F9">
              <w:rPr>
                <w:i/>
              </w:rPr>
              <w:t xml:space="preserve"> Documents</w:t>
            </w:r>
          </w:p>
        </w:tc>
      </w:tr>
      <w:tr w:rsidR="004439F9" w14:paraId="778B027B" w14:textId="77777777" w:rsidTr="00EC38BA">
        <w:trPr>
          <w:jc w:val="center"/>
        </w:trPr>
        <w:tc>
          <w:tcPr>
            <w:tcW w:w="570" w:type="dxa"/>
          </w:tcPr>
          <w:p w14:paraId="2A9E928F" w14:textId="77777777" w:rsidR="004439F9" w:rsidRDefault="004439F9" w:rsidP="00EC38BA">
            <w:pPr>
              <w:spacing w:line="240" w:lineRule="auto"/>
              <w:jc w:val="center"/>
            </w:pPr>
            <w:r>
              <w:t>8</w:t>
            </w:r>
          </w:p>
        </w:tc>
        <w:tc>
          <w:tcPr>
            <w:tcW w:w="2260" w:type="dxa"/>
          </w:tcPr>
          <w:p w14:paraId="20694534" w14:textId="77777777" w:rsidR="004439F9" w:rsidRDefault="004439F9" w:rsidP="00EC38BA">
            <w:pPr>
              <w:spacing w:line="240" w:lineRule="auto"/>
            </w:pPr>
            <w:r>
              <w:t>jQuery</w:t>
            </w:r>
          </w:p>
        </w:tc>
        <w:tc>
          <w:tcPr>
            <w:tcW w:w="1134" w:type="dxa"/>
          </w:tcPr>
          <w:p w14:paraId="019099C9" w14:textId="77777777" w:rsidR="004439F9" w:rsidRDefault="004439F9" w:rsidP="00EC38BA">
            <w:pPr>
              <w:spacing w:line="240" w:lineRule="auto"/>
              <w:jc w:val="center"/>
            </w:pPr>
            <w:r>
              <w:t>3.0.0</w:t>
            </w:r>
          </w:p>
        </w:tc>
        <w:tc>
          <w:tcPr>
            <w:tcW w:w="3969" w:type="dxa"/>
          </w:tcPr>
          <w:p w14:paraId="236868D9" w14:textId="77777777" w:rsidR="004439F9" w:rsidRPr="00B67153" w:rsidRDefault="004439F9" w:rsidP="00EC38BA">
            <w:pPr>
              <w:spacing w:line="240" w:lineRule="auto"/>
              <w:jc w:val="left"/>
              <w:rPr>
                <w:i/>
              </w:rPr>
            </w:pPr>
            <w:r w:rsidRPr="00B67153">
              <w:rPr>
                <w:i/>
              </w:rPr>
              <w:t>Cross-platform JavaScript library</w:t>
            </w:r>
          </w:p>
        </w:tc>
      </w:tr>
      <w:tr w:rsidR="004439F9" w14:paraId="53F071DF" w14:textId="77777777" w:rsidTr="00EC38BA">
        <w:trPr>
          <w:jc w:val="center"/>
        </w:trPr>
        <w:tc>
          <w:tcPr>
            <w:tcW w:w="570" w:type="dxa"/>
          </w:tcPr>
          <w:p w14:paraId="2AEB1020" w14:textId="77777777" w:rsidR="004439F9" w:rsidRDefault="004439F9" w:rsidP="00EC38BA">
            <w:pPr>
              <w:spacing w:line="240" w:lineRule="auto"/>
              <w:jc w:val="center"/>
            </w:pPr>
            <w:r>
              <w:t>9</w:t>
            </w:r>
          </w:p>
        </w:tc>
        <w:tc>
          <w:tcPr>
            <w:tcW w:w="2260" w:type="dxa"/>
          </w:tcPr>
          <w:p w14:paraId="16D658FE" w14:textId="77777777" w:rsidR="004439F9" w:rsidRDefault="004439F9" w:rsidP="00EC38BA">
            <w:pPr>
              <w:spacing w:line="240" w:lineRule="auto"/>
            </w:pPr>
            <w:r>
              <w:t>jQuery.bbq</w:t>
            </w:r>
          </w:p>
        </w:tc>
        <w:tc>
          <w:tcPr>
            <w:tcW w:w="1134" w:type="dxa"/>
          </w:tcPr>
          <w:p w14:paraId="3820D90C" w14:textId="77777777" w:rsidR="004439F9" w:rsidRDefault="004439F9" w:rsidP="00EC38BA">
            <w:pPr>
              <w:spacing w:line="240" w:lineRule="auto"/>
              <w:jc w:val="center"/>
            </w:pPr>
            <w:r>
              <w:t>1.3pre</w:t>
            </w:r>
          </w:p>
        </w:tc>
        <w:tc>
          <w:tcPr>
            <w:tcW w:w="3969" w:type="dxa"/>
          </w:tcPr>
          <w:p w14:paraId="5F3373DB" w14:textId="77777777" w:rsidR="004439F9" w:rsidRPr="00B67153" w:rsidRDefault="004439F9" w:rsidP="00EC38BA">
            <w:pPr>
              <w:spacing w:line="240" w:lineRule="auto"/>
              <w:jc w:val="left"/>
              <w:rPr>
                <w:i/>
              </w:rPr>
            </w:pPr>
            <w:r w:rsidRPr="00B67153">
              <w:rPr>
                <w:i/>
              </w:rPr>
              <w:t>Back Button and Query Library</w:t>
            </w:r>
          </w:p>
        </w:tc>
      </w:tr>
      <w:tr w:rsidR="004439F9" w14:paraId="5380F117" w14:textId="77777777" w:rsidTr="00EC38BA">
        <w:trPr>
          <w:jc w:val="center"/>
        </w:trPr>
        <w:tc>
          <w:tcPr>
            <w:tcW w:w="570" w:type="dxa"/>
          </w:tcPr>
          <w:p w14:paraId="4A4D65A2" w14:textId="77777777" w:rsidR="004439F9" w:rsidRDefault="004439F9" w:rsidP="00EC38BA">
            <w:pPr>
              <w:spacing w:line="240" w:lineRule="auto"/>
              <w:jc w:val="center"/>
            </w:pPr>
            <w:r>
              <w:t>10</w:t>
            </w:r>
          </w:p>
        </w:tc>
        <w:tc>
          <w:tcPr>
            <w:tcW w:w="2260" w:type="dxa"/>
          </w:tcPr>
          <w:p w14:paraId="1640C7BA" w14:textId="77777777" w:rsidR="004439F9" w:rsidRDefault="004439F9" w:rsidP="00EC38BA">
            <w:pPr>
              <w:spacing w:line="240" w:lineRule="auto"/>
            </w:pPr>
            <w:r>
              <w:t>jQueryUI</w:t>
            </w:r>
          </w:p>
        </w:tc>
        <w:tc>
          <w:tcPr>
            <w:tcW w:w="1134" w:type="dxa"/>
          </w:tcPr>
          <w:p w14:paraId="4E3AF62C" w14:textId="77777777" w:rsidR="004439F9" w:rsidRDefault="004439F9" w:rsidP="00EC38BA">
            <w:pPr>
              <w:spacing w:line="240" w:lineRule="auto"/>
              <w:jc w:val="center"/>
            </w:pPr>
            <w:r>
              <w:t>1.11.4</w:t>
            </w:r>
          </w:p>
        </w:tc>
        <w:tc>
          <w:tcPr>
            <w:tcW w:w="3969" w:type="dxa"/>
          </w:tcPr>
          <w:p w14:paraId="4702DA63" w14:textId="77777777" w:rsidR="004439F9" w:rsidRDefault="004439F9" w:rsidP="00EC38BA">
            <w:pPr>
              <w:spacing w:line="240" w:lineRule="auto"/>
              <w:jc w:val="left"/>
            </w:pPr>
            <w:r w:rsidRPr="00B67153">
              <w:rPr>
                <w:i/>
              </w:rPr>
              <w:t>JavaScript Library</w:t>
            </w:r>
            <w:r>
              <w:t xml:space="preserve"> untuk interaksi antarmuka pengguna</w:t>
            </w:r>
          </w:p>
        </w:tc>
      </w:tr>
      <w:tr w:rsidR="004439F9" w14:paraId="4B0199A1" w14:textId="77777777" w:rsidTr="00EC38BA">
        <w:trPr>
          <w:jc w:val="center"/>
        </w:trPr>
        <w:tc>
          <w:tcPr>
            <w:tcW w:w="570" w:type="dxa"/>
          </w:tcPr>
          <w:p w14:paraId="14ADD321" w14:textId="77777777" w:rsidR="004439F9" w:rsidRDefault="004439F9" w:rsidP="00EC38BA">
            <w:pPr>
              <w:spacing w:line="240" w:lineRule="auto"/>
              <w:jc w:val="center"/>
            </w:pPr>
            <w:r>
              <w:t>11</w:t>
            </w:r>
          </w:p>
        </w:tc>
        <w:tc>
          <w:tcPr>
            <w:tcW w:w="2260" w:type="dxa"/>
          </w:tcPr>
          <w:p w14:paraId="6B894F4F" w14:textId="77777777" w:rsidR="004439F9" w:rsidRDefault="004439F9" w:rsidP="00EC38BA">
            <w:pPr>
              <w:spacing w:line="240" w:lineRule="auto"/>
            </w:pPr>
            <w:r>
              <w:t>jQuery.qtip</w:t>
            </w:r>
          </w:p>
        </w:tc>
        <w:tc>
          <w:tcPr>
            <w:tcW w:w="1134" w:type="dxa"/>
          </w:tcPr>
          <w:p w14:paraId="0DB47DFE" w14:textId="77777777" w:rsidR="004439F9" w:rsidRDefault="004439F9" w:rsidP="00EC38BA">
            <w:pPr>
              <w:spacing w:line="240" w:lineRule="auto"/>
              <w:jc w:val="center"/>
            </w:pPr>
            <w:r>
              <w:t>2.0.0</w:t>
            </w:r>
          </w:p>
        </w:tc>
        <w:tc>
          <w:tcPr>
            <w:tcW w:w="3969" w:type="dxa"/>
          </w:tcPr>
          <w:p w14:paraId="60522927" w14:textId="77777777" w:rsidR="004439F9" w:rsidRPr="00B67153" w:rsidRDefault="004439F9" w:rsidP="00EC38BA">
            <w:pPr>
              <w:spacing w:line="240" w:lineRule="auto"/>
              <w:jc w:val="left"/>
              <w:rPr>
                <w:i/>
              </w:rPr>
            </w:pPr>
            <w:r w:rsidRPr="00B67153">
              <w:rPr>
                <w:i/>
              </w:rPr>
              <w:t>jQuery tooltip plugin</w:t>
            </w:r>
          </w:p>
        </w:tc>
      </w:tr>
      <w:tr w:rsidR="004439F9" w14:paraId="04115F96" w14:textId="77777777" w:rsidTr="00EC38BA">
        <w:trPr>
          <w:jc w:val="center"/>
        </w:trPr>
        <w:tc>
          <w:tcPr>
            <w:tcW w:w="570" w:type="dxa"/>
          </w:tcPr>
          <w:p w14:paraId="176F94E0" w14:textId="77777777" w:rsidR="004439F9" w:rsidRDefault="004439F9" w:rsidP="00EC38BA">
            <w:pPr>
              <w:spacing w:line="240" w:lineRule="auto"/>
              <w:jc w:val="center"/>
            </w:pPr>
            <w:r>
              <w:t>12</w:t>
            </w:r>
          </w:p>
        </w:tc>
        <w:tc>
          <w:tcPr>
            <w:tcW w:w="2260" w:type="dxa"/>
          </w:tcPr>
          <w:p w14:paraId="2EAF119E" w14:textId="77777777" w:rsidR="004439F9" w:rsidRDefault="004439F9" w:rsidP="00EC38BA">
            <w:pPr>
              <w:spacing w:line="240" w:lineRule="auto"/>
            </w:pPr>
            <w:r>
              <w:t>RequireJS</w:t>
            </w:r>
          </w:p>
        </w:tc>
        <w:tc>
          <w:tcPr>
            <w:tcW w:w="1134" w:type="dxa"/>
          </w:tcPr>
          <w:p w14:paraId="0D43B5BD" w14:textId="77777777" w:rsidR="004439F9" w:rsidRDefault="004439F9" w:rsidP="00EC38BA">
            <w:pPr>
              <w:spacing w:line="240" w:lineRule="auto"/>
              <w:jc w:val="center"/>
            </w:pPr>
            <w:r>
              <w:t>2.1.20</w:t>
            </w:r>
          </w:p>
        </w:tc>
        <w:tc>
          <w:tcPr>
            <w:tcW w:w="3969" w:type="dxa"/>
          </w:tcPr>
          <w:p w14:paraId="799FD73E" w14:textId="77777777" w:rsidR="004439F9" w:rsidRDefault="004439F9" w:rsidP="00EC38BA">
            <w:pPr>
              <w:spacing w:line="240" w:lineRule="auto"/>
              <w:jc w:val="left"/>
            </w:pPr>
            <w:r w:rsidRPr="005544AB">
              <w:rPr>
                <w:i/>
              </w:rPr>
              <w:t>JavaScript module loader</w:t>
            </w:r>
            <w:r>
              <w:t xml:space="preserve">. </w:t>
            </w:r>
            <w:r w:rsidRPr="005544AB">
              <w:rPr>
                <w:i/>
              </w:rPr>
              <w:t>Framework</w:t>
            </w:r>
            <w:r>
              <w:t xml:space="preserve"> untuk manajemen dependensi.</w:t>
            </w:r>
          </w:p>
        </w:tc>
      </w:tr>
      <w:tr w:rsidR="004439F9" w14:paraId="1C772365" w14:textId="77777777" w:rsidTr="00EC38BA">
        <w:trPr>
          <w:jc w:val="center"/>
        </w:trPr>
        <w:tc>
          <w:tcPr>
            <w:tcW w:w="570" w:type="dxa"/>
          </w:tcPr>
          <w:p w14:paraId="298CACEC" w14:textId="77777777" w:rsidR="004439F9" w:rsidRDefault="004439F9" w:rsidP="00EC38BA">
            <w:pPr>
              <w:spacing w:line="240" w:lineRule="auto"/>
              <w:jc w:val="center"/>
            </w:pPr>
            <w:r>
              <w:t>13</w:t>
            </w:r>
          </w:p>
        </w:tc>
        <w:tc>
          <w:tcPr>
            <w:tcW w:w="2260" w:type="dxa"/>
          </w:tcPr>
          <w:p w14:paraId="14D2B2C1" w14:textId="77777777" w:rsidR="004439F9" w:rsidRDefault="004439F9" w:rsidP="00EC38BA">
            <w:pPr>
              <w:spacing w:line="240" w:lineRule="auto"/>
            </w:pPr>
            <w:r>
              <w:t>jQuery.jsPlumb</w:t>
            </w:r>
          </w:p>
        </w:tc>
        <w:tc>
          <w:tcPr>
            <w:tcW w:w="1134" w:type="dxa"/>
          </w:tcPr>
          <w:p w14:paraId="7220417E" w14:textId="77777777" w:rsidR="004439F9" w:rsidRDefault="004439F9" w:rsidP="00EC38BA">
            <w:pPr>
              <w:spacing w:line="240" w:lineRule="auto"/>
              <w:jc w:val="center"/>
            </w:pPr>
            <w:r>
              <w:t>1.3.10</w:t>
            </w:r>
          </w:p>
        </w:tc>
        <w:tc>
          <w:tcPr>
            <w:tcW w:w="3969" w:type="dxa"/>
          </w:tcPr>
          <w:p w14:paraId="5A7D857E" w14:textId="77777777" w:rsidR="004439F9" w:rsidRPr="00F1472C" w:rsidRDefault="004439F9" w:rsidP="00EC38BA">
            <w:pPr>
              <w:spacing w:line="240" w:lineRule="auto"/>
              <w:jc w:val="left"/>
            </w:pPr>
            <w:r w:rsidRPr="003E6642">
              <w:rPr>
                <w:i/>
              </w:rPr>
              <w:t>Library</w:t>
            </w:r>
            <w:r>
              <w:t xml:space="preserve"> v</w:t>
            </w:r>
            <w:r w:rsidRPr="00F1472C">
              <w:t>isual</w:t>
            </w:r>
            <w:r w:rsidRPr="00F1472C">
              <w:rPr>
                <w:i/>
              </w:rPr>
              <w:t xml:space="preserve"> connectivity </w:t>
            </w:r>
            <w:r w:rsidRPr="00F1472C">
              <w:t>untuk</w:t>
            </w:r>
            <w:r w:rsidRPr="00F1472C">
              <w:rPr>
                <w:i/>
              </w:rPr>
              <w:t xml:space="preserve"> </w:t>
            </w:r>
            <w:r>
              <w:t>aplikasi web</w:t>
            </w:r>
          </w:p>
        </w:tc>
      </w:tr>
      <w:tr w:rsidR="004439F9" w14:paraId="0DFB6D6A" w14:textId="77777777" w:rsidTr="00EC38BA">
        <w:trPr>
          <w:jc w:val="center"/>
        </w:trPr>
        <w:tc>
          <w:tcPr>
            <w:tcW w:w="570" w:type="dxa"/>
          </w:tcPr>
          <w:p w14:paraId="21958D65" w14:textId="77777777" w:rsidR="004439F9" w:rsidRDefault="004439F9" w:rsidP="00EC38BA">
            <w:pPr>
              <w:spacing w:line="240" w:lineRule="auto"/>
              <w:jc w:val="center"/>
            </w:pPr>
            <w:r>
              <w:t>14</w:t>
            </w:r>
          </w:p>
        </w:tc>
        <w:tc>
          <w:tcPr>
            <w:tcW w:w="2260" w:type="dxa"/>
          </w:tcPr>
          <w:p w14:paraId="015E1BE9" w14:textId="77777777" w:rsidR="004439F9" w:rsidRPr="00002136" w:rsidRDefault="004439F9" w:rsidP="00EC38BA">
            <w:pPr>
              <w:spacing w:line="240" w:lineRule="auto"/>
            </w:pPr>
            <w:r>
              <w:t>jQuery.simplemodal</w:t>
            </w:r>
          </w:p>
        </w:tc>
        <w:tc>
          <w:tcPr>
            <w:tcW w:w="1134" w:type="dxa"/>
          </w:tcPr>
          <w:p w14:paraId="12616050" w14:textId="77777777" w:rsidR="004439F9" w:rsidRDefault="004439F9" w:rsidP="00EC38BA">
            <w:pPr>
              <w:spacing w:line="240" w:lineRule="auto"/>
              <w:jc w:val="center"/>
            </w:pPr>
            <w:r>
              <w:t>1.4.4</w:t>
            </w:r>
          </w:p>
        </w:tc>
        <w:tc>
          <w:tcPr>
            <w:tcW w:w="3969" w:type="dxa"/>
          </w:tcPr>
          <w:p w14:paraId="3CB8860D" w14:textId="77777777" w:rsidR="004439F9" w:rsidRDefault="004439F9" w:rsidP="00EC38BA">
            <w:pPr>
              <w:spacing w:line="240" w:lineRule="auto"/>
              <w:jc w:val="left"/>
            </w:pPr>
            <w:r w:rsidRPr="005544AB">
              <w:rPr>
                <w:i/>
              </w:rPr>
              <w:t>Lightweight jQuery plugin</w:t>
            </w:r>
            <w:r>
              <w:t xml:space="preserve"> untuk antarmuka </w:t>
            </w:r>
            <w:r w:rsidRPr="005544AB">
              <w:rPr>
                <w:i/>
              </w:rPr>
              <w:t>modal</w:t>
            </w:r>
            <w:r>
              <w:t xml:space="preserve"> dialog</w:t>
            </w:r>
          </w:p>
        </w:tc>
      </w:tr>
    </w:tbl>
    <w:p w14:paraId="01A13EA6" w14:textId="77777777" w:rsidR="00A77589" w:rsidRPr="00AF6F7D" w:rsidRDefault="00A77589" w:rsidP="00A77589"/>
    <w:p w14:paraId="21ED1031" w14:textId="728CC167" w:rsidR="00A77589" w:rsidRDefault="009B0344" w:rsidP="00A77589">
      <w:pPr>
        <w:pStyle w:val="Heading3"/>
      </w:pPr>
      <w:bookmarkStart w:id="397" w:name="_Toc503383055"/>
      <w:bookmarkStart w:id="398" w:name="_Toc514380877"/>
      <w:r>
        <w:t>III.4</w:t>
      </w:r>
      <w:r w:rsidR="00A77589">
        <w:t>.2 Kebutuhan Perangkat Keras</w:t>
      </w:r>
      <w:bookmarkEnd w:id="397"/>
      <w:bookmarkEnd w:id="398"/>
    </w:p>
    <w:p w14:paraId="1E92EFE3" w14:textId="77777777" w:rsidR="004439F9" w:rsidRDefault="004439F9" w:rsidP="004439F9">
      <w:r>
        <w:t>OPT dapat berjalan dengan baik pada komputer dengan spesifikasi yang direkomendasikan sebagai berikut:</w:t>
      </w:r>
    </w:p>
    <w:p w14:paraId="06098C68" w14:textId="77777777" w:rsidR="004439F9" w:rsidRDefault="004439F9" w:rsidP="003C196C">
      <w:pPr>
        <w:pStyle w:val="ListParagraph"/>
        <w:numPr>
          <w:ilvl w:val="0"/>
          <w:numId w:val="9"/>
        </w:numPr>
      </w:pPr>
      <w:r w:rsidRPr="00445231">
        <w:rPr>
          <w:i/>
        </w:rPr>
        <w:t>Processor core i3</w:t>
      </w:r>
    </w:p>
    <w:p w14:paraId="375C1EB4" w14:textId="77777777" w:rsidR="004439F9" w:rsidRDefault="004439F9" w:rsidP="003C196C">
      <w:pPr>
        <w:pStyle w:val="ListParagraph"/>
        <w:numPr>
          <w:ilvl w:val="0"/>
          <w:numId w:val="9"/>
        </w:numPr>
        <w:rPr>
          <w:i/>
        </w:rPr>
      </w:pPr>
      <w:r w:rsidRPr="00445231">
        <w:rPr>
          <w:i/>
        </w:rPr>
        <w:t>RAM 2GB</w:t>
      </w:r>
    </w:p>
    <w:p w14:paraId="6412A1F6" w14:textId="77777777" w:rsidR="004439F9" w:rsidRPr="0039117D" w:rsidRDefault="004439F9" w:rsidP="003C196C">
      <w:pPr>
        <w:pStyle w:val="ListParagraph"/>
        <w:numPr>
          <w:ilvl w:val="0"/>
          <w:numId w:val="9"/>
        </w:numPr>
        <w:rPr>
          <w:i/>
        </w:rPr>
      </w:pPr>
      <w:r>
        <w:t>Sistem operasi Ubuntu 16.04.</w:t>
      </w:r>
    </w:p>
    <w:p w14:paraId="54E78C15" w14:textId="77F11BC3" w:rsidR="00F80442" w:rsidRDefault="004439F9" w:rsidP="00954FDC">
      <w:r>
        <w:t xml:space="preserve">Kebutuhan perangkat itu untuk proses pengembangan kakas, namun untuk produksi versi publik yang dipasang pada komputer </w:t>
      </w:r>
      <w:r w:rsidRPr="006D5C34">
        <w:rPr>
          <w:i/>
        </w:rPr>
        <w:t>server</w:t>
      </w:r>
      <w:r>
        <w:t xml:space="preserve">, dibutuhkan spesifikasi </w:t>
      </w:r>
      <w:r w:rsidRPr="006D5C34">
        <w:rPr>
          <w:i/>
        </w:rPr>
        <w:t xml:space="preserve">RAM </w:t>
      </w:r>
      <w:r>
        <w:t xml:space="preserve">sekitar 4GB – 8GB. Hal ini karena sistem </w:t>
      </w:r>
      <w:r w:rsidRPr="0039117D">
        <w:rPr>
          <w:i/>
        </w:rPr>
        <w:t>sandbox docker engine</w:t>
      </w:r>
      <w:r>
        <w:t xml:space="preserve"> membutuhkan ruang memori lebih dan waktu hampir satu menit (60 detik) jika mem</w:t>
      </w:r>
      <w:r w:rsidR="00816C5B">
        <w:t>p</w:t>
      </w:r>
      <w:r>
        <w:t xml:space="preserve">roses sekitar 500 baris kode program untuk dapat menghasilkan data </w:t>
      </w:r>
      <w:r w:rsidRPr="0039117D">
        <w:rPr>
          <w:i/>
        </w:rPr>
        <w:t>trace</w:t>
      </w:r>
      <w:r>
        <w:t xml:space="preserve"> eksekusi </w:t>
      </w:r>
      <w:r w:rsidRPr="0039117D">
        <w:rPr>
          <w:i/>
        </w:rPr>
        <w:t>JSON</w:t>
      </w:r>
      <w:r>
        <w:t>.</w:t>
      </w:r>
      <w:r w:rsidR="00F80442">
        <w:br w:type="page"/>
      </w:r>
    </w:p>
    <w:p w14:paraId="51F5DFBD" w14:textId="77777777" w:rsidR="00F80442" w:rsidRDefault="00F80442" w:rsidP="00F80442">
      <w:pPr>
        <w:pStyle w:val="Heading1"/>
      </w:pPr>
      <w:bookmarkStart w:id="399" w:name="_Toc485359609"/>
      <w:bookmarkStart w:id="400" w:name="_Toc492533515"/>
      <w:bookmarkStart w:id="401" w:name="_Toc514380878"/>
      <w:r>
        <w:lastRenderedPageBreak/>
        <w:t>Bab IV Pe</w:t>
      </w:r>
      <w:bookmarkEnd w:id="399"/>
      <w:bookmarkEnd w:id="400"/>
      <w:r w:rsidR="00DE0CF9">
        <w:t>rancangan dan Implementasi Kakas</w:t>
      </w:r>
      <w:bookmarkEnd w:id="401"/>
    </w:p>
    <w:p w14:paraId="609534E4" w14:textId="77777777" w:rsidR="00F80442" w:rsidRDefault="00F80442" w:rsidP="00F80442"/>
    <w:p w14:paraId="571B09DC" w14:textId="77777777" w:rsidR="00EE3170" w:rsidRDefault="00EE3170" w:rsidP="00EE3170">
      <w:bookmarkStart w:id="402" w:name="_Toc485359610"/>
      <w:bookmarkStart w:id="403" w:name="_Toc492533516"/>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bookmarkStart w:id="404" w:name="_Toc514380879"/>
      <w:r>
        <w:t>IV.1 Perancangan Kakas</w:t>
      </w:r>
      <w:bookmarkEnd w:id="404"/>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bookmarkStart w:id="405" w:name="_Toc514380880"/>
      <w:r>
        <w:t>IV.1.1 Gambaran Umum</w:t>
      </w:r>
      <w:bookmarkEnd w:id="405"/>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6.75pt;height:72.75pt" o:ole="">
            <v:imagedata r:id="rId51" o:title=""/>
          </v:shape>
          <o:OLEObject Type="Embed" ProgID="Visio.Drawing.11" ShapeID="_x0000_i1032" DrawAspect="Content" ObjectID="_1588368277" r:id="rId52"/>
        </w:object>
      </w:r>
    </w:p>
    <w:p w14:paraId="19C2724C" w14:textId="77777777" w:rsidR="00EE3170" w:rsidRDefault="00EE3170" w:rsidP="009779FB">
      <w:pPr>
        <w:pStyle w:val="Gambar"/>
        <w:numPr>
          <w:ilvl w:val="0"/>
          <w:numId w:val="26"/>
        </w:numPr>
        <w:spacing w:line="360" w:lineRule="auto"/>
        <w:ind w:left="1134"/>
      </w:pPr>
      <w:bookmarkStart w:id="406" w:name="_Toc514380822"/>
      <w:bookmarkStart w:id="407" w:name="_Toc514381003"/>
      <w:bookmarkStart w:id="408" w:name="_Toc514381115"/>
      <w:bookmarkStart w:id="409" w:name="_Toc514381243"/>
      <w:r>
        <w:t>Skema umum hasil pengembangan kakas</w:t>
      </w:r>
      <w:bookmarkEnd w:id="406"/>
      <w:bookmarkEnd w:id="407"/>
      <w:bookmarkEnd w:id="408"/>
      <w:bookmarkEnd w:id="409"/>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6.75pt;height:55.5pt" o:ole="">
            <v:imagedata r:id="rId53" o:title=""/>
          </v:shape>
          <o:OLEObject Type="Embed" ProgID="Visio.Drawing.11" ShapeID="_x0000_i1033" DrawAspect="Content" ObjectID="_1588368278" r:id="rId54"/>
        </w:object>
      </w:r>
    </w:p>
    <w:p w14:paraId="4BCF2F85" w14:textId="1EBCBFEE" w:rsidR="00EE3170" w:rsidRDefault="001936E3" w:rsidP="009779FB">
      <w:pPr>
        <w:pStyle w:val="Gambar"/>
        <w:numPr>
          <w:ilvl w:val="0"/>
          <w:numId w:val="26"/>
        </w:numPr>
        <w:spacing w:line="360" w:lineRule="auto"/>
        <w:ind w:left="1134"/>
      </w:pPr>
      <w:bookmarkStart w:id="410" w:name="_Toc514380823"/>
      <w:bookmarkStart w:id="411" w:name="_Toc514381004"/>
      <w:bookmarkStart w:id="412" w:name="_Toc514381116"/>
      <w:bookmarkStart w:id="413" w:name="_Toc514381244"/>
      <w:r>
        <w:t>Skema umum modul</w:t>
      </w:r>
      <w:r w:rsidR="00EE3170">
        <w:t xml:space="preserve"> visualisasi graf (</w:t>
      </w:r>
      <w:r w:rsidR="00EE3170" w:rsidRPr="00D848D2">
        <w:rPr>
          <w:i/>
        </w:rPr>
        <w:t>GraphVi</w:t>
      </w:r>
      <w:r w:rsidR="00EE3170">
        <w:rPr>
          <w:i/>
        </w:rPr>
        <w:t>sualizer</w:t>
      </w:r>
      <w:r w:rsidR="00EE3170">
        <w:t>)</w:t>
      </w:r>
      <w:bookmarkEnd w:id="410"/>
      <w:bookmarkEnd w:id="411"/>
      <w:bookmarkEnd w:id="412"/>
      <w:bookmarkEnd w:id="413"/>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bookmarkStart w:id="414" w:name="_Toc514380881"/>
      <w:r>
        <w:t>IV.1.2 Perancangan Antarmuka Pengguna</w:t>
      </w:r>
      <w:bookmarkEnd w:id="414"/>
    </w:p>
    <w:p w14:paraId="5DD60105" w14:textId="3D1AAFD5" w:rsidR="00EE3170" w:rsidRDefault="00EE3170" w:rsidP="00EE3170">
      <w:r>
        <w:t>Pada Gambar IV.3 menunjukkan rancangan desain yang akan dikembangkan</w:t>
      </w:r>
      <w:r w:rsidR="00966C83">
        <w:t xml:space="preserve"> 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75pt;height:177pt" o:ole="">
            <v:imagedata r:id="rId55" o:title=""/>
          </v:shape>
          <o:OLEObject Type="Embed" ProgID="Visio.Drawing.11" ShapeID="_x0000_i1034" DrawAspect="Content" ObjectID="_1588368279" r:id="rId56"/>
        </w:object>
      </w:r>
    </w:p>
    <w:p w14:paraId="62BDAC98" w14:textId="77777777" w:rsidR="00EE3170" w:rsidRDefault="00EE3170" w:rsidP="009779FB">
      <w:pPr>
        <w:pStyle w:val="Gambar"/>
        <w:numPr>
          <w:ilvl w:val="0"/>
          <w:numId w:val="26"/>
        </w:numPr>
        <w:spacing w:line="360" w:lineRule="auto"/>
        <w:ind w:left="1134"/>
      </w:pPr>
      <w:bookmarkStart w:id="415" w:name="_Toc514380824"/>
      <w:bookmarkStart w:id="416" w:name="_Toc514381005"/>
      <w:bookmarkStart w:id="417" w:name="_Toc514381117"/>
      <w:bookmarkStart w:id="418" w:name="_Toc514381245"/>
      <w:r>
        <w:t>Rancangan antarmuka pengguna</w:t>
      </w:r>
      <w:bookmarkEnd w:id="415"/>
      <w:bookmarkEnd w:id="416"/>
      <w:bookmarkEnd w:id="417"/>
      <w:bookmarkEnd w:id="418"/>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419" w:name="_Toc485359611"/>
      <w:bookmarkStart w:id="420" w:name="_Toc492533517"/>
      <w:bookmarkStart w:id="421" w:name="_Toc514380882"/>
      <w:r>
        <w:lastRenderedPageBreak/>
        <w:t>IV.1.3</w:t>
      </w:r>
      <w:r w:rsidR="008900BA">
        <w:t xml:space="preserve"> </w:t>
      </w:r>
      <w:bookmarkEnd w:id="419"/>
      <w:bookmarkEnd w:id="420"/>
      <w:r w:rsidR="008900BA">
        <w:t>Perancangan Diagram Kelas</w:t>
      </w:r>
      <w:bookmarkEnd w:id="421"/>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48D7D480" w:rsidR="008900BA" w:rsidRDefault="00747402" w:rsidP="008900BA">
      <w:pPr>
        <w:spacing w:line="240" w:lineRule="auto"/>
        <w:jc w:val="center"/>
      </w:pPr>
      <w:r>
        <w:object w:dxaOrig="7344" w:dyaOrig="5475" w14:anchorId="241B5D52">
          <v:shape id="_x0000_i1035" type="#_x0000_t75" style="width:367.5pt;height:273.75pt" o:ole="">
            <v:imagedata r:id="rId57" o:title=""/>
          </v:shape>
          <o:OLEObject Type="Embed" ProgID="Visio.Drawing.11" ShapeID="_x0000_i1035" DrawAspect="Content" ObjectID="_1588368280" r:id="rId58"/>
        </w:object>
      </w:r>
    </w:p>
    <w:p w14:paraId="117B0E66" w14:textId="77777777" w:rsidR="008900BA" w:rsidRDefault="008900BA" w:rsidP="009779FB">
      <w:pPr>
        <w:pStyle w:val="Gambar"/>
        <w:numPr>
          <w:ilvl w:val="0"/>
          <w:numId w:val="26"/>
        </w:numPr>
        <w:spacing w:line="360" w:lineRule="auto"/>
        <w:ind w:left="426" w:hanging="425"/>
      </w:pPr>
      <w:bookmarkStart w:id="422" w:name="_Toc514380825"/>
      <w:bookmarkStart w:id="423" w:name="_Toc514381006"/>
      <w:bookmarkStart w:id="424" w:name="_Toc514381118"/>
      <w:bookmarkStart w:id="425" w:name="_Toc514381246"/>
      <w:r>
        <w:t>Rancangan diagram kelas</w:t>
      </w:r>
      <w:bookmarkEnd w:id="422"/>
      <w:bookmarkEnd w:id="423"/>
      <w:bookmarkEnd w:id="424"/>
      <w:bookmarkEnd w:id="425"/>
    </w:p>
    <w:bookmarkEnd w:id="402"/>
    <w:bookmarkEnd w:id="403"/>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9779FB">
      <w:pPr>
        <w:pStyle w:val="ListParagraph"/>
        <w:numPr>
          <w:ilvl w:val="0"/>
          <w:numId w:val="28"/>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9779FB">
      <w:pPr>
        <w:pStyle w:val="ListParagraph"/>
        <w:numPr>
          <w:ilvl w:val="0"/>
          <w:numId w:val="28"/>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9779FB">
      <w:pPr>
        <w:pStyle w:val="ListParagraph"/>
        <w:numPr>
          <w:ilvl w:val="0"/>
          <w:numId w:val="28"/>
        </w:numPr>
        <w:ind w:left="426"/>
      </w:pPr>
      <w:r>
        <w:t xml:space="preserve">Kelas </w:t>
      </w:r>
      <w:r w:rsidR="00C06415">
        <w:rPr>
          <w:i/>
        </w:rPr>
        <w:t>OptTestCases</w:t>
      </w:r>
      <w:r>
        <w:t>: berfungsi untuk membuat butir uji.</w:t>
      </w:r>
    </w:p>
    <w:p w14:paraId="245CEC6B" w14:textId="7C02F20C" w:rsidR="00D729AF" w:rsidRDefault="00D729AF" w:rsidP="009779FB">
      <w:pPr>
        <w:pStyle w:val="ListParagraph"/>
        <w:numPr>
          <w:ilvl w:val="0"/>
          <w:numId w:val="28"/>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9779FB">
      <w:pPr>
        <w:pStyle w:val="ListParagraph"/>
        <w:numPr>
          <w:ilvl w:val="0"/>
          <w:numId w:val="28"/>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9779FB">
      <w:pPr>
        <w:pStyle w:val="ListParagraph"/>
        <w:numPr>
          <w:ilvl w:val="0"/>
          <w:numId w:val="28"/>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9779FB">
      <w:pPr>
        <w:pStyle w:val="ListParagraph"/>
        <w:numPr>
          <w:ilvl w:val="0"/>
          <w:numId w:val="28"/>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9779FB">
      <w:pPr>
        <w:pStyle w:val="ListParagraph"/>
        <w:numPr>
          <w:ilvl w:val="0"/>
          <w:numId w:val="28"/>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9779FB">
      <w:pPr>
        <w:pStyle w:val="ListParagraph"/>
        <w:numPr>
          <w:ilvl w:val="0"/>
          <w:numId w:val="28"/>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9779FB">
      <w:pPr>
        <w:pStyle w:val="ListParagraph"/>
        <w:numPr>
          <w:ilvl w:val="0"/>
          <w:numId w:val="28"/>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9779FB">
      <w:pPr>
        <w:pStyle w:val="ListParagraph"/>
        <w:numPr>
          <w:ilvl w:val="0"/>
          <w:numId w:val="28"/>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bookmarkStart w:id="426" w:name="_Toc514380883"/>
      <w:r>
        <w:t>IV.</w:t>
      </w:r>
      <w:r w:rsidR="000716E6">
        <w:t>1.4</w:t>
      </w:r>
      <w:r>
        <w:t xml:space="preserve"> Proses Konstruksi Visualisasi Data</w:t>
      </w:r>
      <w:bookmarkEnd w:id="426"/>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5A708481"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392AED">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427" w:name="_Ref501611736"/>
      <w:bookmarkStart w:id="428" w:name="_Toc504114605"/>
      <w:bookmarkStart w:id="429" w:name="_Toc514381267"/>
      <w:r>
        <w:lastRenderedPageBreak/>
        <w:t xml:space="preserve">Contoh data eksekusi </w:t>
      </w:r>
      <w:r w:rsidRPr="00281239">
        <w:rPr>
          <w:i/>
        </w:rPr>
        <w:t>trace</w:t>
      </w:r>
      <w:r>
        <w:t xml:space="preserve"> </w:t>
      </w:r>
      <w:r w:rsidRPr="00281239">
        <w:rPr>
          <w:i/>
        </w:rPr>
        <w:t>JSON</w:t>
      </w:r>
      <w:r>
        <w:t xml:space="preserve"> berupa matriks</w:t>
      </w:r>
      <w:bookmarkEnd w:id="427"/>
      <w:bookmarkEnd w:id="428"/>
      <w:bookmarkEnd w:id="429"/>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430" w:name="_Toc504114606"/>
      <w:bookmarkStart w:id="431" w:name="_Toc514381268"/>
      <w:r>
        <w:t xml:space="preserve">Daftar label untuk klasifikasi data </w:t>
      </w:r>
      <w:r w:rsidRPr="0045277A">
        <w:rPr>
          <w:i/>
        </w:rPr>
        <w:t>JSON</w:t>
      </w:r>
      <w:bookmarkEnd w:id="430"/>
      <w:bookmarkEnd w:id="431"/>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6" type="#_x0000_t75" style="width:361.5pt;height:85.5pt" o:ole="">
            <v:imagedata r:id="rId59" o:title=""/>
          </v:shape>
          <o:OLEObject Type="Embed" ProgID="Visio.Drawing.11" ShapeID="_x0000_i1036" DrawAspect="Content" ObjectID="_1588368281" r:id="rId60"/>
        </w:object>
      </w:r>
    </w:p>
    <w:p w14:paraId="40C4F1E1" w14:textId="77777777" w:rsidR="00112E69" w:rsidRDefault="00112E69" w:rsidP="009779FB">
      <w:pPr>
        <w:pStyle w:val="Gambar"/>
        <w:numPr>
          <w:ilvl w:val="0"/>
          <w:numId w:val="26"/>
        </w:numPr>
        <w:spacing w:line="360" w:lineRule="auto"/>
        <w:ind w:left="1134" w:hanging="425"/>
      </w:pPr>
      <w:bookmarkStart w:id="432" w:name="_Toc514380826"/>
      <w:bookmarkStart w:id="433" w:name="_Toc514381007"/>
      <w:bookmarkStart w:id="434" w:name="_Toc514381119"/>
      <w:bookmarkStart w:id="435" w:name="_Toc514381247"/>
      <w:r>
        <w:t xml:space="preserve">Klasifikasi data </w:t>
      </w:r>
      <w:r w:rsidRPr="00BD37A3">
        <w:rPr>
          <w:i/>
        </w:rPr>
        <w:t>JSON</w:t>
      </w:r>
      <w:r>
        <w:t xml:space="preserve"> menjadi dua bagian</w:t>
      </w:r>
      <w:bookmarkEnd w:id="432"/>
      <w:bookmarkEnd w:id="433"/>
      <w:bookmarkEnd w:id="434"/>
      <w:bookmarkEnd w:id="435"/>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7" type="#_x0000_t75" style="width:370.5pt;height:165pt" o:ole="">
            <v:imagedata r:id="rId61" o:title=""/>
          </v:shape>
          <o:OLEObject Type="Embed" ProgID="Visio.Drawing.11" ShapeID="_x0000_i1037" DrawAspect="Content" ObjectID="_1588368282" r:id="rId62"/>
        </w:object>
      </w:r>
    </w:p>
    <w:p w14:paraId="5165D1E8" w14:textId="3AE1AB37" w:rsidR="00112E69" w:rsidRPr="00214B70" w:rsidRDefault="00112E69" w:rsidP="009779FB">
      <w:pPr>
        <w:pStyle w:val="Gambar"/>
        <w:numPr>
          <w:ilvl w:val="0"/>
          <w:numId w:val="26"/>
        </w:numPr>
        <w:spacing w:line="360" w:lineRule="auto"/>
        <w:ind w:left="1843" w:hanging="425"/>
      </w:pPr>
      <w:bookmarkStart w:id="436" w:name="_Toc514380827"/>
      <w:bookmarkStart w:id="437" w:name="_Toc514381008"/>
      <w:bookmarkStart w:id="438" w:name="_Toc514381120"/>
      <w:bookmarkStart w:id="439" w:name="_Toc514381248"/>
      <w:r>
        <w:t xml:space="preserve">Klasifikasi dari data matriks atau </w:t>
      </w:r>
      <w:r w:rsidRPr="00BD37A3">
        <w:rPr>
          <w:i/>
        </w:rPr>
        <w:t>pointer</w:t>
      </w:r>
      <w:bookmarkEnd w:id="436"/>
      <w:bookmarkEnd w:id="437"/>
      <w:bookmarkEnd w:id="438"/>
      <w:bookmarkEnd w:id="439"/>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38490EAC" w:rsidR="00112E69" w:rsidRDefault="00112E69" w:rsidP="0028512A">
      <w:pPr>
        <w:pStyle w:val="ListParagraph"/>
        <w:ind w:left="426"/>
      </w:pPr>
      <w:r>
        <w:t>Proses ini mengambil data</w:t>
      </w:r>
      <w:r w:rsidR="00462D3A">
        <w:t xml:space="preserve"> fitur</w:t>
      </w:r>
      <w:r>
        <w:t xml:space="preserve">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w:t>
      </w:r>
      <w:r w:rsidR="004D7ACB">
        <w:t xml:space="preserve">. Untuk menguji keberadaan </w:t>
      </w:r>
      <w:r>
        <w:t>data</w:t>
      </w:r>
      <w:r w:rsidR="004D7ACB">
        <w:t xml:space="preserve"> fitur</w:t>
      </w:r>
      <w:r>
        <w:t xml:space="preserve">,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07486" cy="2062542"/>
                    </a:xfrm>
                    <a:prstGeom prst="rect">
                      <a:avLst/>
                    </a:prstGeom>
                  </pic:spPr>
                </pic:pic>
              </a:graphicData>
            </a:graphic>
          </wp:inline>
        </w:drawing>
      </w:r>
    </w:p>
    <w:p w14:paraId="19163C8A" w14:textId="77777777" w:rsidR="00112E69" w:rsidRDefault="00112E69" w:rsidP="009779FB">
      <w:pPr>
        <w:pStyle w:val="Gambar"/>
        <w:numPr>
          <w:ilvl w:val="0"/>
          <w:numId w:val="26"/>
        </w:numPr>
        <w:spacing w:line="360" w:lineRule="auto"/>
        <w:ind w:left="1134" w:hanging="425"/>
      </w:pPr>
      <w:bookmarkStart w:id="440" w:name="_Toc514380828"/>
      <w:bookmarkStart w:id="441" w:name="_Toc514381009"/>
      <w:bookmarkStart w:id="442" w:name="_Toc514381121"/>
      <w:bookmarkStart w:id="443" w:name="_Toc514381249"/>
      <w:r>
        <w:t xml:space="preserve">Contoh data </w:t>
      </w:r>
      <w:r w:rsidRPr="002858D4">
        <w:rPr>
          <w:i/>
        </w:rPr>
        <w:t>JSON pointer</w:t>
      </w:r>
      <w:r>
        <w:t xml:space="preserve"> yang telah di-</w:t>
      </w:r>
      <w:r w:rsidRPr="002858D4">
        <w:rPr>
          <w:i/>
        </w:rPr>
        <w:t>filter</w:t>
      </w:r>
      <w:bookmarkEnd w:id="440"/>
      <w:bookmarkEnd w:id="441"/>
      <w:bookmarkEnd w:id="442"/>
      <w:bookmarkEnd w:id="443"/>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bookmarkStart w:id="444" w:name="_GoBack"/>
      <w:bookmarkEnd w:id="444"/>
    </w:p>
    <w:p w14:paraId="72FD8138" w14:textId="77777777" w:rsidR="00112E69" w:rsidRDefault="00112E69" w:rsidP="001D16D7">
      <w:pPr>
        <w:pStyle w:val="ListParagraph"/>
        <w:spacing w:line="240" w:lineRule="auto"/>
        <w:ind w:left="0"/>
        <w:jc w:val="center"/>
      </w:pPr>
      <w:r>
        <w:object w:dxaOrig="5526" w:dyaOrig="8298" w14:anchorId="7092EE61">
          <v:shape id="_x0000_i1038" type="#_x0000_t75" style="width:222.75pt;height:333pt" o:ole="">
            <v:imagedata r:id="rId64" o:title=""/>
          </v:shape>
          <o:OLEObject Type="Embed" ProgID="Visio.Drawing.11" ShapeID="_x0000_i1038" DrawAspect="Content" ObjectID="_1588368283" r:id="rId65"/>
        </w:object>
      </w:r>
    </w:p>
    <w:p w14:paraId="4C36A7EE" w14:textId="29C9FFE7" w:rsidR="00214B70" w:rsidRDefault="00214B70" w:rsidP="009779FB">
      <w:pPr>
        <w:pStyle w:val="Gambar"/>
        <w:numPr>
          <w:ilvl w:val="0"/>
          <w:numId w:val="26"/>
        </w:numPr>
        <w:spacing w:line="360" w:lineRule="auto"/>
        <w:ind w:left="1134" w:hanging="425"/>
      </w:pPr>
      <w:bookmarkStart w:id="445" w:name="_Toc514380829"/>
      <w:bookmarkStart w:id="446" w:name="_Toc514381010"/>
      <w:bookmarkStart w:id="447" w:name="_Toc514381122"/>
      <w:bookmarkStart w:id="448" w:name="_Toc514381250"/>
      <w:r>
        <w:t>Diagram ali</w:t>
      </w:r>
      <w:r w:rsidR="00112E69">
        <w:t xml:space="preserve">r </w:t>
      </w:r>
      <w:r w:rsidR="00112E69" w:rsidRPr="00172010">
        <w:rPr>
          <w:i/>
        </w:rPr>
        <w:t>level-1</w:t>
      </w:r>
      <w:r w:rsidR="00112E69">
        <w:t xml:space="preserve"> pencocokan model</w:t>
      </w:r>
      <w:bookmarkEnd w:id="445"/>
      <w:bookmarkEnd w:id="446"/>
      <w:bookmarkEnd w:id="447"/>
      <w:bookmarkEnd w:id="448"/>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449" w:name="_Toc504114607"/>
      <w:bookmarkStart w:id="450" w:name="_Toc514381269"/>
      <w:r>
        <w:t xml:space="preserve">Format dasar yang digunakan untuk visualisasi graf dengan </w:t>
      </w:r>
      <w:r w:rsidRPr="0051585F">
        <w:rPr>
          <w:i/>
        </w:rPr>
        <w:t>D3</w:t>
      </w:r>
      <w:bookmarkEnd w:id="449"/>
      <w:r w:rsidR="002329C5">
        <w:rPr>
          <w:i/>
        </w:rPr>
        <w:t>.js</w:t>
      </w:r>
      <w:bookmarkEnd w:id="450"/>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451" w:name="_Toc504114608"/>
      <w:bookmarkStart w:id="452" w:name="_Toc514381270"/>
      <w:r>
        <w:t xml:space="preserve">Format untuk </w:t>
      </w:r>
      <w:r w:rsidRPr="00BB3544">
        <w:rPr>
          <w:i/>
        </w:rPr>
        <w:t>edge</w:t>
      </w:r>
      <w:r>
        <w:t xml:space="preserve"> dengan bobot</w:t>
      </w:r>
      <w:bookmarkEnd w:id="451"/>
      <w:bookmarkEnd w:id="452"/>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9" type="#_x0000_t75" style="width:61.5pt;height:150pt" o:ole="">
            <v:imagedata r:id="rId66" o:title=""/>
          </v:shape>
          <o:OLEObject Type="Embed" ProgID="Visio.Drawing.11" ShapeID="_x0000_i1039" DrawAspect="Content" ObjectID="_1588368284" r:id="rId67"/>
        </w:object>
      </w:r>
    </w:p>
    <w:p w14:paraId="4A243290" w14:textId="65184D86" w:rsidR="00112E69" w:rsidRDefault="005F1D24" w:rsidP="009779FB">
      <w:pPr>
        <w:pStyle w:val="Gambar"/>
        <w:numPr>
          <w:ilvl w:val="0"/>
          <w:numId w:val="26"/>
        </w:numPr>
        <w:spacing w:line="360" w:lineRule="auto"/>
        <w:ind w:left="1134" w:hanging="425"/>
      </w:pPr>
      <w:bookmarkStart w:id="453" w:name="_Toc485359651"/>
      <w:bookmarkStart w:id="454" w:name="_Toc485359925"/>
      <w:bookmarkStart w:id="455" w:name="_Toc514380830"/>
      <w:bookmarkStart w:id="456" w:name="_Toc514381011"/>
      <w:bookmarkStart w:id="457" w:name="_Toc514381123"/>
      <w:bookmarkStart w:id="458" w:name="_Toc514381251"/>
      <w:r>
        <w:t>Diagram ali</w:t>
      </w:r>
      <w:r w:rsidR="00112E69">
        <w:t xml:space="preserve">r </w:t>
      </w:r>
      <w:r w:rsidR="00112E69" w:rsidRPr="00172010">
        <w:rPr>
          <w:i/>
        </w:rPr>
        <w:t>level-0</w:t>
      </w:r>
      <w:r w:rsidR="00112E69">
        <w:t xml:space="preserve"> </w:t>
      </w:r>
      <w:bookmarkEnd w:id="453"/>
      <w:bookmarkEnd w:id="454"/>
      <w:r w:rsidR="00112E69">
        <w:t>proses visualisasi data</w:t>
      </w:r>
      <w:bookmarkEnd w:id="455"/>
      <w:bookmarkEnd w:id="456"/>
      <w:bookmarkEnd w:id="457"/>
      <w:bookmarkEnd w:id="458"/>
    </w:p>
    <w:p w14:paraId="69B4A988" w14:textId="6A754B65" w:rsidR="00112E69" w:rsidRDefault="00214B70" w:rsidP="00112E69">
      <w:pPr>
        <w:pStyle w:val="ListParagraph"/>
        <w:spacing w:line="240" w:lineRule="auto"/>
        <w:jc w:val="center"/>
      </w:pPr>
      <w:r>
        <w:object w:dxaOrig="3897" w:dyaOrig="8091" w14:anchorId="76BE83DE">
          <v:shape id="_x0000_i1040" type="#_x0000_t75" style="width:141pt;height:294.75pt" o:ole="">
            <v:imagedata r:id="rId68" o:title=""/>
          </v:shape>
          <o:OLEObject Type="Embed" ProgID="Visio.Drawing.11" ShapeID="_x0000_i1040" DrawAspect="Content" ObjectID="_1588368285" r:id="rId69"/>
        </w:object>
      </w:r>
    </w:p>
    <w:p w14:paraId="52D8C3D6" w14:textId="2AF353FB" w:rsidR="00112E69" w:rsidRDefault="005F1D24" w:rsidP="009779FB">
      <w:pPr>
        <w:pStyle w:val="Gambar"/>
        <w:numPr>
          <w:ilvl w:val="0"/>
          <w:numId w:val="26"/>
        </w:numPr>
        <w:spacing w:line="360" w:lineRule="auto"/>
        <w:ind w:left="1701" w:hanging="425"/>
      </w:pPr>
      <w:bookmarkStart w:id="459" w:name="_Toc514380831"/>
      <w:bookmarkStart w:id="460" w:name="_Toc514381012"/>
      <w:bookmarkStart w:id="461" w:name="_Toc514381124"/>
      <w:bookmarkStart w:id="462" w:name="_Toc514381252"/>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459"/>
      <w:bookmarkEnd w:id="460"/>
      <w:bookmarkEnd w:id="461"/>
      <w:bookmarkEnd w:id="462"/>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9779FB">
      <w:pPr>
        <w:pStyle w:val="Gambar"/>
        <w:numPr>
          <w:ilvl w:val="0"/>
          <w:numId w:val="26"/>
        </w:numPr>
        <w:spacing w:line="360" w:lineRule="auto"/>
        <w:ind w:left="1701" w:hanging="425"/>
      </w:pPr>
      <w:bookmarkStart w:id="463" w:name="_Toc514380832"/>
      <w:bookmarkStart w:id="464" w:name="_Toc514381013"/>
      <w:bookmarkStart w:id="465" w:name="_Toc514381125"/>
      <w:bookmarkStart w:id="466" w:name="_Toc514381253"/>
      <w:r>
        <w:t>Visual graf: (a) visual dasar graf; (b) setelah perbaikan</w:t>
      </w:r>
      <w:bookmarkEnd w:id="463"/>
      <w:bookmarkEnd w:id="464"/>
      <w:bookmarkEnd w:id="465"/>
      <w:bookmarkEnd w:id="466"/>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9779FB">
      <w:pPr>
        <w:pStyle w:val="Gambar"/>
        <w:numPr>
          <w:ilvl w:val="0"/>
          <w:numId w:val="26"/>
        </w:numPr>
        <w:spacing w:line="360" w:lineRule="auto"/>
        <w:ind w:left="1701" w:hanging="425"/>
      </w:pPr>
      <w:bookmarkStart w:id="467" w:name="_Toc514380833"/>
      <w:bookmarkStart w:id="468" w:name="_Toc514381014"/>
      <w:bookmarkStart w:id="469" w:name="_Toc514381126"/>
      <w:bookmarkStart w:id="470" w:name="_Toc514381254"/>
      <w:r>
        <w:t>(a) Perbaikan desain interaksi visual; (b) Fitur animasi</w:t>
      </w:r>
      <w:bookmarkEnd w:id="467"/>
      <w:bookmarkEnd w:id="468"/>
      <w:bookmarkEnd w:id="469"/>
      <w:bookmarkEnd w:id="470"/>
    </w:p>
    <w:p w14:paraId="6BF76BC7" w14:textId="77777777" w:rsidR="00112E69" w:rsidRDefault="00112E69" w:rsidP="00F80442"/>
    <w:p w14:paraId="0DEE9A0C" w14:textId="77777777" w:rsidR="000716E6" w:rsidRDefault="000716E6" w:rsidP="000716E6">
      <w:pPr>
        <w:pStyle w:val="Heading2"/>
      </w:pPr>
      <w:bookmarkStart w:id="471" w:name="_Toc485359612"/>
      <w:bookmarkStart w:id="472" w:name="_Toc492533518"/>
      <w:bookmarkStart w:id="473" w:name="_Toc514380884"/>
      <w:r>
        <w:t>IV.2 Implementasi Kakas</w:t>
      </w:r>
      <w:bookmarkEnd w:id="471"/>
      <w:bookmarkEnd w:id="472"/>
      <w:bookmarkEnd w:id="473"/>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bookmarkStart w:id="474" w:name="_Toc514380885"/>
      <w:r>
        <w:t>IV.2.1</w:t>
      </w:r>
      <w:r w:rsidR="00112E69">
        <w:t xml:space="preserve"> Lingkungan Implementasi</w:t>
      </w:r>
      <w:bookmarkEnd w:id="474"/>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bookmarkStart w:id="475" w:name="_Toc514380886"/>
      <w:r>
        <w:t>IV.2.2</w:t>
      </w:r>
      <w:r w:rsidR="00112E69">
        <w:t xml:space="preserve"> Implementasi Modul Visualisasi Graf</w:t>
      </w:r>
      <w:bookmarkEnd w:id="475"/>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bookmarkStart w:id="476" w:name="_Toc514380887"/>
      <w:r>
        <w:t>IV.2.3 Implementasi Antarmuka Pengguna</w:t>
      </w:r>
      <w:bookmarkEnd w:id="476"/>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9779FB">
      <w:pPr>
        <w:pStyle w:val="Gambar"/>
        <w:numPr>
          <w:ilvl w:val="0"/>
          <w:numId w:val="26"/>
        </w:numPr>
        <w:spacing w:line="360" w:lineRule="auto"/>
        <w:ind w:left="993" w:hanging="425"/>
      </w:pPr>
      <w:bookmarkStart w:id="477" w:name="_Toc514380834"/>
      <w:bookmarkStart w:id="478" w:name="_Toc514381015"/>
      <w:bookmarkStart w:id="479" w:name="_Toc514381127"/>
      <w:bookmarkStart w:id="480" w:name="_Toc514381255"/>
      <w:r>
        <w:t xml:space="preserve">Implementasi antarmuka pengguna untuk </w:t>
      </w:r>
      <w:r w:rsidRPr="00F511B1">
        <w:rPr>
          <w:i/>
        </w:rPr>
        <w:t>input</w:t>
      </w:r>
      <w:r>
        <w:t xml:space="preserve"> kode program</w:t>
      </w:r>
      <w:bookmarkEnd w:id="477"/>
      <w:bookmarkEnd w:id="478"/>
      <w:bookmarkEnd w:id="479"/>
      <w:bookmarkEnd w:id="480"/>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950B94" w:rsidRDefault="00950B94"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1"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xdk4Q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" adj="51996,-17561" fillcolor="red" stroked="f" strokeweight="1pt">
                <v:textbox>
                  <w:txbxContent>
                    <w:p w14:paraId="70D1119D" w14:textId="77777777" w:rsidR="00950B94" w:rsidRDefault="00950B94"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950B94" w:rsidRPr="00C02C01" w:rsidRDefault="00950B94">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2"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XNj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h7yGcaGiiPQWernwxm5rNDDk3D+VVgMBNrGkPsXHGVNqEWnG2c7sr/+Zg/x0AlezloMWM41NoCz&#10;+oeGfpEMzGN8jCfTESrYa8/m2qP3zQNhgodYJiPjNcT7+nwtLTVv2IRFqAmX0BKVc+7P1wffDz02&#10;SarFIgZhAo3wT3plZEgdOA38rrs3Yc1JBA/1nuk8iCL7oEUf26ux2HsqqyhUYLnn9EQ+pjdKfdq0&#10;sB7X7xj1/n8w/w0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p+VzYysCAABXBAAADgAAAAAAAAAAAAAAAAAuAgAA&#10;ZHJzL2Uyb0RvYy54bWxQSwECLQAUAAYACAAAACEA0c6Y+eIAAAAKAQAADwAAAAAAAAAAAAAAAACF&#10;BAAAZHJzL2Rvd25yZXYueG1sUEsFBgAAAAAEAAQA8wAAAJQFAAAAAA==&#10;" filled="f" stroked="f" strokeweight=".5pt">
                <v:textbox>
                  <w:txbxContent>
                    <w:p w14:paraId="7CA021F1" w14:textId="0113C38F" w:rsidR="00950B94" w:rsidRPr="00C02C01" w:rsidRDefault="00950B94">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950B94" w:rsidRPr="00C02C01" w:rsidRDefault="00950B94">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3"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AMO7HwrAgAAVwQAAA4AAAAAAAAAAAAAAAAALgIA&#10;AGRycy9lMm9Eb2MueG1sUEsBAi0AFAAGAAgAAAAhAHx7kE7jAAAACwEAAA8AAAAAAAAAAAAAAAAA&#10;hQQAAGRycy9kb3ducmV2LnhtbFBLBQYAAAAABAAEAPMAAACVBQAAAAA=&#10;" filled="f" stroked="f" strokeweight=".5pt">
                <v:textbox>
                  <w:txbxContent>
                    <w:p w14:paraId="7D9F4E8E" w14:textId="6D0F139C" w:rsidR="00950B94" w:rsidRPr="00C02C01" w:rsidRDefault="00950B94">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950B94" w:rsidRPr="00C02C01" w:rsidRDefault="00950B94">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4"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bgHReKwIAAFcEAAAOAAAAAAAAAAAAAAAAAC4C&#10;AABkcnMvZTJvRG9jLnhtbFBLAQItABQABgAIAAAAIQB8/4/m5AAAAAsBAAAPAAAAAAAAAAAAAAAA&#10;AIUEAABkcnMvZG93bnJldi54bWxQSwUGAAAAAAQABADzAAAAlgUAAAAA&#10;" filled="f" stroked="f" strokeweight=".5pt">
                <v:textbox>
                  <w:txbxContent>
                    <w:p w14:paraId="675DF6FA" w14:textId="748054FA" w:rsidR="00950B94" w:rsidRPr="00C02C01" w:rsidRDefault="00950B94">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950B94" w:rsidRDefault="00950B94"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5"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TRz4QIAADI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nztcLOC6oDdbaEbe2f4osaOumfOL5nFDsEmxN3lH/EjFbQlhXSiZAP253v3AY/jh1pKWtwb&#10;JXU/tswKStRXjYM5Lq6uwqKJwtX1aICCPdeszjV628wBGwR7FrOLx4D36niUFppXXHGzEBVVTHOM&#10;XVLu7VGY+26f4ZLkYjaLMFwuhvl7/Wx4cB54Dp36sn9l1qSx8jiPD3DcMampO45P2GCpYbb1IGsf&#10;lCdek4CLKbZSWqJh853LEXVa9dNfAA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AYvTRz4QIAADI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950B94" w:rsidRDefault="00950B94"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950B94" w:rsidRDefault="00950B94"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6"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Hqp4A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" adj="-22164,30694" fillcolor="red" stroked="f" strokeweight="1pt">
                <v:textbox>
                  <w:txbxContent>
                    <w:p w14:paraId="5B15B436" w14:textId="0134064F" w:rsidR="00950B94" w:rsidRDefault="00950B94"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9779FB">
      <w:pPr>
        <w:pStyle w:val="Gambar"/>
        <w:numPr>
          <w:ilvl w:val="0"/>
          <w:numId w:val="26"/>
        </w:numPr>
        <w:ind w:left="993" w:hanging="425"/>
      </w:pPr>
      <w:bookmarkStart w:id="481" w:name="_Toc514380835"/>
      <w:bookmarkStart w:id="482" w:name="_Toc514381016"/>
      <w:bookmarkStart w:id="483" w:name="_Toc514381128"/>
      <w:bookmarkStart w:id="484" w:name="_Toc514381256"/>
      <w:r>
        <w:t>Implementasi antarmuka pengguna visualisasi graf kode program</w:t>
      </w:r>
      <w:r w:rsidR="002D36FA">
        <w:t xml:space="preserve">; (a) Navigasi kontrol; (b) </w:t>
      </w:r>
      <w:r w:rsidR="002D36FA" w:rsidRPr="002D36FA">
        <w:rPr>
          <w:i/>
        </w:rPr>
        <w:t>Slider</w:t>
      </w:r>
      <w:r w:rsidR="002D36FA">
        <w:t>; (c) Panel visualisasi</w:t>
      </w:r>
      <w:bookmarkEnd w:id="481"/>
      <w:bookmarkEnd w:id="482"/>
      <w:bookmarkEnd w:id="483"/>
      <w:bookmarkEnd w:id="484"/>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9779FB">
      <w:pPr>
        <w:pStyle w:val="Gambar"/>
        <w:numPr>
          <w:ilvl w:val="0"/>
          <w:numId w:val="26"/>
        </w:numPr>
        <w:spacing w:line="360" w:lineRule="auto"/>
        <w:ind w:left="993" w:hanging="425"/>
      </w:pPr>
      <w:bookmarkStart w:id="485" w:name="_Toc514380836"/>
      <w:bookmarkStart w:id="486" w:name="_Toc514381017"/>
      <w:bookmarkStart w:id="487" w:name="_Toc514381129"/>
      <w:bookmarkStart w:id="488" w:name="_Toc514381257"/>
      <w:r>
        <w:t>Implementasi visualisasi graf berbobot tak-berarah</w:t>
      </w:r>
      <w:bookmarkEnd w:id="485"/>
      <w:bookmarkEnd w:id="486"/>
      <w:bookmarkEnd w:id="487"/>
      <w:bookmarkEnd w:id="488"/>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9779FB">
      <w:pPr>
        <w:pStyle w:val="Gambar"/>
        <w:numPr>
          <w:ilvl w:val="0"/>
          <w:numId w:val="26"/>
        </w:numPr>
        <w:spacing w:line="360" w:lineRule="auto"/>
        <w:ind w:left="993" w:hanging="425"/>
      </w:pPr>
      <w:bookmarkStart w:id="489" w:name="_Toc514380837"/>
      <w:bookmarkStart w:id="490" w:name="_Toc514381018"/>
      <w:bookmarkStart w:id="491" w:name="_Toc514381130"/>
      <w:bookmarkStart w:id="492" w:name="_Toc514381258"/>
      <w:r>
        <w:t>Implementasi visualisasi graf berbobot berarah</w:t>
      </w:r>
      <w:bookmarkEnd w:id="489"/>
      <w:bookmarkEnd w:id="490"/>
      <w:bookmarkEnd w:id="491"/>
      <w:bookmarkEnd w:id="492"/>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9779FB">
      <w:pPr>
        <w:pStyle w:val="Gambar"/>
        <w:numPr>
          <w:ilvl w:val="0"/>
          <w:numId w:val="26"/>
        </w:numPr>
        <w:spacing w:line="360" w:lineRule="auto"/>
        <w:ind w:left="993" w:hanging="426"/>
      </w:pPr>
      <w:bookmarkStart w:id="493" w:name="_Toc514380838"/>
      <w:bookmarkStart w:id="494" w:name="_Toc514381019"/>
      <w:bookmarkStart w:id="495" w:name="_Toc514381131"/>
      <w:bookmarkStart w:id="496" w:name="_Toc514381259"/>
      <w:r>
        <w:t>Implementasi panel “</w:t>
      </w:r>
      <w:r w:rsidRPr="00BC0D73">
        <w:rPr>
          <w:i/>
        </w:rPr>
        <w:t>Primitif Visualization</w:t>
      </w:r>
      <w:r>
        <w:t>”</w:t>
      </w:r>
      <w:bookmarkEnd w:id="493"/>
      <w:bookmarkEnd w:id="494"/>
      <w:bookmarkEnd w:id="495"/>
      <w:bookmarkEnd w:id="496"/>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9779FB">
      <w:pPr>
        <w:pStyle w:val="Gambar"/>
        <w:numPr>
          <w:ilvl w:val="0"/>
          <w:numId w:val="26"/>
        </w:numPr>
        <w:spacing w:line="360" w:lineRule="auto"/>
        <w:ind w:left="993" w:hanging="426"/>
      </w:pPr>
      <w:bookmarkStart w:id="497" w:name="_Toc514380839"/>
      <w:bookmarkStart w:id="498" w:name="_Toc514381020"/>
      <w:bookmarkStart w:id="499" w:name="_Toc514381132"/>
      <w:bookmarkStart w:id="500" w:name="_Toc514381260"/>
      <w:r>
        <w:t>Implementasi panel “</w:t>
      </w:r>
      <w:r w:rsidRPr="004F07F8">
        <w:rPr>
          <w:i/>
        </w:rPr>
        <w:t>Print Output</w:t>
      </w:r>
      <w:r>
        <w:t>”</w:t>
      </w:r>
      <w:bookmarkEnd w:id="497"/>
      <w:bookmarkEnd w:id="498"/>
      <w:bookmarkEnd w:id="499"/>
      <w:bookmarkEnd w:id="500"/>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950B94" w:rsidRPr="00C02C01" w:rsidRDefault="00950B94"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7"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4l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X/tY0v5Ce1Z6gbEGbksUcRKOP8qLCYCdWPK/QuOoiIko7PE2Z7sr7/pgz+IgpWzBhOWcY0V&#10;4Kz6oUFgRAMDGS+j8WSADPbWsr216EP9SBjhPrbJyCgGf19dxMJS/YZVWIScMAktkTnj/iI++m7q&#10;sUpSLRbRCSNohF/ptZEhdAA1ALxp34Q1ZxY86HumyySK6QcyOt+OjsXBU1FGpgLMHaZn9DG+kevz&#10;qoX9uL1Hr/cfwvw3AA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vxnuJS0CAABYBAAADgAAAAAAAAAAAAAAAAAu&#10;AgAAZHJzL2Uyb0RvYy54bWxQSwECLQAUAAYACAAAACEAAbUY4OMAAAALAQAADwAAAAAAAAAAAAAA&#10;AACHBAAAZHJzL2Rvd25yZXYueG1sUEsFBgAAAAAEAAQA8wAAAJcFAAAAAA==&#10;" filled="f" stroked="f" strokeweight=".5pt">
                <v:textbox>
                  <w:txbxContent>
                    <w:p w14:paraId="57E41FF6" w14:textId="569294F2" w:rsidR="00950B94" w:rsidRPr="00C02C01" w:rsidRDefault="00950B94"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950B94" w:rsidRDefault="00950B94"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8"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DMV0vf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950B94" w:rsidRDefault="00950B94"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950B94" w:rsidRDefault="00950B94"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39"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MUIQ17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950B94" w:rsidRDefault="00950B94"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950B94" w:rsidRPr="00C02C01" w:rsidRDefault="00950B94"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0"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" filled="f" stroked="f" strokeweight=".5pt">
                <v:textbox>
                  <w:txbxContent>
                    <w:p w14:paraId="75A53D9F" w14:textId="77777777" w:rsidR="00950B94" w:rsidRPr="00C02C01" w:rsidRDefault="00950B94"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9779FB">
      <w:pPr>
        <w:pStyle w:val="Gambar"/>
        <w:numPr>
          <w:ilvl w:val="0"/>
          <w:numId w:val="26"/>
        </w:numPr>
        <w:ind w:left="993" w:hanging="426"/>
      </w:pPr>
      <w:bookmarkStart w:id="501" w:name="_Toc514380840"/>
      <w:bookmarkStart w:id="502" w:name="_Toc514381021"/>
      <w:bookmarkStart w:id="503" w:name="_Toc514381133"/>
      <w:bookmarkStart w:id="504" w:name="_Toc514381261"/>
      <w:r>
        <w:t>Implementasi</w:t>
      </w:r>
      <w:r w:rsidR="006D1DF9">
        <w:t xml:space="preserve"> fitur</w:t>
      </w:r>
      <w:r w:rsidR="000D1110">
        <w:t xml:space="preserve"> animasi pencarian rute</w:t>
      </w:r>
      <w:r w:rsidR="008F1253">
        <w:t xml:space="preserve"> antar </w:t>
      </w:r>
      <w:r w:rsidR="008F1253" w:rsidRPr="008F1253">
        <w:rPr>
          <w:i/>
        </w:rPr>
        <w:t>node</w:t>
      </w:r>
      <w:bookmarkEnd w:id="501"/>
      <w:bookmarkEnd w:id="502"/>
      <w:bookmarkEnd w:id="503"/>
      <w:bookmarkEnd w:id="504"/>
    </w:p>
    <w:p w14:paraId="5EAAC993" w14:textId="77777777" w:rsidR="00755881" w:rsidRDefault="00755881" w:rsidP="00755881">
      <w:pPr>
        <w:spacing w:line="240" w:lineRule="auto"/>
      </w:pPr>
    </w:p>
    <w:p w14:paraId="036B713D" w14:textId="17C1F2A3" w:rsidR="00B00C5C" w:rsidRDefault="006D1DF9" w:rsidP="00F80442">
      <w:r>
        <w:t xml:space="preserve">Pada Gambar IV.19 menunjukkan implementasi fitur animasi </w:t>
      </w:r>
      <w:r w:rsidR="000D1110">
        <w:t>untuk pencarian rute antar</w:t>
      </w:r>
      <w:r>
        <w:t xml:space="preserve"> node. </w:t>
      </w:r>
      <w:r w:rsidR="000D1110">
        <w:t>Huruf (a) pada Gambar IV.</w:t>
      </w:r>
      <w:r w:rsidR="00AB67DB">
        <w:t>1</w:t>
      </w:r>
      <w:r w:rsidR="000D1110">
        <w:t xml:space="preserve">9 merupakan </w:t>
      </w:r>
      <w:r w:rsidR="00AB67DB">
        <w:t xml:space="preserve">animasi </w:t>
      </w:r>
      <w:r w:rsidR="000D1110">
        <w:t>pencarian rute</w:t>
      </w:r>
      <w:r w:rsidR="00AB67DB">
        <w:t xml:space="preserve"> dari </w:t>
      </w:r>
      <w:r w:rsidR="00AB67DB" w:rsidRPr="00AB67DB">
        <w:rPr>
          <w:i/>
        </w:rPr>
        <w:t>node</w:t>
      </w:r>
      <w:r w:rsidR="00AB67DB">
        <w:t xml:space="preserve"> 2 ke </w:t>
      </w:r>
      <w:r w:rsidR="00AB67DB" w:rsidRPr="00AB67DB">
        <w:rPr>
          <w:i/>
        </w:rPr>
        <w:t>node</w:t>
      </w:r>
      <w:r w:rsidR="00AB67DB">
        <w:t xml:space="preserve"> 1. Huruf (b) pada Gambar IV.19 merupakan kelanjutan animasi pencarian rute dari </w:t>
      </w:r>
      <w:r w:rsidR="00AB67DB" w:rsidRPr="00AB67DB">
        <w:rPr>
          <w:i/>
        </w:rPr>
        <w:t>node</w:t>
      </w:r>
      <w:r w:rsidR="00AB67DB">
        <w:t xml:space="preserve"> 2 ke </w:t>
      </w:r>
      <w:r w:rsidR="00AB67DB" w:rsidRPr="00AB67DB">
        <w:rPr>
          <w:i/>
        </w:rPr>
        <w:t>node</w:t>
      </w:r>
      <w:r w:rsidR="00AB67DB">
        <w:t xml:space="preserve"> 3.</w:t>
      </w:r>
    </w:p>
    <w:p w14:paraId="1A81B1D0" w14:textId="77777777" w:rsidR="006D1DF9" w:rsidRDefault="006D1DF9" w:rsidP="00F80442"/>
    <w:p w14:paraId="378D9A85" w14:textId="77777777" w:rsidR="00112E69" w:rsidRDefault="000716E6" w:rsidP="00112E69">
      <w:pPr>
        <w:pStyle w:val="Heading3"/>
      </w:pPr>
      <w:bookmarkStart w:id="505" w:name="_Toc514380888"/>
      <w:r>
        <w:t>IV.2.4</w:t>
      </w:r>
      <w:r w:rsidR="00112E69">
        <w:t xml:space="preserve"> Batasan Implementasi</w:t>
      </w:r>
      <w:bookmarkEnd w:id="505"/>
    </w:p>
    <w:p w14:paraId="4E6DB6DC" w14:textId="77777777" w:rsidR="00112E69" w:rsidRDefault="005E2191" w:rsidP="00F80442">
      <w:r>
        <w:t>Batasan implementasi pada tesis ini adalah sebagai berikut:</w:t>
      </w:r>
    </w:p>
    <w:p w14:paraId="620CE7E4" w14:textId="77777777" w:rsidR="005E2191" w:rsidRDefault="005E2191" w:rsidP="009779FB">
      <w:pPr>
        <w:pStyle w:val="ListParagraph"/>
        <w:numPr>
          <w:ilvl w:val="0"/>
          <w:numId w:val="27"/>
        </w:numPr>
        <w:ind w:left="426"/>
      </w:pPr>
      <w:r w:rsidRPr="005E2191">
        <w:rPr>
          <w:i/>
        </w:rPr>
        <w:t>Step rendering</w:t>
      </w:r>
      <w:r>
        <w:t xml:space="preserve"> yang dapat ditampilkan maksimal 1000 (seribu) langkah. </w:t>
      </w:r>
      <w:r w:rsidR="004740E3">
        <w:t xml:space="preserve">Pembatasan ini dilakukan karena untuk menghindari adanya kode program </w:t>
      </w:r>
      <w:r w:rsidR="004740E3">
        <w:lastRenderedPageBreak/>
        <w:t xml:space="preserve">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9779FB">
      <w:pPr>
        <w:pStyle w:val="ListParagraph"/>
        <w:numPr>
          <w:ilvl w:val="0"/>
          <w:numId w:val="27"/>
        </w:numPr>
        <w:ind w:left="426"/>
      </w:pPr>
      <w:r>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9779FB">
      <w:pPr>
        <w:pStyle w:val="ListParagraph"/>
        <w:numPr>
          <w:ilvl w:val="0"/>
          <w:numId w:val="27"/>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9779FB">
      <w:pPr>
        <w:pStyle w:val="ListParagraph"/>
        <w:numPr>
          <w:ilvl w:val="0"/>
          <w:numId w:val="27"/>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9779FB">
      <w:pPr>
        <w:pStyle w:val="ListParagraph"/>
        <w:numPr>
          <w:ilvl w:val="0"/>
          <w:numId w:val="27"/>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9779FB">
      <w:pPr>
        <w:pStyle w:val="ListParagraph"/>
        <w:numPr>
          <w:ilvl w:val="0"/>
          <w:numId w:val="27"/>
        </w:numPr>
        <w:ind w:left="426"/>
      </w:pPr>
      <w:r>
        <w:t>Graf yang dapat divisualisasi masih terbatas yang berlabel angka, bukan huruf (</w:t>
      </w:r>
      <w:r w:rsidRPr="009400A7">
        <w:rPr>
          <w:i/>
        </w:rPr>
        <w:t>string</w:t>
      </w:r>
      <w:r>
        <w:t>).</w:t>
      </w:r>
    </w:p>
    <w:p w14:paraId="6B01AF5A" w14:textId="452FF8E4" w:rsidR="00B035BD" w:rsidRDefault="00782483" w:rsidP="009779FB">
      <w:pPr>
        <w:pStyle w:val="ListParagraph"/>
        <w:numPr>
          <w:ilvl w:val="0"/>
          <w:numId w:val="27"/>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9779FB">
      <w:pPr>
        <w:pStyle w:val="ListParagraph"/>
        <w:numPr>
          <w:ilvl w:val="0"/>
          <w:numId w:val="27"/>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9779FB">
      <w:pPr>
        <w:pStyle w:val="ListParagraph"/>
        <w:numPr>
          <w:ilvl w:val="0"/>
          <w:numId w:val="27"/>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9779FB">
      <w:pPr>
        <w:pStyle w:val="ListParagraph"/>
        <w:numPr>
          <w:ilvl w:val="0"/>
          <w:numId w:val="27"/>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0F25D08C" w:rsidR="00F80442" w:rsidRDefault="002202E2" w:rsidP="00B12A52">
      <w:pPr>
        <w:pStyle w:val="Heading1"/>
      </w:pPr>
      <w:bookmarkStart w:id="506" w:name="_Toc485359613"/>
      <w:bookmarkStart w:id="507" w:name="_Toc492533519"/>
      <w:bookmarkStart w:id="508" w:name="_Toc514380889"/>
      <w:r>
        <w:lastRenderedPageBreak/>
        <w:t>Bab V Evaluasi</w:t>
      </w:r>
      <w:bookmarkEnd w:id="506"/>
      <w:bookmarkEnd w:id="507"/>
      <w:r w:rsidR="006376DC">
        <w:t xml:space="preserve"> Visualisasi</w:t>
      </w:r>
      <w:bookmarkEnd w:id="508"/>
    </w:p>
    <w:p w14:paraId="124550FA" w14:textId="77777777" w:rsidR="00B12A52" w:rsidRDefault="00B12A52" w:rsidP="00F80442"/>
    <w:p w14:paraId="57F74604" w14:textId="5274D39E" w:rsidR="00124D28" w:rsidRDefault="00E537C0" w:rsidP="00124D28">
      <w:r>
        <w:t>Pada bab ini dijelaskan proses evaluasi visualisasi. Tujuannya adalah untuk mengukur keefektifan visualisasi</w:t>
      </w:r>
      <w:r w:rsidR="00D7486C">
        <w:t xml:space="preserve"> dalam memahami eksekusi graf kode program</w:t>
      </w:r>
      <w:r w:rsidR="00124D28">
        <w:t>.</w:t>
      </w:r>
    </w:p>
    <w:p w14:paraId="4445FB71" w14:textId="77777777" w:rsidR="00124D28" w:rsidRDefault="00124D28" w:rsidP="00124D28"/>
    <w:p w14:paraId="1CAAEECA" w14:textId="69E5E035" w:rsidR="008244E4" w:rsidRDefault="00942B40" w:rsidP="009779FB">
      <w:pPr>
        <w:pStyle w:val="Heading2"/>
        <w:numPr>
          <w:ilvl w:val="0"/>
          <w:numId w:val="42"/>
        </w:numPr>
        <w:ind w:left="426" w:hanging="426"/>
      </w:pPr>
      <w:bookmarkStart w:id="509" w:name="_Toc514380890"/>
      <w:r>
        <w:t xml:space="preserve">Survei Pengguna dengan Kuesioner </w:t>
      </w:r>
      <w:r w:rsidRPr="00942B40">
        <w:rPr>
          <w:i/>
        </w:rPr>
        <w:t>Online</w:t>
      </w:r>
      <w:bookmarkEnd w:id="509"/>
    </w:p>
    <w:p w14:paraId="21CDB35D" w14:textId="1B29F421" w:rsidR="00CA2E78" w:rsidRDefault="00CA2E78" w:rsidP="008758E5">
      <w:r w:rsidRPr="00260ECA">
        <w:t>Hipotesis</w:t>
      </w:r>
      <w:r w:rsidR="00113BE7" w:rsidRPr="00260ECA">
        <w:t xml:space="preserve"> penelitian ini</w:t>
      </w:r>
      <w:r w:rsidRPr="00260ECA">
        <w:t xml:space="preserve"> adalah pengguna dapat</w:t>
      </w:r>
      <w:r w:rsidR="00757B86" w:rsidRPr="00260ECA">
        <w:t xml:space="preserve"> lebih efektif dan efisien dalam</w:t>
      </w:r>
      <w:r w:rsidRPr="00260ECA">
        <w:t xml:space="preserve"> memahami eksekusi graf kode pr</w:t>
      </w:r>
      <w:r w:rsidR="00113BE7" w:rsidRPr="00260ECA">
        <w:t>ogram melalui pendekatan visualisasi</w:t>
      </w:r>
      <w:r w:rsidRPr="00260ECA">
        <w:t xml:space="preserve">. </w:t>
      </w:r>
      <w:r w:rsidR="00260ECA">
        <w:t>Hipotesis tersebut perlu diuji dan dilakukan evaluasi visualisasi</w:t>
      </w:r>
      <w:r w:rsidR="00573997" w:rsidRPr="00260ECA">
        <w:t xml:space="preserve">. </w:t>
      </w:r>
      <w:r w:rsidR="00260ECA">
        <w:t>Dalam hal ini, r</w:t>
      </w:r>
      <w:r w:rsidR="00573997" w:rsidRPr="00260ECA">
        <w:t>esponden dapat dibagi menjadi dua jenis, yaitu pertama, responden yang pernah mempelajari konsep atau teori graf. Kedua, responden yang belum pernah mempelajari konsep atau teori graf. Kedua jenis</w:t>
      </w:r>
      <w:r w:rsidR="00573997">
        <w:t xml:space="preserve"> </w:t>
      </w:r>
      <w:r w:rsidR="00260ECA">
        <w:t>responden ini akan nampak korelasinya terhadap hasil keefektifan visualisasi yang dimaksud.</w:t>
      </w:r>
    </w:p>
    <w:p w14:paraId="41F7362E" w14:textId="77777777" w:rsidR="00CA2E78" w:rsidRDefault="00CA2E78" w:rsidP="008758E5"/>
    <w:p w14:paraId="28073C6F" w14:textId="4A8BF359" w:rsidR="00700AFA" w:rsidRDefault="0064485B" w:rsidP="008758E5">
      <w:r>
        <w:t xml:space="preserve">Salah satu metode yang digunakan untuk mengevaluasi hasil pengembangan kakas ini adalah melalui survei pengguna dengan kuesioner </w:t>
      </w:r>
      <w:r w:rsidRPr="0031687D">
        <w:rPr>
          <w:i/>
        </w:rPr>
        <w:t>online</w:t>
      </w:r>
      <w:r>
        <w:t xml:space="preserve"> </w:t>
      </w:r>
      <w:r w:rsidR="00F015C9">
        <w:t xml:space="preserve">(teknik </w:t>
      </w:r>
      <w:r w:rsidR="00F015C9" w:rsidRPr="00F015C9">
        <w:rPr>
          <w:i/>
        </w:rPr>
        <w:t>query</w:t>
      </w:r>
      <w:r w:rsidR="00942B40">
        <w:t xml:space="preserve">) </w:t>
      </w:r>
      <w:r w:rsidR="00942B40">
        <w:fldChar w:fldCharType="begin"/>
      </w:r>
      <w:r w:rsidR="00942B40">
        <w:instrText xml:space="preserve"> ADDIN ZOTERO_ITEM CSL_CITATION {"citationID":"1g71utjiie","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942B40">
        <w:fldChar w:fldCharType="separate"/>
      </w:r>
      <w:r w:rsidR="00942B40" w:rsidRPr="00942B40">
        <w:rPr>
          <w:rFonts w:cs="Times New Roman"/>
          <w:szCs w:val="24"/>
        </w:rPr>
        <w:t>(Urquiza-Fuentes d</w:t>
      </w:r>
      <w:r w:rsidR="00D514AC">
        <w:rPr>
          <w:rFonts w:cs="Times New Roman"/>
          <w:szCs w:val="24"/>
        </w:rPr>
        <w:t>an</w:t>
      </w:r>
      <w:r w:rsidR="00942B40" w:rsidRPr="00942B40">
        <w:rPr>
          <w:rFonts w:cs="Times New Roman"/>
          <w:szCs w:val="24"/>
        </w:rPr>
        <w:t xml:space="preserve"> Velázquez-Iturbide, 2009)</w:t>
      </w:r>
      <w:r w:rsidR="00942B40">
        <w:fldChar w:fldCharType="end"/>
      </w:r>
      <w:r w:rsidR="00942B40">
        <w:t xml:space="preserve">. </w:t>
      </w:r>
      <w:r w:rsidR="003D5BF1">
        <w:t xml:space="preserve">Metode kuesioner secara </w:t>
      </w:r>
      <w:r w:rsidR="003D5BF1" w:rsidRPr="003D5BF1">
        <w:rPr>
          <w:i/>
        </w:rPr>
        <w:t>online</w:t>
      </w:r>
      <w:r w:rsidR="003D5BF1">
        <w:t xml:space="preserve"> dipilih karena memiliki kecepatan respon data</w:t>
      </w:r>
      <w:r w:rsidR="00914BA2">
        <w:t xml:space="preserve"> yang cepat dan kualitas data</w:t>
      </w:r>
      <w:r w:rsidR="003D5BF1">
        <w:t xml:space="preserve"> yang dapat langsung disimpan ke basis data </w:t>
      </w:r>
      <w:r w:rsidR="003D5BF1">
        <w:fldChar w:fldCharType="begin"/>
      </w:r>
      <w:r w:rsidR="003D5BF1">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3D5BF1">
        <w:fldChar w:fldCharType="separate"/>
      </w:r>
      <w:r w:rsidR="003D5BF1">
        <w:rPr>
          <w:rFonts w:cs="Times New Roman"/>
        </w:rPr>
        <w:t>(Sue dan</w:t>
      </w:r>
      <w:r w:rsidR="003D5BF1" w:rsidRPr="003D5BF1">
        <w:rPr>
          <w:rFonts w:cs="Times New Roman"/>
        </w:rPr>
        <w:t xml:space="preserve"> Ritter, 2007)</w:t>
      </w:r>
      <w:r w:rsidR="003D5BF1">
        <w:fldChar w:fldCharType="end"/>
      </w:r>
      <w:r w:rsidR="003D5BF1">
        <w:t xml:space="preserve">. Kuesioner </w:t>
      </w:r>
      <w:r w:rsidR="003D5BF1" w:rsidRPr="00527656">
        <w:rPr>
          <w:i/>
        </w:rPr>
        <w:t>online</w:t>
      </w:r>
      <w:r w:rsidR="003D5BF1">
        <w:t xml:space="preserve"> dapat merekam perilaku pengguna dalam menggunakan kakas secara akurat. Pertanyaan kontingensi dapat diprogram dengan efektif</w:t>
      </w:r>
      <w:r w:rsidR="00BA663C">
        <w:t xml:space="preserve"> sehingga objektivitas permasalahan dapat tercapai</w:t>
      </w:r>
      <w:r w:rsidR="003D5BF1">
        <w:t>.</w:t>
      </w:r>
    </w:p>
    <w:p w14:paraId="30B50670" w14:textId="7CCB59F5" w:rsidR="00FA0F09" w:rsidRDefault="00FA0F09" w:rsidP="008758E5"/>
    <w:p w14:paraId="110106B1" w14:textId="49DC8757" w:rsidR="00FA0F09" w:rsidRDefault="00277BA8" w:rsidP="0043394C">
      <w:r>
        <w:t>Keefektifan visualisasi diukur berdasarkan tujuan yang ingin dicapai sesuai yang telah dijelaskan pada subbab III.1. Metodenya</w:t>
      </w:r>
      <w:r w:rsidR="00010F0A">
        <w:t xml:space="preserve"> </w:t>
      </w:r>
      <w:r w:rsidR="00010F0A">
        <w:fldChar w:fldCharType="begin"/>
      </w:r>
      <w:r w:rsidR="00010F0A">
        <w:instrText xml:space="preserve"> ADDIN ZOTERO_ITEM CSL_CITATION {"citationID":"1sbhviedm9","properties":{"formattedCitation":"{\\rtf (Vel\\uc0\\u225{}zquez-Iturbide et al., 2017)}","plainCitation":"(Velázquez-Iturbide et al., 2017)"},"citationItems":[{"id":611,"uris":["http://zotero.org/users/3978954/items/QGV6UQTB"],"uri":["http://zotero.org/users/3978954/items/QGV6UQTB"],"itemData":{"id":611,"type":"article-journal","title":"Evaluating the Effect of Program Visualization on Student Motivation","DOI":"10.1109/TE.2017.2648781","journalAbbreviation":"IEEE TRANSACTIONS ON EDUCATION","author":[{"family":"Velázquez-Iturbide","given":"J. Ángel"},{"family":"Hernán-Losada","given":"Isidoro"},{"family":"Paredes-Velasco","given":"Maximiliano"}],"issued":{"date-parts":[["2017"]]}}}],"schema":"https://github.com/citation-style-language/schema/raw/master/csl-citation.json"} </w:instrText>
      </w:r>
      <w:r w:rsidR="00010F0A">
        <w:fldChar w:fldCharType="separate"/>
      </w:r>
      <w:r w:rsidR="00010F0A" w:rsidRPr="00E030B4">
        <w:rPr>
          <w:rFonts w:cs="Times New Roman"/>
          <w:szCs w:val="24"/>
        </w:rPr>
        <w:t>(Velá</w:t>
      </w:r>
      <w:r w:rsidR="00010F0A">
        <w:rPr>
          <w:rFonts w:cs="Times New Roman"/>
          <w:szCs w:val="24"/>
        </w:rPr>
        <w:t>zquez-Iturbide dkk</w:t>
      </w:r>
      <w:r w:rsidR="00010F0A" w:rsidRPr="00E030B4">
        <w:rPr>
          <w:rFonts w:cs="Times New Roman"/>
          <w:szCs w:val="24"/>
        </w:rPr>
        <w:t>., 2017)</w:t>
      </w:r>
      <w:r w:rsidR="00010F0A">
        <w:fldChar w:fldCharType="end"/>
      </w:r>
      <w:r>
        <w:t xml:space="preserve"> </w:t>
      </w:r>
      <w:r w:rsidR="006B133F">
        <w:t xml:space="preserve">adalah </w:t>
      </w:r>
      <w:r>
        <w:t xml:space="preserve">dengan menghitung selisih hasil nilai responden dalam mengerjakan kuesioner melalui simulasi kakas OPT dan kakas hasil pengembangan yang selanjutnya disebut </w:t>
      </w:r>
      <w:r w:rsidRPr="00277BA8">
        <w:rPr>
          <w:i/>
        </w:rPr>
        <w:t>CodeViz</w:t>
      </w:r>
      <w:r>
        <w:t xml:space="preserve">. Jika hasil nilai tes simulasi menggunakan kakas </w:t>
      </w:r>
      <w:r w:rsidRPr="00277BA8">
        <w:rPr>
          <w:i/>
        </w:rPr>
        <w:t>CodeViz</w:t>
      </w:r>
      <w:r>
        <w:t xml:space="preserve"> lebih tinggi dari kakas OPT, maka visualisasi yang dikembangkan ini dapat disimpulkan efektif atau tujuan visualisasi telah tercapai. Namun sebaliknya, jika hasil nilai tes simulasi menggunakan kakas </w:t>
      </w:r>
      <w:r w:rsidRPr="009B1487">
        <w:rPr>
          <w:i/>
        </w:rPr>
        <w:t>CodeViz</w:t>
      </w:r>
      <w:r>
        <w:t xml:space="preserve"> lebih rendah dari kakas OPT, maka dapat dikatakan visualisasi yang dikembangkan tidak berdampak </w:t>
      </w:r>
      <w:r>
        <w:lastRenderedPageBreak/>
        <w:t>signifikan terhadap</w:t>
      </w:r>
      <w:r w:rsidR="006B133F">
        <w:t xml:space="preserve"> keefektifan visualisasi. </w:t>
      </w:r>
      <w:r w:rsidR="0019412E" w:rsidRPr="006B133F">
        <w:t>Selanjutnya k</w:t>
      </w:r>
      <w:r w:rsidR="00FA0F09" w:rsidRPr="006B133F">
        <w:t>uesioner ini dibagi menjadi empat tahap, yaitu</w:t>
      </w:r>
      <w:r w:rsidR="006B133F" w:rsidRPr="006B133F">
        <w:t xml:space="preserve"> sebagai berikut</w:t>
      </w:r>
      <w:r w:rsidR="00FA0F09" w:rsidRPr="006B133F">
        <w:t>:</w:t>
      </w:r>
    </w:p>
    <w:p w14:paraId="1A110D2F" w14:textId="4D840B6D" w:rsidR="00306060" w:rsidRDefault="00FA0F09" w:rsidP="009779FB">
      <w:pPr>
        <w:pStyle w:val="ListParagraph"/>
        <w:numPr>
          <w:ilvl w:val="0"/>
          <w:numId w:val="40"/>
        </w:numPr>
        <w:ind w:left="426"/>
      </w:pPr>
      <w:r w:rsidRPr="00306060">
        <w:rPr>
          <w:b/>
        </w:rPr>
        <w:t>Tahap 1</w:t>
      </w:r>
      <w:r>
        <w:t>: Responden mengisi data pribadi.</w:t>
      </w:r>
      <w:r w:rsidR="004E4427">
        <w:t xml:space="preserve"> Tujuan tahap ini untuk me</w:t>
      </w:r>
      <w:r w:rsidR="008648D8">
        <w:t xml:space="preserve">mastikan data </w:t>
      </w:r>
      <w:r w:rsidR="00246CF9">
        <w:t>tidak</w:t>
      </w:r>
      <w:r w:rsidR="008648D8">
        <w:t xml:space="preserve"> fik</w:t>
      </w:r>
      <w:r w:rsidR="00F34F0B">
        <w:t>tif</w:t>
      </w:r>
      <w:r w:rsidR="00D15B6F">
        <w:t xml:space="preserve"> </w:t>
      </w:r>
      <w:r w:rsidR="00915B0E">
        <w:t>dan dapat diberikan insentif sebagai penghargaan telah mengisi kuesioner</w:t>
      </w:r>
      <w:r w:rsidR="008648D8">
        <w:t xml:space="preserve"> </w:t>
      </w:r>
      <w:r w:rsidR="008648D8">
        <w:fldChar w:fldCharType="begin"/>
      </w:r>
      <w:r w:rsidR="008648D8">
        <w:instrText xml:space="preserve"> ADDIN ZOTERO_ITEM CSL_CITATION {"citationID":"1qtovili8d","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8648D8">
        <w:fldChar w:fldCharType="separate"/>
      </w:r>
      <w:r w:rsidR="008648D8" w:rsidRPr="008648D8">
        <w:rPr>
          <w:rFonts w:cs="Times New Roman"/>
        </w:rPr>
        <w:t xml:space="preserve">(Sue </w:t>
      </w:r>
      <w:r w:rsidR="008648D8">
        <w:rPr>
          <w:rFonts w:cs="Times New Roman"/>
        </w:rPr>
        <w:t>dan</w:t>
      </w:r>
      <w:r w:rsidR="008648D8" w:rsidRPr="008648D8">
        <w:rPr>
          <w:rFonts w:cs="Times New Roman"/>
        </w:rPr>
        <w:t xml:space="preserve"> Ritter, 2007)</w:t>
      </w:r>
      <w:r w:rsidR="008648D8">
        <w:fldChar w:fldCharType="end"/>
      </w:r>
      <w:r w:rsidR="008648D8">
        <w:t>.</w:t>
      </w:r>
    </w:p>
    <w:p w14:paraId="5B92503C" w14:textId="7D583CE8" w:rsidR="00306060" w:rsidRDefault="00FA0F09" w:rsidP="009779FB">
      <w:pPr>
        <w:pStyle w:val="ListParagraph"/>
        <w:numPr>
          <w:ilvl w:val="0"/>
          <w:numId w:val="40"/>
        </w:numPr>
        <w:ind w:left="426"/>
      </w:pPr>
      <w:r w:rsidRPr="00306060">
        <w:rPr>
          <w:b/>
        </w:rPr>
        <w:t>Tahap 2</w:t>
      </w:r>
      <w:r>
        <w:t xml:space="preserve">: Responden mengisi pertanyaan </w:t>
      </w:r>
      <w:r w:rsidR="006B133F">
        <w:t>p</w:t>
      </w:r>
      <w:r w:rsidR="008648D8">
        <w:t>re-tes</w:t>
      </w:r>
      <w:r>
        <w:t xml:space="preserve">. Tujuan tahap ini untuk menggali informasi atau pengetahuan </w:t>
      </w:r>
      <w:r w:rsidR="008648D8">
        <w:t xml:space="preserve">yang telah dimiliki oleh </w:t>
      </w:r>
      <w:r>
        <w:t xml:space="preserve">responden sehingga </w:t>
      </w:r>
      <w:r w:rsidR="008F7FD9">
        <w:t xml:space="preserve">dapat dianalisis korelasi </w:t>
      </w:r>
      <w:r w:rsidR="006B133F">
        <w:t xml:space="preserve">antara </w:t>
      </w:r>
      <w:r w:rsidR="008F7FD9">
        <w:t>data</w:t>
      </w:r>
      <w:r w:rsidR="006B133F">
        <w:t xml:space="preserve"> hasil tes simulasi dan </w:t>
      </w:r>
      <w:r w:rsidR="006B133F" w:rsidRPr="006B133F">
        <w:rPr>
          <w:i/>
        </w:rPr>
        <w:t>post</w:t>
      </w:r>
      <w:r w:rsidR="006B133F">
        <w:t>-tes</w:t>
      </w:r>
      <w:r>
        <w:t>.</w:t>
      </w:r>
    </w:p>
    <w:p w14:paraId="7F506722" w14:textId="091DACE3" w:rsidR="00306060" w:rsidRDefault="00FA0F09" w:rsidP="009779FB">
      <w:pPr>
        <w:pStyle w:val="ListParagraph"/>
        <w:numPr>
          <w:ilvl w:val="0"/>
          <w:numId w:val="40"/>
        </w:numPr>
        <w:ind w:left="426"/>
      </w:pPr>
      <w:r w:rsidRPr="00306060">
        <w:rPr>
          <w:b/>
        </w:rPr>
        <w:t>Tahap 3</w:t>
      </w:r>
      <w:r>
        <w:t xml:space="preserve">: Responden melakukan simulasi dengan menggunakan kakas OPT dan </w:t>
      </w:r>
      <w:r w:rsidR="00246CF9" w:rsidRPr="00246CF9">
        <w:rPr>
          <w:i/>
        </w:rPr>
        <w:t>CodeViz</w:t>
      </w:r>
      <w:r>
        <w:t xml:space="preserve">. </w:t>
      </w:r>
      <w:r w:rsidR="00246CF9">
        <w:t xml:space="preserve">Pada tahap ini terdapat tiga skenario, yaitu pertama, responden bebas eksplorasi terhadap kakas OPT dan kakas </w:t>
      </w:r>
      <w:r w:rsidR="00246CF9" w:rsidRPr="00246CF9">
        <w:rPr>
          <w:i/>
        </w:rPr>
        <w:t>CodeViz</w:t>
      </w:r>
      <w:r w:rsidR="00246CF9">
        <w:t>.</w:t>
      </w:r>
      <w:r w:rsidR="0036156C">
        <w:t xml:space="preserve"> Tujuannya adalah untuk </w:t>
      </w:r>
      <w:r w:rsidR="00274D14">
        <w:t xml:space="preserve">menilai tingkat </w:t>
      </w:r>
      <w:r w:rsidR="00274D14" w:rsidRPr="00274D14">
        <w:rPr>
          <w:i/>
        </w:rPr>
        <w:t>usability</w:t>
      </w:r>
      <w:r w:rsidR="00274D14">
        <w:t xml:space="preserve"> kedua kakas yang berkorelasi erat dengan keefektifan visualisasi.</w:t>
      </w:r>
      <w:r w:rsidR="00246CF9">
        <w:t xml:space="preserve"> Kedua, r</w:t>
      </w:r>
      <w:r>
        <w:t>esponden diminta menyelesaikan soal terkait graf kode program.</w:t>
      </w:r>
      <w:r w:rsidR="00246CF9">
        <w:t xml:space="preserve"> Ketiga, responden ditugaskan untuk memperbaiki </w:t>
      </w:r>
      <w:r w:rsidR="0036156C">
        <w:t xml:space="preserve">graf </w:t>
      </w:r>
      <w:r w:rsidR="00246CF9">
        <w:t>kode program.</w:t>
      </w:r>
      <w:r w:rsidR="009516FE">
        <w:t xml:space="preserve"> Skenario kedua dan ketiga dimaksudkan untuk menilai keefektifan tujuan visualisasi yang ingin dicapai.</w:t>
      </w:r>
    </w:p>
    <w:p w14:paraId="61959CB8" w14:textId="2E8859D7" w:rsidR="009F16E8" w:rsidRDefault="00FA0F09" w:rsidP="009779FB">
      <w:pPr>
        <w:pStyle w:val="ListParagraph"/>
        <w:numPr>
          <w:ilvl w:val="0"/>
          <w:numId w:val="40"/>
        </w:numPr>
        <w:ind w:left="426"/>
      </w:pPr>
      <w:r w:rsidRPr="00306060">
        <w:rPr>
          <w:b/>
        </w:rPr>
        <w:t>Tahap 4</w:t>
      </w:r>
      <w:r>
        <w:t xml:space="preserve">: Responden mengisi pertanyaan </w:t>
      </w:r>
      <w:r w:rsidR="0036156C" w:rsidRPr="0036156C">
        <w:rPr>
          <w:i/>
        </w:rPr>
        <w:t>p</w:t>
      </w:r>
      <w:r w:rsidR="00F34F0B" w:rsidRPr="0036156C">
        <w:rPr>
          <w:i/>
        </w:rPr>
        <w:t>ost</w:t>
      </w:r>
      <w:r w:rsidR="00F34F0B" w:rsidRPr="00F34F0B">
        <w:rPr>
          <w:i/>
        </w:rPr>
        <w:t>-</w:t>
      </w:r>
      <w:r w:rsidR="00F34F0B">
        <w:t>t</w:t>
      </w:r>
      <w:r w:rsidR="00F34F0B" w:rsidRPr="00F34F0B">
        <w:t>es</w:t>
      </w:r>
      <w:r>
        <w:t xml:space="preserve">. Pertanyaan ini dibagi dua, yaitu untuk kakas OPT dan </w:t>
      </w:r>
      <w:r w:rsidR="00F02930">
        <w:t>CodeViz</w:t>
      </w:r>
      <w:r w:rsidR="00F34F0B">
        <w:t>.</w:t>
      </w:r>
      <w:r w:rsidR="009516FE">
        <w:t xml:space="preserve"> T</w:t>
      </w:r>
      <w:r w:rsidR="00C07F92">
        <w:t>ahap ini bertujuan untuk mengumpulkan</w:t>
      </w:r>
      <w:r w:rsidR="009516FE">
        <w:t xml:space="preserve"> opini responden terhadap kedua kakas tersebut</w:t>
      </w:r>
      <w:r w:rsidR="004E2621">
        <w:t xml:space="preserve"> sebagai saran pengembangan</w:t>
      </w:r>
      <w:r w:rsidR="009516FE">
        <w:t>.</w:t>
      </w:r>
    </w:p>
    <w:p w14:paraId="5512A7DD" w14:textId="77777777" w:rsidR="00BC03C6" w:rsidRDefault="00BC03C6" w:rsidP="00E82112"/>
    <w:p w14:paraId="6BD478F1" w14:textId="68C73473" w:rsidR="00124D28" w:rsidRDefault="00292919" w:rsidP="00292919">
      <w:r>
        <w:t xml:space="preserve">Pengukuran kuantitatif dilakukan </w:t>
      </w:r>
      <w:r w:rsidR="000F23C6">
        <w:t xml:space="preserve">secara implisit </w:t>
      </w:r>
      <w:r>
        <w:t>dengan be</w:t>
      </w:r>
      <w:r w:rsidR="00942B40">
        <w:t xml:space="preserve">berapa metode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rsidR="00942B40">
        <w:t>, yaitu sebagai</w:t>
      </w:r>
      <w:r>
        <w:t xml:space="preserve"> berikut:</w:t>
      </w:r>
    </w:p>
    <w:p w14:paraId="551D9951" w14:textId="25F57370" w:rsidR="00292919" w:rsidRDefault="00292919" w:rsidP="009779FB">
      <w:pPr>
        <w:pStyle w:val="ListParagraph"/>
        <w:numPr>
          <w:ilvl w:val="0"/>
          <w:numId w:val="33"/>
        </w:numPr>
        <w:ind w:left="426"/>
      </w:pPr>
      <w:r>
        <w:t>Lama waktu pengguna dalam menyelesaikan sebuah tugas</w:t>
      </w:r>
      <w:r w:rsidR="003D5BF1">
        <w:t>;</w:t>
      </w:r>
    </w:p>
    <w:p w14:paraId="7547E561" w14:textId="3E75EBCA" w:rsidR="00292919" w:rsidRDefault="00292919" w:rsidP="009779FB">
      <w:pPr>
        <w:pStyle w:val="ListParagraph"/>
        <w:numPr>
          <w:ilvl w:val="0"/>
          <w:numId w:val="33"/>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9779FB">
      <w:pPr>
        <w:pStyle w:val="ListParagraph"/>
        <w:numPr>
          <w:ilvl w:val="0"/>
          <w:numId w:val="33"/>
        </w:numPr>
        <w:ind w:left="426"/>
      </w:pPr>
      <w:r>
        <w:t>Jumlah dan jenis kesalahan yang terjadi setiap tugas yang diberikan</w:t>
      </w:r>
      <w:r w:rsidR="003D5BF1">
        <w:t>;</w:t>
      </w:r>
    </w:p>
    <w:p w14:paraId="65CCAC2D" w14:textId="586ED505" w:rsidR="00292919" w:rsidRDefault="00292919" w:rsidP="009779FB">
      <w:pPr>
        <w:pStyle w:val="ListParagraph"/>
        <w:numPr>
          <w:ilvl w:val="0"/>
          <w:numId w:val="33"/>
        </w:numPr>
        <w:ind w:left="426"/>
      </w:pPr>
      <w:r>
        <w:t>Jumlah kesalahan per unit dalam satuan waktu</w:t>
      </w:r>
      <w:r w:rsidR="003D5BF1">
        <w:t>;</w:t>
      </w:r>
    </w:p>
    <w:p w14:paraId="5C0FB02D" w14:textId="1C3C4097" w:rsidR="00292919" w:rsidRDefault="00292919" w:rsidP="009779FB">
      <w:pPr>
        <w:pStyle w:val="ListParagraph"/>
        <w:numPr>
          <w:ilvl w:val="0"/>
          <w:numId w:val="33"/>
        </w:numPr>
        <w:ind w:left="426"/>
      </w:pPr>
      <w:r>
        <w:t xml:space="preserve">Jumlah </w:t>
      </w:r>
      <w:r w:rsidR="00397DBF">
        <w:t xml:space="preserve">pengguna yang mengakses </w:t>
      </w:r>
      <w:r>
        <w:t xml:space="preserve">bantuan atau </w:t>
      </w:r>
      <w:r w:rsidR="00397DBF">
        <w:t>pedoman</w:t>
      </w:r>
      <w:r w:rsidR="003D5BF1">
        <w:t xml:space="preserve"> produk;</w:t>
      </w:r>
    </w:p>
    <w:p w14:paraId="2CCADBF0" w14:textId="4FD90C0B" w:rsidR="00292919" w:rsidRDefault="00042A3B" w:rsidP="009779FB">
      <w:pPr>
        <w:pStyle w:val="ListParagraph"/>
        <w:numPr>
          <w:ilvl w:val="0"/>
          <w:numId w:val="33"/>
        </w:numPr>
        <w:ind w:left="426"/>
      </w:pPr>
      <w:r>
        <w:t>Jumlah</w:t>
      </w:r>
      <w:r w:rsidR="00292919">
        <w:t xml:space="preserve"> pengguna yang melakukan kesalahan</w:t>
      </w:r>
      <w:r w:rsidR="003D5BF1">
        <w:t>;</w:t>
      </w:r>
    </w:p>
    <w:p w14:paraId="5591B097" w14:textId="570B88B2" w:rsidR="00292919" w:rsidRDefault="00042A3B" w:rsidP="009779FB">
      <w:pPr>
        <w:pStyle w:val="ListParagraph"/>
        <w:numPr>
          <w:ilvl w:val="0"/>
          <w:numId w:val="33"/>
        </w:numPr>
        <w:ind w:left="426"/>
      </w:pPr>
      <w:r>
        <w:t>Jumlah</w:t>
      </w:r>
      <w:r w:rsidR="00292919">
        <w:t xml:space="preserve"> pengguna yang menyelesaikan tugas</w:t>
      </w:r>
      <w:r w:rsidR="003D5BF1">
        <w:t>.</w:t>
      </w:r>
    </w:p>
    <w:p w14:paraId="5130AABE" w14:textId="5D6E86BA" w:rsidR="00124D28" w:rsidRDefault="00124D28" w:rsidP="00124D28"/>
    <w:p w14:paraId="57AE802D" w14:textId="32815599" w:rsidR="00506E3E" w:rsidRDefault="00005770" w:rsidP="00981672">
      <w:r>
        <w:lastRenderedPageBreak/>
        <w:t>K</w:t>
      </w:r>
      <w:r w:rsidR="00BA663C">
        <w:t>egiatan survei</w:t>
      </w:r>
      <w:r>
        <w:t xml:space="preserve"> dilakukan dengan</w:t>
      </w:r>
      <w:r w:rsidR="00BA663C">
        <w:t xml:space="preserve"> </w:t>
      </w:r>
      <w:r>
        <w:t>perencanaan</w:t>
      </w:r>
      <w:r w:rsidR="00BA663C">
        <w:t xml:space="preserve"> </w:t>
      </w:r>
      <w:r w:rsidR="002153B3">
        <w:t xml:space="preserve">menyusun </w:t>
      </w:r>
      <w:r w:rsidR="00BA663C">
        <w:t>pertanyaan dan tujuan yang</w:t>
      </w:r>
      <w:r>
        <w:t xml:space="preserve"> ingin</w:t>
      </w:r>
      <w:r w:rsidR="00BA663C">
        <w:t xml:space="preserve"> dicapai sehingga pertanyaan tidak meluas</w:t>
      </w:r>
      <w:r>
        <w:t xml:space="preserve"> atau </w:t>
      </w:r>
      <w:r w:rsidR="002153B3">
        <w:t xml:space="preserve">dapat </w:t>
      </w:r>
      <w:r>
        <w:t>sesuai dengan objektivitas</w:t>
      </w:r>
      <w:r w:rsidR="002153B3">
        <w:t xml:space="preserve"> penelitian</w:t>
      </w:r>
      <w:r w:rsidR="007219BB">
        <w:t xml:space="preserve"> </w:t>
      </w:r>
      <w:r w:rsidR="00B70FB8">
        <w:fldChar w:fldCharType="begin"/>
      </w:r>
      <w:r w:rsidR="00B70FB8">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B70FB8">
        <w:fldChar w:fldCharType="separate"/>
      </w:r>
      <w:r w:rsidR="00B70FB8">
        <w:rPr>
          <w:rFonts w:cs="Times New Roman"/>
        </w:rPr>
        <w:t>(Sue dan</w:t>
      </w:r>
      <w:r w:rsidR="00B70FB8" w:rsidRPr="00B70FB8">
        <w:rPr>
          <w:rFonts w:cs="Times New Roman"/>
        </w:rPr>
        <w:t xml:space="preserve"> Ritter, 2007)</w:t>
      </w:r>
      <w:r w:rsidR="00B70FB8">
        <w:fldChar w:fldCharType="end"/>
      </w:r>
      <w:r w:rsidR="00174F8C">
        <w:t>.</w:t>
      </w:r>
      <w:r w:rsidR="00EA075C">
        <w:t xml:space="preserve"> Pertanyaan dan objektivitas penelit</w:t>
      </w:r>
      <w:r w:rsidR="00DA364B">
        <w:t>ian disajikan pada Lampiran C.1</w:t>
      </w:r>
      <w:r w:rsidR="00EA075C">
        <w:t>.</w:t>
      </w:r>
    </w:p>
    <w:p w14:paraId="56857004" w14:textId="3B666ADF" w:rsidR="00BA663C" w:rsidRDefault="00BA663C" w:rsidP="00124D28"/>
    <w:p w14:paraId="631EADF9" w14:textId="03994481" w:rsidR="00E177EF" w:rsidRDefault="008F3BD6" w:rsidP="00124D28">
      <w:r>
        <w:t>Teknik sampling</w:t>
      </w:r>
      <w:r w:rsidR="0049461D">
        <w:t xml:space="preserve"> </w:t>
      </w:r>
      <w:r w:rsidR="0049461D">
        <w:fldChar w:fldCharType="begin"/>
      </w:r>
      <w:r w:rsidR="0049461D">
        <w:instrText xml:space="preserve"> ADDIN ZOTERO_ITEM CSL_CITATION {"citationID":"uukeqec6g","properties":{"formattedCitation":"(Sugiono, 2015)","plainCitation":"(Sugiono, 2015)"},"citationItems":[{"id":635,"uris":["http://zotero.org/users/3978954/items/I25S22PV"],"uri":["http://zotero.org/users/3978954/items/I25S22PV"],"itemData":{"id":635,"type":"book","title":"Metode Penelitian Tindakan Komprehensif","publisher":"Alfabeta","publisher-place":"Bandung","volume":"Cetakan Ke-1","event-place":"Bandung","ISBN":"978-602-289-189-5","author":[{"family":"Sugiono","given":""}],"issued":{"date-parts":[["2015"]]}}}],"schema":"https://github.com/citation-style-language/schema/raw/master/csl-citation.json"} </w:instrText>
      </w:r>
      <w:r w:rsidR="0049461D">
        <w:fldChar w:fldCharType="separate"/>
      </w:r>
      <w:r w:rsidR="0049461D" w:rsidRPr="0049461D">
        <w:rPr>
          <w:rFonts w:cs="Times New Roman"/>
        </w:rPr>
        <w:t>(Sugiono, 2015)</w:t>
      </w:r>
      <w:r w:rsidR="0049461D">
        <w:fldChar w:fldCharType="end"/>
      </w:r>
      <w:r>
        <w:t xml:space="preserve"> yang digunakan dalam penelitian ini adalah </w:t>
      </w:r>
      <w:r w:rsidRPr="00A75B80">
        <w:rPr>
          <w:i/>
        </w:rPr>
        <w:t xml:space="preserve">Proportionate Stratified Random Sampling, </w:t>
      </w:r>
      <w:r>
        <w:t>yaitu teknik sampling yang digunakan bila populasi mempunyai anggota atau unsur yang tidak homogen dan berstrata secara proporsional. Subyek penelitian adalah mahasiswa informatika sarjana (S1) dan pascasarjana (S2) di Institut Teknologi Bandung.</w:t>
      </w:r>
      <w:r w:rsidR="004E2FEF">
        <w:t xml:space="preserve"> Setiap jenjang S1 dan S2 diambil tahun angkatan 2015, 2016, dan 2017. Daftar populasi diurutkan berdasarkan Nomor Induk Mahasiswa (NIM) yang terlampir pada Lampiran C.2. Uraian mengenai </w:t>
      </w:r>
      <w:r w:rsidR="00C95BF6">
        <w:t xml:space="preserve">populasi dan </w:t>
      </w:r>
      <w:r w:rsidR="004E2FEF">
        <w:t>sampel yang akan diambil adalah sebagai berikut.</w:t>
      </w:r>
    </w:p>
    <w:p w14:paraId="6ED47C53" w14:textId="475A220A" w:rsidR="0064485B" w:rsidRDefault="0064485B" w:rsidP="00124D28"/>
    <w:p w14:paraId="57B9D754" w14:textId="601DBDAC" w:rsidR="004E2FEF" w:rsidRDefault="004E2FEF" w:rsidP="004E2FEF">
      <w:r>
        <w:t>Jumlah populasi jenjang S1 sebanyak 150 orang terdiri dari tiga angkatan, yaitu:</w:t>
      </w:r>
    </w:p>
    <w:p w14:paraId="0F868F7B" w14:textId="479A11E8" w:rsidR="004E2FEF" w:rsidRDefault="004E2FEF" w:rsidP="009779FB">
      <w:pPr>
        <w:pStyle w:val="ListParagraph"/>
        <w:numPr>
          <w:ilvl w:val="0"/>
          <w:numId w:val="43"/>
        </w:numPr>
        <w:spacing w:after="160" w:line="259" w:lineRule="auto"/>
        <w:jc w:val="left"/>
      </w:pPr>
      <w:r>
        <w:t>Angkatan tahun 2015 sebanyak 50 orang</w:t>
      </w:r>
      <w:r w:rsidR="00D514AC">
        <w:t>;</w:t>
      </w:r>
    </w:p>
    <w:p w14:paraId="383B0C9E" w14:textId="53F3EF03" w:rsidR="004E2FEF" w:rsidRDefault="004E2FEF" w:rsidP="009779FB">
      <w:pPr>
        <w:pStyle w:val="ListParagraph"/>
        <w:numPr>
          <w:ilvl w:val="0"/>
          <w:numId w:val="43"/>
        </w:numPr>
        <w:spacing w:after="160" w:line="259" w:lineRule="auto"/>
        <w:jc w:val="left"/>
      </w:pPr>
      <w:r>
        <w:t>Angkatan tahun 2016 sebanyak 50 orang</w:t>
      </w:r>
      <w:r w:rsidR="00D514AC">
        <w:t>;</w:t>
      </w:r>
    </w:p>
    <w:p w14:paraId="4C5FE64F" w14:textId="43416FA4" w:rsidR="004E2FEF" w:rsidRDefault="004E2FEF" w:rsidP="009779FB">
      <w:pPr>
        <w:pStyle w:val="ListParagraph"/>
        <w:numPr>
          <w:ilvl w:val="0"/>
          <w:numId w:val="43"/>
        </w:numPr>
        <w:spacing w:after="160" w:line="259" w:lineRule="auto"/>
        <w:jc w:val="left"/>
      </w:pPr>
      <w:r>
        <w:t>Angkatan tahun 2017 sebanyak 50 orang</w:t>
      </w:r>
      <w:r w:rsidR="00D514AC">
        <w:t>.</w:t>
      </w:r>
    </w:p>
    <w:p w14:paraId="16134788" w14:textId="3854E9BC" w:rsidR="004E2FEF" w:rsidRDefault="004E2FEF" w:rsidP="004E2FEF">
      <w:r>
        <w:t>Jumlah populasi jenjang S2 sebanyak 95 orang terdiri dari tiga angkatan, yaitu:</w:t>
      </w:r>
    </w:p>
    <w:p w14:paraId="7CABF648" w14:textId="6F1770C8" w:rsidR="004E2FEF" w:rsidRDefault="004E2FEF" w:rsidP="009779FB">
      <w:pPr>
        <w:pStyle w:val="ListParagraph"/>
        <w:numPr>
          <w:ilvl w:val="0"/>
          <w:numId w:val="44"/>
        </w:numPr>
        <w:spacing w:after="160" w:line="259" w:lineRule="auto"/>
        <w:jc w:val="left"/>
      </w:pPr>
      <w:r>
        <w:t>Angkatan tahun 2015 sebanyak 35 orang</w:t>
      </w:r>
      <w:r w:rsidR="00D514AC">
        <w:t>;</w:t>
      </w:r>
    </w:p>
    <w:p w14:paraId="6C142C1A" w14:textId="5D8941E3" w:rsidR="004E2FEF" w:rsidRDefault="004E2FEF" w:rsidP="009779FB">
      <w:pPr>
        <w:pStyle w:val="ListParagraph"/>
        <w:numPr>
          <w:ilvl w:val="0"/>
          <w:numId w:val="44"/>
        </w:numPr>
        <w:spacing w:after="160" w:line="259" w:lineRule="auto"/>
        <w:jc w:val="left"/>
      </w:pPr>
      <w:r>
        <w:t>Angkatan tahun 2016 sebanyak 30 orang</w:t>
      </w:r>
      <w:r w:rsidR="00D514AC">
        <w:t>;</w:t>
      </w:r>
    </w:p>
    <w:p w14:paraId="5CECDCB3" w14:textId="6BFA54BD" w:rsidR="004E2FEF" w:rsidRDefault="004E2FEF" w:rsidP="009779FB">
      <w:pPr>
        <w:pStyle w:val="ListParagraph"/>
        <w:numPr>
          <w:ilvl w:val="0"/>
          <w:numId w:val="44"/>
        </w:numPr>
        <w:spacing w:after="160" w:line="259" w:lineRule="auto"/>
        <w:jc w:val="left"/>
      </w:pPr>
      <w:r>
        <w:t>Angkatan tahun 2017 sebanyak 30 orang</w:t>
      </w:r>
      <w:r w:rsidR="00D514AC">
        <w:t>.</w:t>
      </w:r>
    </w:p>
    <w:p w14:paraId="05DBB797" w14:textId="10F6E522" w:rsidR="004E2FEF" w:rsidRDefault="004E2FEF" w:rsidP="004E2FEF">
      <w:r>
        <w:t>Total jumlah populasi adalah 150 + 95 = 245 orang</w:t>
      </w:r>
      <w:r w:rsidR="00C95BF6">
        <w:t>.</w:t>
      </w:r>
    </w:p>
    <w:p w14:paraId="591ED94C" w14:textId="4CA5A4F3" w:rsidR="004E2FEF" w:rsidRDefault="004E2FEF" w:rsidP="004E2FEF">
      <w:r>
        <w:t>Jumlah sampel yang akan diambil secara acak sebanyak 23 orang.</w:t>
      </w:r>
    </w:p>
    <w:p w14:paraId="11E30FCE" w14:textId="77777777" w:rsidR="00C95BF6" w:rsidRDefault="00C95BF6" w:rsidP="00C95BF6">
      <w:pPr>
        <w:spacing w:after="160" w:line="259" w:lineRule="auto"/>
      </w:pPr>
    </w:p>
    <w:p w14:paraId="3B765B3B" w14:textId="4EE1D2B0" w:rsidR="004E2FEF" w:rsidRDefault="00C95BF6" w:rsidP="00C95BF6">
      <w:pPr>
        <w:spacing w:after="160" w:line="259" w:lineRule="auto"/>
      </w:pPr>
      <w:r>
        <w:t>Teknik p</w:t>
      </w:r>
      <w:r w:rsidR="004E2FEF" w:rsidRPr="00C95BF6">
        <w:t xml:space="preserve">enentuan </w:t>
      </w:r>
      <w:r>
        <w:t>ukuran s</w:t>
      </w:r>
      <w:r w:rsidR="004E2FEF" w:rsidRPr="00C95BF6">
        <w:t>ampel</w:t>
      </w:r>
      <w:r w:rsidR="004E2FEF">
        <w:t xml:space="preserve"> per jenjang </w:t>
      </w:r>
      <w:r>
        <w:t>strata</w:t>
      </w:r>
      <w:r w:rsidR="004E2FEF">
        <w:t xml:space="preserve"> adalah sebagai berikut:</w:t>
      </w:r>
    </w:p>
    <w:p w14:paraId="4696AA2B" w14:textId="12333E24" w:rsidR="004E2FEF" w:rsidRDefault="004E2FEF" w:rsidP="004E2FEF">
      <w:pPr>
        <w:contextualSpacing/>
      </w:pPr>
      <w:r>
        <w:t>S</w:t>
      </w:r>
      <w:r w:rsidR="00C95BF6">
        <w:t>1:</w:t>
      </w:r>
      <w:r>
        <w:t xml:space="preserve">     150/245   </w:t>
      </w:r>
      <w:r w:rsidR="00C95BF6">
        <w:t xml:space="preserve">  X     23     =     14,081 </w:t>
      </w:r>
      <w:r>
        <w:t>=     14 orang</w:t>
      </w:r>
    </w:p>
    <w:p w14:paraId="1D0B1541" w14:textId="56D53E1E" w:rsidR="004E2FEF" w:rsidRDefault="00C95BF6" w:rsidP="004E2FEF">
      <w:pPr>
        <w:contextualSpacing/>
      </w:pPr>
      <w:r>
        <w:t>S2:</w:t>
      </w:r>
      <w:r w:rsidR="004E2FEF">
        <w:t xml:space="preserve">     95/245       X     23     =      8,91    =     9 orang</w:t>
      </w:r>
    </w:p>
    <w:p w14:paraId="4D3B2C17" w14:textId="15A27B01" w:rsidR="004E2FEF" w:rsidRDefault="004E2FEF" w:rsidP="004E2FEF">
      <w:pPr>
        <w:contextualSpacing/>
      </w:pPr>
      <w:r>
        <w:t>Jumlah                                                     =     23 orang</w:t>
      </w:r>
    </w:p>
    <w:p w14:paraId="72174126" w14:textId="2689E28B" w:rsidR="004E2FEF" w:rsidRDefault="004E2FEF" w:rsidP="004E2FEF"/>
    <w:p w14:paraId="12C4C232" w14:textId="32FFCB39" w:rsidR="00C95BF6" w:rsidRDefault="00C95BF6" w:rsidP="004E2FEF"/>
    <w:p w14:paraId="1A2425DF" w14:textId="77777777" w:rsidR="00C95BF6" w:rsidRDefault="00C95BF6" w:rsidP="004E2FEF"/>
    <w:p w14:paraId="012B43FF" w14:textId="61CE19E9" w:rsidR="004E2FEF" w:rsidRDefault="004E2FEF" w:rsidP="004E2FEF">
      <w:r>
        <w:lastRenderedPageBreak/>
        <w:t xml:space="preserve">Sedangkan untuk </w:t>
      </w:r>
      <w:r w:rsidR="00C95BF6">
        <w:t>teknik penentuan</w:t>
      </w:r>
      <w:r>
        <w:t xml:space="preserve"> ukuran sampel per angkatan adalah sebagai berikut:</w:t>
      </w:r>
    </w:p>
    <w:p w14:paraId="73DC4468" w14:textId="77777777" w:rsidR="004E2FEF" w:rsidRDefault="004E2FEF" w:rsidP="009779FB">
      <w:pPr>
        <w:pStyle w:val="ListParagraph"/>
        <w:numPr>
          <w:ilvl w:val="0"/>
          <w:numId w:val="45"/>
        </w:numPr>
        <w:spacing w:after="160"/>
        <w:ind w:left="284" w:hanging="284"/>
        <w:jc w:val="left"/>
      </w:pPr>
      <w:r>
        <w:t>Jenjang S1</w:t>
      </w:r>
    </w:p>
    <w:p w14:paraId="64394184" w14:textId="72D68C1B" w:rsidR="004E2FEF" w:rsidRDefault="00C95BF6" w:rsidP="004E2FEF">
      <w:pPr>
        <w:pStyle w:val="ListParagraph"/>
        <w:ind w:left="284"/>
      </w:pPr>
      <w:r>
        <w:t>Angkatan tahun 2015:</w:t>
      </w:r>
      <w:r w:rsidR="004E2FEF">
        <w:t xml:space="preserve">     50/150     X     14     =     4,66     =     4 orang</w:t>
      </w:r>
    </w:p>
    <w:p w14:paraId="03935460" w14:textId="12EEF948" w:rsidR="004E2FEF" w:rsidRPr="007F1FC3" w:rsidRDefault="00C95BF6" w:rsidP="004E2FEF">
      <w:pPr>
        <w:pStyle w:val="ListParagraph"/>
        <w:ind w:left="284"/>
      </w:pPr>
      <w:r>
        <w:t>Angkatan tahun 2016:</w:t>
      </w:r>
      <w:r w:rsidR="004E2FEF">
        <w:t xml:space="preserve">     50/150     X     14     =     4,66     =     5 orang</w:t>
      </w:r>
    </w:p>
    <w:p w14:paraId="46189E2C" w14:textId="2230190D" w:rsidR="004E2FEF" w:rsidRDefault="00C95BF6" w:rsidP="004E2FEF">
      <w:pPr>
        <w:pStyle w:val="ListParagraph"/>
        <w:ind w:left="284"/>
      </w:pPr>
      <w:r>
        <w:t>Angkatan tahun 2017:</w:t>
      </w:r>
      <w:r w:rsidR="004E2FEF">
        <w:t xml:space="preserve">     50/150     X     14     =     4,66     =     5 orang</w:t>
      </w:r>
    </w:p>
    <w:p w14:paraId="3978D9C6" w14:textId="332C86B5" w:rsidR="004E2FEF" w:rsidRDefault="004E2FEF" w:rsidP="004E2FEF">
      <w:pPr>
        <w:pStyle w:val="ListParagraph"/>
        <w:ind w:left="284"/>
      </w:pPr>
      <w:r>
        <w:t xml:space="preserve">Jumlah                                                        </w:t>
      </w:r>
      <w:r w:rsidR="00C95BF6">
        <w:t xml:space="preserve">                        </w:t>
      </w:r>
      <w:r>
        <w:t xml:space="preserve"> =     14 orang</w:t>
      </w:r>
    </w:p>
    <w:p w14:paraId="6C4747F6" w14:textId="77777777" w:rsidR="004E2FEF" w:rsidRDefault="004E2FEF" w:rsidP="004E2FEF">
      <w:pPr>
        <w:pStyle w:val="ListParagraph"/>
        <w:ind w:left="284"/>
      </w:pPr>
    </w:p>
    <w:p w14:paraId="05A089B4" w14:textId="77777777" w:rsidR="004E2FEF" w:rsidRDefault="004E2FEF" w:rsidP="009779FB">
      <w:pPr>
        <w:pStyle w:val="ListParagraph"/>
        <w:numPr>
          <w:ilvl w:val="0"/>
          <w:numId w:val="45"/>
        </w:numPr>
        <w:spacing w:after="160"/>
        <w:ind w:left="284" w:hanging="284"/>
        <w:jc w:val="left"/>
      </w:pPr>
      <w:r>
        <w:t>Jenjang S2</w:t>
      </w:r>
    </w:p>
    <w:p w14:paraId="7ACF7011" w14:textId="04C0DC61" w:rsidR="004E2FEF" w:rsidRDefault="00C95BF6" w:rsidP="004E2FEF">
      <w:pPr>
        <w:pStyle w:val="ListParagraph"/>
        <w:ind w:left="284"/>
      </w:pPr>
      <w:r>
        <w:t>Angkatan tahun 2015:</w:t>
      </w:r>
      <w:r w:rsidR="004E2FEF">
        <w:t xml:space="preserve">     35/95     X     9     =     3,31     =     3 orang</w:t>
      </w:r>
    </w:p>
    <w:p w14:paraId="030B266E" w14:textId="638B2A36" w:rsidR="004E2FEF" w:rsidRDefault="00C95BF6" w:rsidP="004E2FEF">
      <w:pPr>
        <w:pStyle w:val="ListParagraph"/>
        <w:ind w:left="284"/>
      </w:pPr>
      <w:r>
        <w:t>Angkatan tahun 2016:</w:t>
      </w:r>
      <w:r w:rsidR="004E2FEF">
        <w:t xml:space="preserve">     30/95     X     9     =     2,84     =     3 orang</w:t>
      </w:r>
    </w:p>
    <w:p w14:paraId="5DCDECF3" w14:textId="7E7FBA4A" w:rsidR="004E2FEF" w:rsidRDefault="00C95BF6" w:rsidP="004E2FEF">
      <w:pPr>
        <w:pStyle w:val="ListParagraph"/>
        <w:ind w:left="284"/>
      </w:pPr>
      <w:r>
        <w:t>Angkatan tahun 2017:</w:t>
      </w:r>
      <w:r w:rsidR="004E2FEF">
        <w:t xml:space="preserve">     30/95     X     9     =     2,84     =     3 orang</w:t>
      </w:r>
    </w:p>
    <w:p w14:paraId="40081FD0" w14:textId="33F04100" w:rsidR="004E2FEF" w:rsidRDefault="004E2FEF" w:rsidP="004E2FEF">
      <w:pPr>
        <w:pStyle w:val="ListParagraph"/>
        <w:ind w:left="284"/>
      </w:pPr>
      <w:r>
        <w:t xml:space="preserve">Jumlah                                                                </w:t>
      </w:r>
      <w:r w:rsidR="00C95BF6">
        <w:t xml:space="preserve">             </w:t>
      </w:r>
      <w:r>
        <w:t>=     9 orang</w:t>
      </w:r>
    </w:p>
    <w:p w14:paraId="12B950DF" w14:textId="77777777" w:rsidR="004E2FEF" w:rsidRDefault="004E2FEF" w:rsidP="00C95BF6"/>
    <w:p w14:paraId="4B18EC7C" w14:textId="2825B864" w:rsidR="004E2FEF" w:rsidRDefault="004E2FEF" w:rsidP="004E2FEF">
      <w:r>
        <w:t xml:space="preserve">Adapun cara penarikan sampel pada setiap angkatan dilakukan dengan cara undian menggunakan rumus </w:t>
      </w:r>
      <w:r w:rsidRPr="001121C7">
        <w:rPr>
          <w:i/>
        </w:rPr>
        <w:t>RANDBETWEEN</w:t>
      </w:r>
      <w:r>
        <w:t xml:space="preserve"> dalam aplikasi </w:t>
      </w:r>
      <w:r>
        <w:rPr>
          <w:i/>
        </w:rPr>
        <w:t>Microsoft Excel</w:t>
      </w:r>
      <w:r>
        <w:t>. Hasil dari rumus tersebut menunjukkan angka nomor akhir NIM yang terpilih. Khusus untuk jenjang S2 angkatan tahun 2015, hasil yang keluar dari rumus tersebut merupakan nomor urut dari tabel yang telah diurutkan berdasarkan angka terendah sampai angka tertinggi (</w:t>
      </w:r>
      <w:r w:rsidR="00260ECA">
        <w:t>lihat Tabel V.1</w:t>
      </w:r>
      <w:r>
        <w:t>), karena NIM yang tertera tidak u</w:t>
      </w:r>
      <w:r w:rsidR="006D006C">
        <w:t xml:space="preserve">rut dari 001 sampai dengan 050. </w:t>
      </w:r>
      <w:r>
        <w:t>Hasil pengundian</w:t>
      </w:r>
      <w:r w:rsidR="006D006C">
        <w:t>nya</w:t>
      </w:r>
      <w:r>
        <w:t xml:space="preserve"> adalah sebagai berikut:</w:t>
      </w:r>
    </w:p>
    <w:p w14:paraId="19B5FD36" w14:textId="13CB41A8" w:rsidR="00850411" w:rsidRDefault="00850411" w:rsidP="009779FB">
      <w:pPr>
        <w:pStyle w:val="Tabel"/>
        <w:numPr>
          <w:ilvl w:val="0"/>
          <w:numId w:val="46"/>
        </w:numPr>
        <w:ind w:left="1985" w:hanging="579"/>
        <w:jc w:val="both"/>
      </w:pPr>
      <w:bookmarkStart w:id="510" w:name="_Toc514381271"/>
      <w:r>
        <w:t>Daftar anggota sampel yang akan mengisi kuesioner</w:t>
      </w:r>
      <w:bookmarkEnd w:id="510"/>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4E2FEF" w:rsidRPr="006D006C" w14:paraId="6F78A45B" w14:textId="77777777" w:rsidTr="00C95BF6">
        <w:trPr>
          <w:trHeight w:val="300"/>
          <w:jc w:val="center"/>
        </w:trPr>
        <w:tc>
          <w:tcPr>
            <w:tcW w:w="421" w:type="dxa"/>
            <w:vMerge w:val="restart"/>
            <w:vAlign w:val="center"/>
          </w:tcPr>
          <w:p w14:paraId="163528CA" w14:textId="77777777" w:rsidR="004E2FEF" w:rsidRPr="006D006C" w:rsidRDefault="004E2FEF" w:rsidP="00C95BF6">
            <w:pPr>
              <w:spacing w:line="240" w:lineRule="auto"/>
              <w:jc w:val="center"/>
              <w:rPr>
                <w:b/>
                <w:sz w:val="22"/>
              </w:rPr>
            </w:pPr>
            <w:r w:rsidRPr="006D006C">
              <w:rPr>
                <w:b/>
                <w:sz w:val="22"/>
              </w:rPr>
              <w:t>No.</w:t>
            </w:r>
          </w:p>
        </w:tc>
        <w:tc>
          <w:tcPr>
            <w:tcW w:w="2880" w:type="dxa"/>
            <w:gridSpan w:val="3"/>
            <w:noWrap/>
            <w:hideMark/>
          </w:tcPr>
          <w:p w14:paraId="106A9BC3" w14:textId="77777777" w:rsidR="004E2FEF" w:rsidRPr="006D006C" w:rsidRDefault="004E2FEF" w:rsidP="00C95BF6">
            <w:pPr>
              <w:spacing w:line="240" w:lineRule="auto"/>
              <w:jc w:val="center"/>
              <w:rPr>
                <w:b/>
                <w:sz w:val="22"/>
              </w:rPr>
            </w:pPr>
            <w:r w:rsidRPr="006D006C">
              <w:rPr>
                <w:b/>
                <w:sz w:val="22"/>
              </w:rPr>
              <w:t>S1</w:t>
            </w:r>
          </w:p>
        </w:tc>
        <w:tc>
          <w:tcPr>
            <w:tcW w:w="2880" w:type="dxa"/>
            <w:gridSpan w:val="3"/>
            <w:noWrap/>
            <w:hideMark/>
          </w:tcPr>
          <w:p w14:paraId="64E63B2A" w14:textId="77777777" w:rsidR="004E2FEF" w:rsidRPr="006D006C" w:rsidRDefault="004E2FEF" w:rsidP="00C95BF6">
            <w:pPr>
              <w:spacing w:line="240" w:lineRule="auto"/>
              <w:jc w:val="center"/>
              <w:rPr>
                <w:b/>
                <w:sz w:val="22"/>
              </w:rPr>
            </w:pPr>
            <w:r w:rsidRPr="006D006C">
              <w:rPr>
                <w:b/>
                <w:sz w:val="22"/>
              </w:rPr>
              <w:t>S2</w:t>
            </w:r>
          </w:p>
        </w:tc>
      </w:tr>
      <w:tr w:rsidR="004E2FEF" w:rsidRPr="006D006C" w14:paraId="5E3BD0C9" w14:textId="77777777" w:rsidTr="00C95BF6">
        <w:trPr>
          <w:trHeight w:val="300"/>
          <w:jc w:val="center"/>
        </w:trPr>
        <w:tc>
          <w:tcPr>
            <w:tcW w:w="421" w:type="dxa"/>
            <w:vMerge/>
          </w:tcPr>
          <w:p w14:paraId="024618B2" w14:textId="77777777" w:rsidR="004E2FEF" w:rsidRPr="006D006C" w:rsidRDefault="004E2FEF" w:rsidP="00C95BF6">
            <w:pPr>
              <w:spacing w:line="240" w:lineRule="auto"/>
              <w:jc w:val="center"/>
              <w:rPr>
                <w:b/>
                <w:sz w:val="22"/>
              </w:rPr>
            </w:pPr>
          </w:p>
        </w:tc>
        <w:tc>
          <w:tcPr>
            <w:tcW w:w="960" w:type="dxa"/>
            <w:noWrap/>
            <w:hideMark/>
          </w:tcPr>
          <w:p w14:paraId="562E0BDA" w14:textId="77777777" w:rsidR="004E2FEF" w:rsidRPr="006D006C" w:rsidRDefault="004E2FEF" w:rsidP="00C95BF6">
            <w:pPr>
              <w:spacing w:line="240" w:lineRule="auto"/>
              <w:jc w:val="center"/>
              <w:rPr>
                <w:b/>
                <w:sz w:val="22"/>
              </w:rPr>
            </w:pPr>
            <w:r w:rsidRPr="006D006C">
              <w:rPr>
                <w:b/>
                <w:sz w:val="22"/>
              </w:rPr>
              <w:t>Tahun 2015</w:t>
            </w:r>
          </w:p>
        </w:tc>
        <w:tc>
          <w:tcPr>
            <w:tcW w:w="960" w:type="dxa"/>
            <w:noWrap/>
            <w:hideMark/>
          </w:tcPr>
          <w:p w14:paraId="3F8983F6" w14:textId="77777777" w:rsidR="004E2FEF" w:rsidRPr="006D006C" w:rsidRDefault="004E2FEF" w:rsidP="00C95BF6">
            <w:pPr>
              <w:spacing w:line="240" w:lineRule="auto"/>
              <w:jc w:val="center"/>
              <w:rPr>
                <w:b/>
                <w:sz w:val="22"/>
              </w:rPr>
            </w:pPr>
            <w:r w:rsidRPr="006D006C">
              <w:rPr>
                <w:b/>
                <w:sz w:val="22"/>
              </w:rPr>
              <w:t>Tahun 2016</w:t>
            </w:r>
          </w:p>
        </w:tc>
        <w:tc>
          <w:tcPr>
            <w:tcW w:w="960" w:type="dxa"/>
            <w:noWrap/>
            <w:hideMark/>
          </w:tcPr>
          <w:p w14:paraId="19985614" w14:textId="77777777" w:rsidR="004E2FEF" w:rsidRPr="006D006C" w:rsidRDefault="004E2FEF" w:rsidP="00C95BF6">
            <w:pPr>
              <w:spacing w:line="240" w:lineRule="auto"/>
              <w:jc w:val="center"/>
              <w:rPr>
                <w:b/>
                <w:sz w:val="22"/>
              </w:rPr>
            </w:pPr>
            <w:r w:rsidRPr="006D006C">
              <w:rPr>
                <w:b/>
                <w:sz w:val="22"/>
              </w:rPr>
              <w:t>Tahun 2017</w:t>
            </w:r>
          </w:p>
        </w:tc>
        <w:tc>
          <w:tcPr>
            <w:tcW w:w="960" w:type="dxa"/>
            <w:noWrap/>
            <w:hideMark/>
          </w:tcPr>
          <w:p w14:paraId="042AEB5A" w14:textId="77777777" w:rsidR="004E2FEF" w:rsidRPr="006D006C" w:rsidRDefault="004E2FEF" w:rsidP="00C95BF6">
            <w:pPr>
              <w:spacing w:line="240" w:lineRule="auto"/>
              <w:jc w:val="center"/>
              <w:rPr>
                <w:b/>
                <w:sz w:val="22"/>
              </w:rPr>
            </w:pPr>
            <w:r w:rsidRPr="006D006C">
              <w:rPr>
                <w:b/>
                <w:sz w:val="22"/>
              </w:rPr>
              <w:t>Tahun 2015</w:t>
            </w:r>
          </w:p>
        </w:tc>
        <w:tc>
          <w:tcPr>
            <w:tcW w:w="960" w:type="dxa"/>
            <w:noWrap/>
            <w:hideMark/>
          </w:tcPr>
          <w:p w14:paraId="7D938401" w14:textId="77777777" w:rsidR="004E2FEF" w:rsidRPr="006D006C" w:rsidRDefault="004E2FEF" w:rsidP="00C95BF6">
            <w:pPr>
              <w:spacing w:line="240" w:lineRule="auto"/>
              <w:jc w:val="center"/>
              <w:rPr>
                <w:b/>
                <w:sz w:val="22"/>
              </w:rPr>
            </w:pPr>
            <w:r w:rsidRPr="006D006C">
              <w:rPr>
                <w:b/>
                <w:sz w:val="22"/>
              </w:rPr>
              <w:t>Tahun 2016</w:t>
            </w:r>
          </w:p>
        </w:tc>
        <w:tc>
          <w:tcPr>
            <w:tcW w:w="960" w:type="dxa"/>
            <w:noWrap/>
            <w:hideMark/>
          </w:tcPr>
          <w:p w14:paraId="1F3C0FEE" w14:textId="77777777" w:rsidR="004E2FEF" w:rsidRPr="006D006C" w:rsidRDefault="004E2FEF" w:rsidP="00C95BF6">
            <w:pPr>
              <w:spacing w:line="240" w:lineRule="auto"/>
              <w:jc w:val="center"/>
              <w:rPr>
                <w:b/>
                <w:sz w:val="22"/>
              </w:rPr>
            </w:pPr>
            <w:r w:rsidRPr="006D006C">
              <w:rPr>
                <w:b/>
                <w:sz w:val="22"/>
              </w:rPr>
              <w:t>Tahun 2017</w:t>
            </w:r>
          </w:p>
        </w:tc>
      </w:tr>
      <w:tr w:rsidR="004E2FEF" w:rsidRPr="006D006C" w14:paraId="2CA9DFC5" w14:textId="77777777" w:rsidTr="00C95BF6">
        <w:trPr>
          <w:trHeight w:val="300"/>
          <w:jc w:val="center"/>
        </w:trPr>
        <w:tc>
          <w:tcPr>
            <w:tcW w:w="421" w:type="dxa"/>
          </w:tcPr>
          <w:p w14:paraId="37C5991E" w14:textId="77777777" w:rsidR="004E2FEF" w:rsidRPr="006D006C" w:rsidRDefault="004E2FEF" w:rsidP="006D006C">
            <w:pPr>
              <w:spacing w:line="240" w:lineRule="auto"/>
              <w:jc w:val="center"/>
              <w:rPr>
                <w:sz w:val="22"/>
              </w:rPr>
            </w:pPr>
            <w:r w:rsidRPr="006D006C">
              <w:rPr>
                <w:sz w:val="22"/>
              </w:rPr>
              <w:t>1</w:t>
            </w:r>
          </w:p>
        </w:tc>
        <w:tc>
          <w:tcPr>
            <w:tcW w:w="960" w:type="dxa"/>
            <w:noWrap/>
            <w:hideMark/>
          </w:tcPr>
          <w:p w14:paraId="328FF588" w14:textId="77777777" w:rsidR="004E2FEF" w:rsidRPr="006D006C" w:rsidRDefault="004E2FEF" w:rsidP="00C95BF6">
            <w:pPr>
              <w:spacing w:line="240" w:lineRule="auto"/>
              <w:jc w:val="center"/>
              <w:rPr>
                <w:sz w:val="22"/>
              </w:rPr>
            </w:pPr>
            <w:r w:rsidRPr="006D006C">
              <w:rPr>
                <w:sz w:val="22"/>
              </w:rPr>
              <w:t>23</w:t>
            </w:r>
          </w:p>
        </w:tc>
        <w:tc>
          <w:tcPr>
            <w:tcW w:w="960" w:type="dxa"/>
            <w:noWrap/>
            <w:hideMark/>
          </w:tcPr>
          <w:p w14:paraId="57CB2FE2" w14:textId="77777777" w:rsidR="004E2FEF" w:rsidRPr="006D006C" w:rsidRDefault="004E2FEF" w:rsidP="00C95BF6">
            <w:pPr>
              <w:spacing w:line="240" w:lineRule="auto"/>
              <w:jc w:val="center"/>
              <w:rPr>
                <w:sz w:val="22"/>
              </w:rPr>
            </w:pPr>
            <w:r w:rsidRPr="006D006C">
              <w:rPr>
                <w:sz w:val="22"/>
              </w:rPr>
              <w:t>24</w:t>
            </w:r>
          </w:p>
        </w:tc>
        <w:tc>
          <w:tcPr>
            <w:tcW w:w="960" w:type="dxa"/>
            <w:noWrap/>
            <w:hideMark/>
          </w:tcPr>
          <w:p w14:paraId="28F8C3E6" w14:textId="77777777" w:rsidR="004E2FEF" w:rsidRPr="006D006C" w:rsidRDefault="004E2FEF" w:rsidP="00C95BF6">
            <w:pPr>
              <w:spacing w:line="240" w:lineRule="auto"/>
              <w:jc w:val="center"/>
              <w:rPr>
                <w:sz w:val="22"/>
              </w:rPr>
            </w:pPr>
            <w:r w:rsidRPr="006D006C">
              <w:rPr>
                <w:sz w:val="22"/>
              </w:rPr>
              <w:t>46</w:t>
            </w:r>
          </w:p>
        </w:tc>
        <w:tc>
          <w:tcPr>
            <w:tcW w:w="960" w:type="dxa"/>
            <w:noWrap/>
            <w:hideMark/>
          </w:tcPr>
          <w:p w14:paraId="6A801D61" w14:textId="77777777" w:rsidR="004E2FEF" w:rsidRPr="006D006C" w:rsidRDefault="004E2FEF" w:rsidP="00C95BF6">
            <w:pPr>
              <w:spacing w:line="240" w:lineRule="auto"/>
              <w:jc w:val="center"/>
              <w:rPr>
                <w:sz w:val="22"/>
              </w:rPr>
            </w:pPr>
            <w:r w:rsidRPr="006D006C">
              <w:rPr>
                <w:sz w:val="22"/>
              </w:rPr>
              <w:t>19</w:t>
            </w:r>
          </w:p>
        </w:tc>
        <w:tc>
          <w:tcPr>
            <w:tcW w:w="960" w:type="dxa"/>
            <w:noWrap/>
            <w:hideMark/>
          </w:tcPr>
          <w:p w14:paraId="4FF3EF60" w14:textId="77777777" w:rsidR="004E2FEF" w:rsidRPr="006D006C" w:rsidRDefault="004E2FEF" w:rsidP="00C95BF6">
            <w:pPr>
              <w:spacing w:line="240" w:lineRule="auto"/>
              <w:jc w:val="center"/>
              <w:rPr>
                <w:sz w:val="22"/>
              </w:rPr>
            </w:pPr>
            <w:r w:rsidRPr="006D006C">
              <w:rPr>
                <w:sz w:val="22"/>
              </w:rPr>
              <w:t>19</w:t>
            </w:r>
          </w:p>
        </w:tc>
        <w:tc>
          <w:tcPr>
            <w:tcW w:w="960" w:type="dxa"/>
            <w:noWrap/>
            <w:hideMark/>
          </w:tcPr>
          <w:p w14:paraId="5C33073F" w14:textId="77777777" w:rsidR="004E2FEF" w:rsidRPr="006D006C" w:rsidRDefault="004E2FEF" w:rsidP="00C95BF6">
            <w:pPr>
              <w:spacing w:line="240" w:lineRule="auto"/>
              <w:jc w:val="center"/>
              <w:rPr>
                <w:sz w:val="22"/>
              </w:rPr>
            </w:pPr>
            <w:r w:rsidRPr="006D006C">
              <w:rPr>
                <w:sz w:val="22"/>
              </w:rPr>
              <w:t>15</w:t>
            </w:r>
          </w:p>
        </w:tc>
      </w:tr>
      <w:tr w:rsidR="004E2FEF" w:rsidRPr="006D006C" w14:paraId="68C5B783" w14:textId="77777777" w:rsidTr="00C95BF6">
        <w:trPr>
          <w:trHeight w:val="300"/>
          <w:jc w:val="center"/>
        </w:trPr>
        <w:tc>
          <w:tcPr>
            <w:tcW w:w="421" w:type="dxa"/>
          </w:tcPr>
          <w:p w14:paraId="0BFA40EA" w14:textId="77777777" w:rsidR="004E2FEF" w:rsidRPr="006D006C" w:rsidRDefault="004E2FEF" w:rsidP="006D006C">
            <w:pPr>
              <w:spacing w:line="240" w:lineRule="auto"/>
              <w:jc w:val="center"/>
              <w:rPr>
                <w:sz w:val="22"/>
              </w:rPr>
            </w:pPr>
            <w:r w:rsidRPr="006D006C">
              <w:rPr>
                <w:sz w:val="22"/>
              </w:rPr>
              <w:t>2</w:t>
            </w:r>
          </w:p>
        </w:tc>
        <w:tc>
          <w:tcPr>
            <w:tcW w:w="960" w:type="dxa"/>
            <w:noWrap/>
            <w:hideMark/>
          </w:tcPr>
          <w:p w14:paraId="1A991B44" w14:textId="77777777" w:rsidR="004E2FEF" w:rsidRPr="006D006C" w:rsidRDefault="004E2FEF" w:rsidP="00C95BF6">
            <w:pPr>
              <w:spacing w:line="240" w:lineRule="auto"/>
              <w:jc w:val="center"/>
              <w:rPr>
                <w:sz w:val="22"/>
              </w:rPr>
            </w:pPr>
            <w:r w:rsidRPr="006D006C">
              <w:rPr>
                <w:sz w:val="22"/>
              </w:rPr>
              <w:t>19</w:t>
            </w:r>
          </w:p>
        </w:tc>
        <w:tc>
          <w:tcPr>
            <w:tcW w:w="960" w:type="dxa"/>
            <w:noWrap/>
            <w:hideMark/>
          </w:tcPr>
          <w:p w14:paraId="7EB7B366" w14:textId="77777777" w:rsidR="004E2FEF" w:rsidRPr="006D006C" w:rsidRDefault="004E2FEF" w:rsidP="00C95BF6">
            <w:pPr>
              <w:spacing w:line="240" w:lineRule="auto"/>
              <w:jc w:val="center"/>
              <w:rPr>
                <w:sz w:val="22"/>
              </w:rPr>
            </w:pPr>
            <w:r w:rsidRPr="006D006C">
              <w:rPr>
                <w:sz w:val="22"/>
              </w:rPr>
              <w:t>17</w:t>
            </w:r>
          </w:p>
        </w:tc>
        <w:tc>
          <w:tcPr>
            <w:tcW w:w="960" w:type="dxa"/>
            <w:noWrap/>
            <w:hideMark/>
          </w:tcPr>
          <w:p w14:paraId="686A5CFE" w14:textId="77777777" w:rsidR="004E2FEF" w:rsidRPr="006D006C" w:rsidRDefault="004E2FEF" w:rsidP="00C95BF6">
            <w:pPr>
              <w:spacing w:line="240" w:lineRule="auto"/>
              <w:jc w:val="center"/>
              <w:rPr>
                <w:sz w:val="22"/>
              </w:rPr>
            </w:pPr>
            <w:r w:rsidRPr="006D006C">
              <w:rPr>
                <w:sz w:val="22"/>
              </w:rPr>
              <w:t>8</w:t>
            </w:r>
          </w:p>
        </w:tc>
        <w:tc>
          <w:tcPr>
            <w:tcW w:w="960" w:type="dxa"/>
            <w:noWrap/>
            <w:hideMark/>
          </w:tcPr>
          <w:p w14:paraId="537E6FBD" w14:textId="77777777" w:rsidR="004E2FEF" w:rsidRPr="006D006C" w:rsidRDefault="004E2FEF" w:rsidP="00C95BF6">
            <w:pPr>
              <w:spacing w:line="240" w:lineRule="auto"/>
              <w:jc w:val="center"/>
              <w:rPr>
                <w:sz w:val="22"/>
              </w:rPr>
            </w:pPr>
            <w:r w:rsidRPr="006D006C">
              <w:rPr>
                <w:sz w:val="22"/>
              </w:rPr>
              <w:t>3</w:t>
            </w:r>
          </w:p>
        </w:tc>
        <w:tc>
          <w:tcPr>
            <w:tcW w:w="960" w:type="dxa"/>
            <w:noWrap/>
            <w:hideMark/>
          </w:tcPr>
          <w:p w14:paraId="34917BFB" w14:textId="77777777" w:rsidR="004E2FEF" w:rsidRPr="006D006C" w:rsidRDefault="004E2FEF" w:rsidP="00C95BF6">
            <w:pPr>
              <w:spacing w:line="240" w:lineRule="auto"/>
              <w:jc w:val="center"/>
              <w:rPr>
                <w:sz w:val="22"/>
              </w:rPr>
            </w:pPr>
            <w:r w:rsidRPr="006D006C">
              <w:rPr>
                <w:sz w:val="22"/>
              </w:rPr>
              <w:t>30</w:t>
            </w:r>
          </w:p>
        </w:tc>
        <w:tc>
          <w:tcPr>
            <w:tcW w:w="960" w:type="dxa"/>
            <w:noWrap/>
            <w:hideMark/>
          </w:tcPr>
          <w:p w14:paraId="4C4E0940" w14:textId="77777777" w:rsidR="004E2FEF" w:rsidRPr="006D006C" w:rsidRDefault="004E2FEF" w:rsidP="00C95BF6">
            <w:pPr>
              <w:spacing w:line="240" w:lineRule="auto"/>
              <w:jc w:val="center"/>
              <w:rPr>
                <w:sz w:val="22"/>
              </w:rPr>
            </w:pPr>
            <w:r w:rsidRPr="006D006C">
              <w:rPr>
                <w:sz w:val="22"/>
              </w:rPr>
              <w:t>13</w:t>
            </w:r>
          </w:p>
        </w:tc>
      </w:tr>
      <w:tr w:rsidR="004E2FEF" w:rsidRPr="006D006C" w14:paraId="09E9BF0D" w14:textId="77777777" w:rsidTr="00C95BF6">
        <w:trPr>
          <w:trHeight w:val="300"/>
          <w:jc w:val="center"/>
        </w:trPr>
        <w:tc>
          <w:tcPr>
            <w:tcW w:w="421" w:type="dxa"/>
          </w:tcPr>
          <w:p w14:paraId="041DFF93" w14:textId="77777777" w:rsidR="004E2FEF" w:rsidRPr="006D006C" w:rsidRDefault="004E2FEF" w:rsidP="006D006C">
            <w:pPr>
              <w:spacing w:line="240" w:lineRule="auto"/>
              <w:jc w:val="center"/>
              <w:rPr>
                <w:sz w:val="22"/>
              </w:rPr>
            </w:pPr>
            <w:r w:rsidRPr="006D006C">
              <w:rPr>
                <w:sz w:val="22"/>
              </w:rPr>
              <w:t>3</w:t>
            </w:r>
          </w:p>
        </w:tc>
        <w:tc>
          <w:tcPr>
            <w:tcW w:w="960" w:type="dxa"/>
            <w:noWrap/>
            <w:hideMark/>
          </w:tcPr>
          <w:p w14:paraId="0DE25BDC" w14:textId="77777777" w:rsidR="004E2FEF" w:rsidRPr="006D006C" w:rsidRDefault="004E2FEF" w:rsidP="00C95BF6">
            <w:pPr>
              <w:spacing w:line="240" w:lineRule="auto"/>
              <w:jc w:val="center"/>
              <w:rPr>
                <w:sz w:val="22"/>
              </w:rPr>
            </w:pPr>
            <w:r w:rsidRPr="006D006C">
              <w:rPr>
                <w:sz w:val="22"/>
              </w:rPr>
              <w:t>22</w:t>
            </w:r>
          </w:p>
        </w:tc>
        <w:tc>
          <w:tcPr>
            <w:tcW w:w="960" w:type="dxa"/>
            <w:noWrap/>
            <w:hideMark/>
          </w:tcPr>
          <w:p w14:paraId="3FEAB5E7" w14:textId="77777777" w:rsidR="004E2FEF" w:rsidRPr="006D006C" w:rsidRDefault="004E2FEF" w:rsidP="00C95BF6">
            <w:pPr>
              <w:spacing w:line="240" w:lineRule="auto"/>
              <w:jc w:val="center"/>
              <w:rPr>
                <w:sz w:val="22"/>
              </w:rPr>
            </w:pPr>
            <w:r w:rsidRPr="006D006C">
              <w:rPr>
                <w:sz w:val="22"/>
              </w:rPr>
              <w:t>29</w:t>
            </w:r>
          </w:p>
        </w:tc>
        <w:tc>
          <w:tcPr>
            <w:tcW w:w="960" w:type="dxa"/>
            <w:noWrap/>
            <w:hideMark/>
          </w:tcPr>
          <w:p w14:paraId="2A51347D" w14:textId="77777777" w:rsidR="004E2FEF" w:rsidRPr="006D006C" w:rsidRDefault="004E2FEF" w:rsidP="00C95BF6">
            <w:pPr>
              <w:spacing w:line="240" w:lineRule="auto"/>
              <w:jc w:val="center"/>
              <w:rPr>
                <w:sz w:val="22"/>
              </w:rPr>
            </w:pPr>
            <w:r w:rsidRPr="006D006C">
              <w:rPr>
                <w:sz w:val="22"/>
              </w:rPr>
              <w:t>11</w:t>
            </w:r>
          </w:p>
        </w:tc>
        <w:tc>
          <w:tcPr>
            <w:tcW w:w="960" w:type="dxa"/>
            <w:noWrap/>
            <w:hideMark/>
          </w:tcPr>
          <w:p w14:paraId="08576386" w14:textId="77777777" w:rsidR="004E2FEF" w:rsidRPr="006D006C" w:rsidRDefault="004E2FEF" w:rsidP="00C95BF6">
            <w:pPr>
              <w:spacing w:line="240" w:lineRule="auto"/>
              <w:jc w:val="center"/>
              <w:rPr>
                <w:sz w:val="22"/>
              </w:rPr>
            </w:pPr>
            <w:r w:rsidRPr="006D006C">
              <w:rPr>
                <w:sz w:val="22"/>
              </w:rPr>
              <w:t>5</w:t>
            </w:r>
          </w:p>
        </w:tc>
        <w:tc>
          <w:tcPr>
            <w:tcW w:w="960" w:type="dxa"/>
            <w:noWrap/>
            <w:hideMark/>
          </w:tcPr>
          <w:p w14:paraId="1B91C36E" w14:textId="77777777" w:rsidR="004E2FEF" w:rsidRPr="006D006C" w:rsidRDefault="004E2FEF" w:rsidP="00C95BF6">
            <w:pPr>
              <w:spacing w:line="240" w:lineRule="auto"/>
              <w:jc w:val="center"/>
              <w:rPr>
                <w:sz w:val="22"/>
              </w:rPr>
            </w:pPr>
            <w:r w:rsidRPr="006D006C">
              <w:rPr>
                <w:sz w:val="22"/>
              </w:rPr>
              <w:t>5</w:t>
            </w:r>
          </w:p>
        </w:tc>
        <w:tc>
          <w:tcPr>
            <w:tcW w:w="960" w:type="dxa"/>
            <w:noWrap/>
            <w:hideMark/>
          </w:tcPr>
          <w:p w14:paraId="42030BD5" w14:textId="77777777" w:rsidR="004E2FEF" w:rsidRPr="006D006C" w:rsidRDefault="004E2FEF" w:rsidP="00C95BF6">
            <w:pPr>
              <w:spacing w:line="240" w:lineRule="auto"/>
              <w:jc w:val="center"/>
              <w:rPr>
                <w:sz w:val="22"/>
              </w:rPr>
            </w:pPr>
            <w:r w:rsidRPr="006D006C">
              <w:rPr>
                <w:sz w:val="22"/>
              </w:rPr>
              <w:t>4</w:t>
            </w:r>
          </w:p>
        </w:tc>
      </w:tr>
      <w:tr w:rsidR="004E2FEF" w:rsidRPr="006D006C" w14:paraId="5CAD52F6" w14:textId="77777777" w:rsidTr="00C95BF6">
        <w:trPr>
          <w:trHeight w:val="300"/>
          <w:jc w:val="center"/>
        </w:trPr>
        <w:tc>
          <w:tcPr>
            <w:tcW w:w="421" w:type="dxa"/>
          </w:tcPr>
          <w:p w14:paraId="675312F0" w14:textId="77777777" w:rsidR="004E2FEF" w:rsidRPr="006D006C" w:rsidRDefault="004E2FEF" w:rsidP="006D006C">
            <w:pPr>
              <w:spacing w:line="240" w:lineRule="auto"/>
              <w:jc w:val="center"/>
              <w:rPr>
                <w:sz w:val="22"/>
              </w:rPr>
            </w:pPr>
            <w:r w:rsidRPr="006D006C">
              <w:rPr>
                <w:sz w:val="22"/>
              </w:rPr>
              <w:t>4</w:t>
            </w:r>
          </w:p>
        </w:tc>
        <w:tc>
          <w:tcPr>
            <w:tcW w:w="960" w:type="dxa"/>
            <w:noWrap/>
            <w:hideMark/>
          </w:tcPr>
          <w:p w14:paraId="790A6A62" w14:textId="77777777" w:rsidR="004E2FEF" w:rsidRPr="006D006C" w:rsidRDefault="004E2FEF" w:rsidP="00C95BF6">
            <w:pPr>
              <w:spacing w:line="240" w:lineRule="auto"/>
              <w:jc w:val="center"/>
              <w:rPr>
                <w:sz w:val="22"/>
              </w:rPr>
            </w:pPr>
            <w:r w:rsidRPr="006D006C">
              <w:rPr>
                <w:sz w:val="22"/>
              </w:rPr>
              <w:t>14</w:t>
            </w:r>
          </w:p>
        </w:tc>
        <w:tc>
          <w:tcPr>
            <w:tcW w:w="960" w:type="dxa"/>
            <w:noWrap/>
            <w:hideMark/>
          </w:tcPr>
          <w:p w14:paraId="1FA032B5" w14:textId="77777777" w:rsidR="004E2FEF" w:rsidRPr="006D006C" w:rsidRDefault="004E2FEF" w:rsidP="00C95BF6">
            <w:pPr>
              <w:spacing w:line="240" w:lineRule="auto"/>
              <w:jc w:val="center"/>
              <w:rPr>
                <w:sz w:val="22"/>
              </w:rPr>
            </w:pPr>
            <w:r w:rsidRPr="006D006C">
              <w:rPr>
                <w:sz w:val="22"/>
              </w:rPr>
              <w:t>41</w:t>
            </w:r>
          </w:p>
        </w:tc>
        <w:tc>
          <w:tcPr>
            <w:tcW w:w="960" w:type="dxa"/>
            <w:noWrap/>
            <w:hideMark/>
          </w:tcPr>
          <w:p w14:paraId="5FC5FC07" w14:textId="77777777" w:rsidR="004E2FEF" w:rsidRPr="006D006C" w:rsidRDefault="004E2FEF" w:rsidP="00C95BF6">
            <w:pPr>
              <w:spacing w:line="240" w:lineRule="auto"/>
              <w:jc w:val="center"/>
              <w:rPr>
                <w:sz w:val="22"/>
              </w:rPr>
            </w:pPr>
            <w:r w:rsidRPr="006D006C">
              <w:rPr>
                <w:sz w:val="22"/>
              </w:rPr>
              <w:t>30</w:t>
            </w:r>
          </w:p>
        </w:tc>
        <w:tc>
          <w:tcPr>
            <w:tcW w:w="960" w:type="dxa"/>
            <w:noWrap/>
            <w:hideMark/>
          </w:tcPr>
          <w:p w14:paraId="4962942D" w14:textId="77777777" w:rsidR="004E2FEF" w:rsidRPr="006D006C" w:rsidRDefault="004E2FEF" w:rsidP="00C95BF6">
            <w:pPr>
              <w:spacing w:line="240" w:lineRule="auto"/>
              <w:jc w:val="center"/>
              <w:rPr>
                <w:sz w:val="22"/>
              </w:rPr>
            </w:pPr>
          </w:p>
        </w:tc>
        <w:tc>
          <w:tcPr>
            <w:tcW w:w="960" w:type="dxa"/>
            <w:noWrap/>
            <w:hideMark/>
          </w:tcPr>
          <w:p w14:paraId="65DB50F2" w14:textId="77777777" w:rsidR="004E2FEF" w:rsidRPr="006D006C" w:rsidRDefault="004E2FEF" w:rsidP="00C95BF6">
            <w:pPr>
              <w:spacing w:line="240" w:lineRule="auto"/>
              <w:jc w:val="center"/>
              <w:rPr>
                <w:sz w:val="22"/>
              </w:rPr>
            </w:pPr>
          </w:p>
        </w:tc>
        <w:tc>
          <w:tcPr>
            <w:tcW w:w="960" w:type="dxa"/>
            <w:noWrap/>
            <w:hideMark/>
          </w:tcPr>
          <w:p w14:paraId="29BD4283" w14:textId="77777777" w:rsidR="004E2FEF" w:rsidRPr="006D006C" w:rsidRDefault="004E2FEF" w:rsidP="00C95BF6">
            <w:pPr>
              <w:spacing w:line="240" w:lineRule="auto"/>
              <w:jc w:val="center"/>
              <w:rPr>
                <w:sz w:val="22"/>
              </w:rPr>
            </w:pPr>
          </w:p>
        </w:tc>
      </w:tr>
      <w:tr w:rsidR="004E2FEF" w:rsidRPr="006D006C" w14:paraId="69290A73" w14:textId="77777777" w:rsidTr="00C95BF6">
        <w:trPr>
          <w:trHeight w:val="300"/>
          <w:jc w:val="center"/>
        </w:trPr>
        <w:tc>
          <w:tcPr>
            <w:tcW w:w="421" w:type="dxa"/>
          </w:tcPr>
          <w:p w14:paraId="00548A20" w14:textId="77777777" w:rsidR="004E2FEF" w:rsidRPr="006D006C" w:rsidRDefault="004E2FEF" w:rsidP="006D006C">
            <w:pPr>
              <w:spacing w:line="240" w:lineRule="auto"/>
              <w:jc w:val="center"/>
              <w:rPr>
                <w:sz w:val="22"/>
              </w:rPr>
            </w:pPr>
            <w:r w:rsidRPr="006D006C">
              <w:rPr>
                <w:sz w:val="22"/>
              </w:rPr>
              <w:t>5</w:t>
            </w:r>
          </w:p>
        </w:tc>
        <w:tc>
          <w:tcPr>
            <w:tcW w:w="960" w:type="dxa"/>
            <w:noWrap/>
            <w:hideMark/>
          </w:tcPr>
          <w:p w14:paraId="4643B089" w14:textId="77777777" w:rsidR="004E2FEF" w:rsidRPr="006D006C" w:rsidRDefault="004E2FEF" w:rsidP="00C95BF6">
            <w:pPr>
              <w:spacing w:line="240" w:lineRule="auto"/>
              <w:jc w:val="center"/>
              <w:rPr>
                <w:sz w:val="22"/>
              </w:rPr>
            </w:pPr>
          </w:p>
        </w:tc>
        <w:tc>
          <w:tcPr>
            <w:tcW w:w="960" w:type="dxa"/>
            <w:noWrap/>
            <w:hideMark/>
          </w:tcPr>
          <w:p w14:paraId="2DD8597B" w14:textId="77777777" w:rsidR="004E2FEF" w:rsidRPr="006D006C" w:rsidRDefault="004E2FEF" w:rsidP="00C95BF6">
            <w:pPr>
              <w:spacing w:line="240" w:lineRule="auto"/>
              <w:jc w:val="center"/>
              <w:rPr>
                <w:sz w:val="22"/>
              </w:rPr>
            </w:pPr>
            <w:r w:rsidRPr="006D006C">
              <w:rPr>
                <w:sz w:val="22"/>
              </w:rPr>
              <w:t>27</w:t>
            </w:r>
          </w:p>
        </w:tc>
        <w:tc>
          <w:tcPr>
            <w:tcW w:w="960" w:type="dxa"/>
            <w:noWrap/>
            <w:hideMark/>
          </w:tcPr>
          <w:p w14:paraId="5FED8026" w14:textId="77777777" w:rsidR="004E2FEF" w:rsidRPr="006D006C" w:rsidRDefault="004E2FEF" w:rsidP="00C95BF6">
            <w:pPr>
              <w:spacing w:line="240" w:lineRule="auto"/>
              <w:jc w:val="center"/>
              <w:rPr>
                <w:sz w:val="22"/>
              </w:rPr>
            </w:pPr>
            <w:r w:rsidRPr="006D006C">
              <w:rPr>
                <w:sz w:val="22"/>
              </w:rPr>
              <w:t>9</w:t>
            </w:r>
          </w:p>
        </w:tc>
        <w:tc>
          <w:tcPr>
            <w:tcW w:w="960" w:type="dxa"/>
            <w:noWrap/>
            <w:hideMark/>
          </w:tcPr>
          <w:p w14:paraId="355A220C" w14:textId="77777777" w:rsidR="004E2FEF" w:rsidRPr="006D006C" w:rsidRDefault="004E2FEF" w:rsidP="00C95BF6">
            <w:pPr>
              <w:spacing w:line="240" w:lineRule="auto"/>
              <w:jc w:val="center"/>
              <w:rPr>
                <w:sz w:val="22"/>
              </w:rPr>
            </w:pPr>
          </w:p>
        </w:tc>
        <w:tc>
          <w:tcPr>
            <w:tcW w:w="960" w:type="dxa"/>
            <w:noWrap/>
            <w:hideMark/>
          </w:tcPr>
          <w:p w14:paraId="5DD903F1" w14:textId="77777777" w:rsidR="004E2FEF" w:rsidRPr="006D006C" w:rsidRDefault="004E2FEF" w:rsidP="00C95BF6">
            <w:pPr>
              <w:spacing w:line="240" w:lineRule="auto"/>
              <w:jc w:val="center"/>
              <w:rPr>
                <w:sz w:val="22"/>
              </w:rPr>
            </w:pPr>
          </w:p>
        </w:tc>
        <w:tc>
          <w:tcPr>
            <w:tcW w:w="960" w:type="dxa"/>
            <w:noWrap/>
            <w:hideMark/>
          </w:tcPr>
          <w:p w14:paraId="69792FBB" w14:textId="77777777" w:rsidR="004E2FEF" w:rsidRPr="006D006C" w:rsidRDefault="004E2FEF" w:rsidP="00C95BF6">
            <w:pPr>
              <w:spacing w:line="240" w:lineRule="auto"/>
              <w:jc w:val="center"/>
              <w:rPr>
                <w:sz w:val="22"/>
              </w:rPr>
            </w:pPr>
          </w:p>
        </w:tc>
      </w:tr>
    </w:tbl>
    <w:p w14:paraId="6682BEBC" w14:textId="77777777" w:rsidR="004E2FEF" w:rsidRPr="000D4029" w:rsidRDefault="004E2FEF" w:rsidP="004E2FEF"/>
    <w:p w14:paraId="67D8A216" w14:textId="5EE056CC" w:rsidR="004E2FEF" w:rsidRDefault="004E2FEF" w:rsidP="00124D28"/>
    <w:p w14:paraId="5F6EB0B1" w14:textId="77777777" w:rsidR="00260ECA" w:rsidRDefault="00260ECA" w:rsidP="00124D28"/>
    <w:p w14:paraId="1DFF8F40" w14:textId="77777777" w:rsidR="004E2FEF" w:rsidRDefault="004E2FEF" w:rsidP="00124D28"/>
    <w:p w14:paraId="2778FE2D" w14:textId="272DA5BE" w:rsidR="008005DF" w:rsidRDefault="008005DF" w:rsidP="009779FB">
      <w:pPr>
        <w:pStyle w:val="Heading2"/>
        <w:numPr>
          <w:ilvl w:val="0"/>
          <w:numId w:val="42"/>
        </w:numPr>
        <w:ind w:left="426" w:hanging="426"/>
      </w:pPr>
      <w:bookmarkStart w:id="511" w:name="_Toc514380891"/>
      <w:r>
        <w:lastRenderedPageBreak/>
        <w:t xml:space="preserve">Hasil </w:t>
      </w:r>
      <w:r w:rsidR="00745E4E">
        <w:t xml:space="preserve">Kuesioner </w:t>
      </w:r>
      <w:r w:rsidR="00745E4E" w:rsidRPr="00745E4E">
        <w:rPr>
          <w:i/>
        </w:rPr>
        <w:t>Online</w:t>
      </w:r>
      <w:bookmarkEnd w:id="511"/>
    </w:p>
    <w:p w14:paraId="0FC83D93" w14:textId="534C19EF" w:rsidR="008005DF" w:rsidRDefault="008005DF" w:rsidP="00124D28"/>
    <w:p w14:paraId="298BC85B" w14:textId="77777777" w:rsidR="008005DF" w:rsidRDefault="008005DF" w:rsidP="00124D28"/>
    <w:p w14:paraId="531308E0" w14:textId="11778983" w:rsidR="00124D28" w:rsidRDefault="00124D28" w:rsidP="009779FB">
      <w:pPr>
        <w:pStyle w:val="Heading2"/>
        <w:numPr>
          <w:ilvl w:val="0"/>
          <w:numId w:val="42"/>
        </w:numPr>
        <w:ind w:left="426" w:hanging="426"/>
      </w:pPr>
      <w:bookmarkStart w:id="512" w:name="_Toc514380892"/>
      <w:r>
        <w:t xml:space="preserve">Analisis Hasil </w:t>
      </w:r>
      <w:r w:rsidR="008244E4">
        <w:t>Kuesioner</w:t>
      </w:r>
      <w:bookmarkEnd w:id="512"/>
    </w:p>
    <w:p w14:paraId="1C4848A7" w14:textId="1906050B" w:rsidR="00124D28" w:rsidRDefault="00124D28" w:rsidP="00124D28"/>
    <w:p w14:paraId="1C17E8E4" w14:textId="4D3446D2" w:rsidR="00124D28" w:rsidRDefault="00124D28" w:rsidP="008244E4"/>
    <w:p w14:paraId="446D3BA7" w14:textId="77777777" w:rsidR="00181B2F" w:rsidRDefault="00181B2F" w:rsidP="00F80442"/>
    <w:p w14:paraId="2D9642EC" w14:textId="77777777" w:rsidR="00B12A52" w:rsidRDefault="00B12A52">
      <w:pPr>
        <w:spacing w:line="240" w:lineRule="auto"/>
        <w:jc w:val="left"/>
      </w:pPr>
      <w:r>
        <w:br w:type="page"/>
      </w:r>
    </w:p>
    <w:p w14:paraId="7892159F" w14:textId="77777777" w:rsidR="00B12A52" w:rsidRDefault="00B12A52" w:rsidP="00B12A52">
      <w:pPr>
        <w:pStyle w:val="Heading1"/>
      </w:pPr>
      <w:bookmarkStart w:id="513" w:name="_Toc485359623"/>
      <w:bookmarkStart w:id="514" w:name="_Toc492533528"/>
      <w:bookmarkStart w:id="515" w:name="_Toc514380893"/>
      <w:r>
        <w:lastRenderedPageBreak/>
        <w:t xml:space="preserve">Bab VI </w:t>
      </w:r>
      <w:r w:rsidR="006A6566">
        <w:t>Kesimpulan dan Saran</w:t>
      </w:r>
      <w:bookmarkEnd w:id="513"/>
      <w:bookmarkEnd w:id="514"/>
      <w:bookmarkEnd w:id="515"/>
    </w:p>
    <w:p w14:paraId="17547651" w14:textId="77777777" w:rsidR="00B12A52" w:rsidRDefault="00B12A52" w:rsidP="00F80442"/>
    <w:p w14:paraId="1E4BB727" w14:textId="77777777" w:rsidR="00B12A52" w:rsidRDefault="006A6566" w:rsidP="006A6566">
      <w:pPr>
        <w:pStyle w:val="Heading2"/>
      </w:pPr>
      <w:bookmarkStart w:id="516" w:name="_Toc485359624"/>
      <w:bookmarkStart w:id="517" w:name="_Toc492533529"/>
      <w:bookmarkStart w:id="518" w:name="_Toc514380894"/>
      <w:r>
        <w:t>VI.1 Kesimpulan</w:t>
      </w:r>
      <w:bookmarkEnd w:id="516"/>
      <w:bookmarkEnd w:id="517"/>
      <w:bookmarkEnd w:id="518"/>
    </w:p>
    <w:p w14:paraId="59BE0FB5" w14:textId="318BA640" w:rsidR="006A6566" w:rsidRDefault="00C07F92" w:rsidP="00C07F92">
      <w:r>
        <w:t xml:space="preserve">Beberapa kesimpulan yang </w:t>
      </w:r>
      <w:r w:rsidR="004F3D8D">
        <w:t xml:space="preserve">telah </w:t>
      </w:r>
      <w:r>
        <w:t xml:space="preserve">diperoleh selama </w:t>
      </w:r>
      <w:r w:rsidR="00722848">
        <w:t>penelitian</w:t>
      </w:r>
      <w:r>
        <w:t xml:space="preserve"> ini adalah sebagai berikut:</w:t>
      </w:r>
    </w:p>
    <w:p w14:paraId="75079A9E" w14:textId="2AD9B8EB" w:rsidR="00C07F92" w:rsidRDefault="00C07F92" w:rsidP="009779FB">
      <w:pPr>
        <w:pStyle w:val="ListParagraph"/>
        <w:numPr>
          <w:ilvl w:val="0"/>
          <w:numId w:val="41"/>
        </w:numPr>
      </w:pPr>
      <w:r>
        <w:t>Visualisasi ...</w:t>
      </w:r>
    </w:p>
    <w:p w14:paraId="6B6D89F6" w14:textId="77777777" w:rsidR="006A6566" w:rsidRDefault="006A6566" w:rsidP="00F80442"/>
    <w:p w14:paraId="6452A231" w14:textId="77777777" w:rsidR="006A6566" w:rsidRDefault="006A6566" w:rsidP="006A6566">
      <w:pPr>
        <w:pStyle w:val="Heading2"/>
      </w:pPr>
      <w:bookmarkStart w:id="519" w:name="_Toc485359625"/>
      <w:bookmarkStart w:id="520" w:name="_Toc492533530"/>
      <w:bookmarkStart w:id="521" w:name="_Toc514380895"/>
      <w:r>
        <w:t>VI.2 Saran</w:t>
      </w:r>
      <w:bookmarkEnd w:id="519"/>
      <w:bookmarkEnd w:id="520"/>
      <w:bookmarkEnd w:id="521"/>
    </w:p>
    <w:p w14:paraId="7145531D" w14:textId="26FA364A" w:rsidR="00C07F92" w:rsidRDefault="00C07F92" w:rsidP="00F80442">
      <w:r>
        <w:t>Berdasarkan hasil penelitian ...</w:t>
      </w:r>
    </w:p>
    <w:p w14:paraId="51252D82" w14:textId="44D9C41D" w:rsidR="00B12A52" w:rsidRDefault="00B0310C" w:rsidP="00F80442">
      <w:r>
        <w:t>+ jika bisa compile di komputer client, akan lebih memudahkan</w:t>
      </w:r>
    </w:p>
    <w:p w14:paraId="1A4FA9CC" w14:textId="4F492AC0" w:rsidR="00B0310C" w:rsidRDefault="00B0310C" w:rsidP="00F80442">
      <w:r>
        <w:t xml:space="preserve">+ </w:t>
      </w:r>
      <w:r w:rsidR="00124D28">
        <w:t>proses visualisasi graf mungkin bisa dipadukan dengan metode text mining / text pattern recognition</w:t>
      </w:r>
    </w:p>
    <w:p w14:paraId="7D31BB37" w14:textId="77777777" w:rsidR="006A6566" w:rsidRDefault="006A6566" w:rsidP="00F80442"/>
    <w:p w14:paraId="77E83173" w14:textId="77777777" w:rsidR="00F80442" w:rsidRDefault="00F80442">
      <w:pPr>
        <w:spacing w:line="240" w:lineRule="auto"/>
        <w:jc w:val="left"/>
        <w:rPr>
          <w:rFonts w:eastAsiaTheme="majorEastAsia" w:cstheme="majorBidi"/>
          <w:b/>
          <w:bCs/>
          <w:sz w:val="28"/>
          <w:szCs w:val="28"/>
        </w:rPr>
      </w:pPr>
      <w:r>
        <w:br w:type="page"/>
      </w:r>
    </w:p>
    <w:p w14:paraId="21BE0E60" w14:textId="77777777" w:rsidR="00560048" w:rsidRDefault="00AF210E" w:rsidP="00180036">
      <w:pPr>
        <w:pStyle w:val="Heading1"/>
      </w:pPr>
      <w:bookmarkStart w:id="522" w:name="_Toc485359626"/>
      <w:bookmarkStart w:id="523" w:name="_Toc492533531"/>
      <w:bookmarkStart w:id="524" w:name="_Toc514380896"/>
      <w:r w:rsidRPr="003349CC">
        <w:lastRenderedPageBreak/>
        <w:t>DAFTAR PUSTAKA</w:t>
      </w:r>
      <w:bookmarkEnd w:id="522"/>
      <w:bookmarkEnd w:id="523"/>
      <w:bookmarkEnd w:id="524"/>
    </w:p>
    <w:p w14:paraId="133A4D9F" w14:textId="77777777" w:rsidR="007A6C94" w:rsidRDefault="007A6C94" w:rsidP="00FA390E">
      <w:pPr>
        <w:spacing w:line="240" w:lineRule="auto"/>
        <w:ind w:left="720" w:hanging="720"/>
      </w:pPr>
    </w:p>
    <w:p w14:paraId="74A627C6" w14:textId="77777777" w:rsidR="0049461D" w:rsidRPr="0049461D" w:rsidRDefault="007A6C94" w:rsidP="0049461D">
      <w:pPr>
        <w:pStyle w:val="Bibliography"/>
        <w:rPr>
          <w:rFonts w:cs="Times New Roman"/>
          <w:szCs w:val="24"/>
        </w:rPr>
      </w:pPr>
      <w:r>
        <w:fldChar w:fldCharType="begin"/>
      </w:r>
      <w:r w:rsidR="00E177EF">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49461D" w:rsidRPr="0049461D">
        <w:rPr>
          <w:rFonts w:cs="Times New Roman"/>
          <w:szCs w:val="24"/>
        </w:rPr>
        <w:t xml:space="preserve">Bonk, C.J. (2009): </w:t>
      </w:r>
      <w:r w:rsidR="0049461D" w:rsidRPr="0049461D">
        <w:rPr>
          <w:rFonts w:cs="Times New Roman"/>
          <w:i/>
          <w:iCs/>
          <w:szCs w:val="24"/>
        </w:rPr>
        <w:t>The world is open: how Web technology is revolutionizing education</w:t>
      </w:r>
      <w:r w:rsidR="0049461D" w:rsidRPr="0049461D">
        <w:rPr>
          <w:rFonts w:cs="Times New Roman"/>
          <w:szCs w:val="24"/>
        </w:rPr>
        <w:t>, 1st ed, San Francisco, Calif, Jossey-Bass.</w:t>
      </w:r>
    </w:p>
    <w:p w14:paraId="2550CD8B" w14:textId="2D706D6F" w:rsidR="0049461D" w:rsidRPr="0049461D" w:rsidRDefault="005A094B" w:rsidP="0049461D">
      <w:pPr>
        <w:pStyle w:val="Bibliography"/>
        <w:rPr>
          <w:rFonts w:cs="Times New Roman"/>
          <w:szCs w:val="24"/>
        </w:rPr>
      </w:pPr>
      <w:r>
        <w:rPr>
          <w:rFonts w:cs="Times New Roman"/>
          <w:szCs w:val="24"/>
        </w:rPr>
        <w:t xml:space="preserve">Bostock, M., Ogievetsky, V. </w:t>
      </w:r>
      <w:r w:rsidR="0049461D" w:rsidRPr="0049461D">
        <w:rPr>
          <w:rFonts w:cs="Times New Roman"/>
          <w:szCs w:val="24"/>
        </w:rPr>
        <w:t>d</w:t>
      </w:r>
      <w:r>
        <w:rPr>
          <w:rFonts w:cs="Times New Roman"/>
          <w:szCs w:val="24"/>
        </w:rPr>
        <w:t>an</w:t>
      </w:r>
      <w:r w:rsidR="0049461D" w:rsidRPr="0049461D">
        <w:rPr>
          <w:rFonts w:cs="Times New Roman"/>
          <w:szCs w:val="24"/>
        </w:rPr>
        <w:t xml:space="preserve"> Heer, J. (2011): D3: Data-Driven Documents, </w:t>
      </w:r>
      <w:r w:rsidR="0049461D" w:rsidRPr="0049461D">
        <w:rPr>
          <w:rFonts w:cs="Times New Roman"/>
          <w:i/>
          <w:iCs/>
          <w:szCs w:val="24"/>
        </w:rPr>
        <w:t>IEEE Trans. Vis. Comput. Graph.</w:t>
      </w:r>
      <w:r w:rsidR="0049461D" w:rsidRPr="0049461D">
        <w:rPr>
          <w:rFonts w:cs="Times New Roman"/>
          <w:szCs w:val="24"/>
        </w:rPr>
        <w:t xml:space="preserve">, </w:t>
      </w:r>
      <w:r w:rsidR="0049461D" w:rsidRPr="0049461D">
        <w:rPr>
          <w:rFonts w:cs="Times New Roman"/>
          <w:b/>
          <w:bCs/>
          <w:szCs w:val="24"/>
        </w:rPr>
        <w:t>17</w:t>
      </w:r>
      <w:r w:rsidR="0049461D" w:rsidRPr="0049461D">
        <w:rPr>
          <w:rFonts w:cs="Times New Roman"/>
          <w:szCs w:val="24"/>
        </w:rPr>
        <w:t>, 2301–2309.</w:t>
      </w:r>
    </w:p>
    <w:p w14:paraId="27EA15A7" w14:textId="230287ED" w:rsidR="0049461D" w:rsidRPr="0049461D" w:rsidRDefault="005A094B" w:rsidP="0049461D">
      <w:pPr>
        <w:pStyle w:val="Bibliography"/>
        <w:rPr>
          <w:rFonts w:cs="Times New Roman"/>
          <w:szCs w:val="24"/>
        </w:rPr>
      </w:pPr>
      <w:r>
        <w:rPr>
          <w:rFonts w:cs="Times New Roman"/>
          <w:szCs w:val="24"/>
        </w:rPr>
        <w:t xml:space="preserve">Bruening, D. </w:t>
      </w:r>
      <w:r w:rsidR="0049461D" w:rsidRPr="0049461D">
        <w:rPr>
          <w:rFonts w:cs="Times New Roman"/>
          <w:szCs w:val="24"/>
        </w:rPr>
        <w:t>d</w:t>
      </w:r>
      <w:r>
        <w:rPr>
          <w:rFonts w:cs="Times New Roman"/>
          <w:szCs w:val="24"/>
        </w:rPr>
        <w:t>an</w:t>
      </w:r>
      <w:r w:rsidR="0049461D" w:rsidRPr="0049461D">
        <w:rPr>
          <w:rFonts w:cs="Times New Roman"/>
          <w:szCs w:val="24"/>
        </w:rPr>
        <w:t xml:space="preserve"> Zhao, Q. (2011): Practical memory checking with Dr. Memory, </w:t>
      </w:r>
      <w:r w:rsidR="0049461D" w:rsidRPr="0049461D">
        <w:rPr>
          <w:rFonts w:cs="Times New Roman"/>
          <w:i/>
          <w:iCs/>
          <w:szCs w:val="24"/>
        </w:rPr>
        <w:t>Proceedings of the 9th Annual IEEE/ACM International Symposium on Code Generation and Optimization</w:t>
      </w:r>
      <w:r w:rsidR="0049461D" w:rsidRPr="0049461D">
        <w:rPr>
          <w:rFonts w:cs="Times New Roman"/>
          <w:szCs w:val="24"/>
        </w:rPr>
        <w:t>, IEEE Computer Society, 213–223.</w:t>
      </w:r>
    </w:p>
    <w:p w14:paraId="5A4D7E6F" w14:textId="0E487648" w:rsidR="0049461D" w:rsidRPr="0049461D" w:rsidRDefault="005A094B" w:rsidP="0049461D">
      <w:pPr>
        <w:pStyle w:val="Bibliography"/>
        <w:rPr>
          <w:rFonts w:cs="Times New Roman"/>
          <w:szCs w:val="24"/>
        </w:rPr>
      </w:pPr>
      <w:r>
        <w:rPr>
          <w:rFonts w:cs="Times New Roman"/>
          <w:szCs w:val="24"/>
        </w:rPr>
        <w:t xml:space="preserve">Cetin, I. </w:t>
      </w:r>
      <w:r w:rsidR="0049461D" w:rsidRPr="0049461D">
        <w:rPr>
          <w:rFonts w:cs="Times New Roman"/>
          <w:szCs w:val="24"/>
        </w:rPr>
        <w:t>d</w:t>
      </w:r>
      <w:r>
        <w:rPr>
          <w:rFonts w:cs="Times New Roman"/>
          <w:szCs w:val="24"/>
        </w:rPr>
        <w:t>an</w:t>
      </w:r>
      <w:r w:rsidR="0049461D" w:rsidRPr="0049461D">
        <w:rPr>
          <w:rFonts w:cs="Times New Roman"/>
          <w:szCs w:val="24"/>
        </w:rPr>
        <w:t xml:space="preserve"> Andrews-Larson, C. (2016): Learning sorting algorithms through visualization construction, </w:t>
      </w:r>
      <w:r w:rsidR="0049461D" w:rsidRPr="0049461D">
        <w:rPr>
          <w:rFonts w:cs="Times New Roman"/>
          <w:i/>
          <w:iCs/>
          <w:szCs w:val="24"/>
        </w:rPr>
        <w:t>Comput. Sci. Educ.</w:t>
      </w:r>
      <w:r w:rsidR="0049461D" w:rsidRPr="0049461D">
        <w:rPr>
          <w:rFonts w:cs="Times New Roman"/>
          <w:szCs w:val="24"/>
        </w:rPr>
        <w:t xml:space="preserve">, </w:t>
      </w:r>
      <w:r w:rsidR="0049461D" w:rsidRPr="0049461D">
        <w:rPr>
          <w:rFonts w:cs="Times New Roman"/>
          <w:b/>
          <w:bCs/>
          <w:szCs w:val="24"/>
        </w:rPr>
        <w:t>26</w:t>
      </w:r>
      <w:r w:rsidR="0049461D" w:rsidRPr="0049461D">
        <w:rPr>
          <w:rFonts w:cs="Times New Roman"/>
          <w:szCs w:val="24"/>
        </w:rPr>
        <w:t>, 27–43.</w:t>
      </w:r>
    </w:p>
    <w:p w14:paraId="69F84F33" w14:textId="041554A7" w:rsidR="0049461D" w:rsidRPr="0049461D" w:rsidRDefault="0049461D" w:rsidP="0049461D">
      <w:pPr>
        <w:pStyle w:val="Bibliography"/>
        <w:rPr>
          <w:rFonts w:cs="Times New Roman"/>
          <w:szCs w:val="24"/>
        </w:rPr>
      </w:pPr>
      <w:r w:rsidRPr="0049461D">
        <w:rPr>
          <w:rFonts w:cs="Times New Roman"/>
          <w:szCs w:val="24"/>
        </w:rPr>
        <w:t xml:space="preserve">Cross II, </w:t>
      </w:r>
      <w:r w:rsidR="005A094B">
        <w:rPr>
          <w:rFonts w:cs="Times New Roman"/>
          <w:szCs w:val="24"/>
        </w:rPr>
        <w:t xml:space="preserve">J.H., Hendrix, T.D., Jain, J. </w:t>
      </w:r>
      <w:r w:rsidRPr="0049461D">
        <w:rPr>
          <w:rFonts w:cs="Times New Roman"/>
          <w:szCs w:val="24"/>
        </w:rPr>
        <w:t>d</w:t>
      </w:r>
      <w:r w:rsidR="005A094B">
        <w:rPr>
          <w:rFonts w:cs="Times New Roman"/>
          <w:szCs w:val="24"/>
        </w:rPr>
        <w:t>an</w:t>
      </w:r>
      <w:r w:rsidRPr="0049461D">
        <w:rPr>
          <w:rFonts w:cs="Times New Roman"/>
          <w:szCs w:val="24"/>
        </w:rPr>
        <w:t xml:space="preserve"> Barowski, L.A. (2007): Dynamic object viewers for data structures, </w:t>
      </w:r>
      <w:r w:rsidRPr="0049461D">
        <w:rPr>
          <w:rFonts w:cs="Times New Roman"/>
          <w:i/>
          <w:iCs/>
          <w:szCs w:val="24"/>
        </w:rPr>
        <w:t>ACM SIGCSE Bulletin</w:t>
      </w:r>
      <w:r w:rsidRPr="0049461D">
        <w:rPr>
          <w:rFonts w:cs="Times New Roman"/>
          <w:szCs w:val="24"/>
        </w:rPr>
        <w:t>, ACM, 4–8.</w:t>
      </w:r>
    </w:p>
    <w:p w14:paraId="7603406D" w14:textId="77777777" w:rsidR="0049461D" w:rsidRPr="0049461D" w:rsidRDefault="0049461D" w:rsidP="0049461D">
      <w:pPr>
        <w:pStyle w:val="Bibliography"/>
        <w:rPr>
          <w:rFonts w:cs="Times New Roman"/>
          <w:szCs w:val="24"/>
        </w:rPr>
      </w:pPr>
      <w:r w:rsidRPr="0049461D">
        <w:rPr>
          <w:rFonts w:cs="Times New Roman"/>
          <w:szCs w:val="24"/>
        </w:rPr>
        <w:t xml:space="preserve">Fry, B. (2008): </w:t>
      </w:r>
      <w:r w:rsidRPr="0049461D">
        <w:rPr>
          <w:rFonts w:cs="Times New Roman"/>
          <w:i/>
          <w:iCs/>
          <w:szCs w:val="24"/>
        </w:rPr>
        <w:t>Visualizing Data</w:t>
      </w:r>
      <w:r w:rsidRPr="0049461D">
        <w:rPr>
          <w:rFonts w:cs="Times New Roman"/>
          <w:szCs w:val="24"/>
        </w:rPr>
        <w:t>, First Edition, USA, O`Reilly Media, Inc.</w:t>
      </w:r>
    </w:p>
    <w:p w14:paraId="75CB7AD3" w14:textId="04B92D83" w:rsidR="0049461D" w:rsidRPr="0049461D" w:rsidRDefault="005A094B" w:rsidP="0049461D">
      <w:pPr>
        <w:pStyle w:val="Bibliography"/>
        <w:rPr>
          <w:rFonts w:cs="Times New Roman"/>
          <w:szCs w:val="24"/>
        </w:rPr>
      </w:pPr>
      <w:r>
        <w:rPr>
          <w:rFonts w:cs="Times New Roman"/>
          <w:szCs w:val="24"/>
        </w:rPr>
        <w:t xml:space="preserve">Gestwicki, P. </w:t>
      </w:r>
      <w:r w:rsidR="0049461D" w:rsidRPr="0049461D">
        <w:rPr>
          <w:rFonts w:cs="Times New Roman"/>
          <w:szCs w:val="24"/>
        </w:rPr>
        <w:t>d</w:t>
      </w:r>
      <w:r>
        <w:rPr>
          <w:rFonts w:cs="Times New Roman"/>
          <w:szCs w:val="24"/>
        </w:rPr>
        <w:t>an</w:t>
      </w:r>
      <w:r w:rsidR="0049461D" w:rsidRPr="0049461D">
        <w:rPr>
          <w:rFonts w:cs="Times New Roman"/>
          <w:szCs w:val="24"/>
        </w:rPr>
        <w:t xml:space="preserve"> Jayaraman, B. (2005): Methodology and architecture of JIVE, </w:t>
      </w:r>
      <w:r w:rsidR="0049461D" w:rsidRPr="0049461D">
        <w:rPr>
          <w:rFonts w:cs="Times New Roman"/>
          <w:i/>
          <w:iCs/>
          <w:szCs w:val="24"/>
        </w:rPr>
        <w:t>Proceedings of the 2005 ACM symposium on Software visualization</w:t>
      </w:r>
      <w:r w:rsidR="0049461D" w:rsidRPr="0049461D">
        <w:rPr>
          <w:rFonts w:cs="Times New Roman"/>
          <w:szCs w:val="24"/>
        </w:rPr>
        <w:t>, ACM, 95–104.</w:t>
      </w:r>
    </w:p>
    <w:p w14:paraId="1A33D9C8" w14:textId="77777777" w:rsidR="0049461D" w:rsidRPr="0049461D" w:rsidRDefault="0049461D" w:rsidP="0049461D">
      <w:pPr>
        <w:pStyle w:val="Bibliography"/>
        <w:rPr>
          <w:rFonts w:cs="Times New Roman"/>
          <w:szCs w:val="24"/>
        </w:rPr>
      </w:pPr>
      <w:r w:rsidRPr="0049461D">
        <w:rPr>
          <w:rFonts w:cs="Times New Roman"/>
          <w:szCs w:val="24"/>
        </w:rPr>
        <w:t>Gračanin, D., Matković, K. dan Eltoweissy, M. (2005): Software visualization, Innov. Syst. Softw. Eng., 1, 221–230.</w:t>
      </w:r>
    </w:p>
    <w:p w14:paraId="52367B23" w14:textId="77777777" w:rsidR="0049461D" w:rsidRPr="0049461D" w:rsidRDefault="0049461D" w:rsidP="0049461D">
      <w:pPr>
        <w:pStyle w:val="Bibliography"/>
        <w:rPr>
          <w:rFonts w:cs="Times New Roman"/>
          <w:szCs w:val="24"/>
        </w:rPr>
      </w:pPr>
      <w:r w:rsidRPr="0049461D">
        <w:rPr>
          <w:rFonts w:cs="Times New Roman"/>
          <w:szCs w:val="24"/>
        </w:rPr>
        <w:t>Guo, P.J. (2013): Online python tutor: embeddable web-based program visualization for cs education, Proceeding of the 44th ACM technical symposium on Computer science education, ACM, 579–584.</w:t>
      </w:r>
    </w:p>
    <w:p w14:paraId="0F1ED15F" w14:textId="08C8B68E" w:rsidR="0049461D" w:rsidRPr="0049461D" w:rsidRDefault="005A094B" w:rsidP="0049461D">
      <w:pPr>
        <w:pStyle w:val="Bibliography"/>
        <w:rPr>
          <w:rFonts w:cs="Times New Roman"/>
          <w:szCs w:val="24"/>
        </w:rPr>
      </w:pPr>
      <w:r>
        <w:rPr>
          <w:rFonts w:cs="Times New Roman"/>
          <w:szCs w:val="24"/>
        </w:rPr>
        <w:t xml:space="preserve">Helminen, J. </w:t>
      </w:r>
      <w:r w:rsidR="0049461D" w:rsidRPr="0049461D">
        <w:rPr>
          <w:rFonts w:cs="Times New Roman"/>
          <w:szCs w:val="24"/>
        </w:rPr>
        <w:t>d</w:t>
      </w:r>
      <w:r>
        <w:rPr>
          <w:rFonts w:cs="Times New Roman"/>
          <w:szCs w:val="24"/>
        </w:rPr>
        <w:t>an</w:t>
      </w:r>
      <w:r w:rsidR="0049461D" w:rsidRPr="0049461D">
        <w:rPr>
          <w:rFonts w:cs="Times New Roman"/>
          <w:szCs w:val="24"/>
        </w:rPr>
        <w:t xml:space="preserve"> Malmi, L. (2010): Jype-a program visualization and programming exercise tool for Python, </w:t>
      </w:r>
      <w:r w:rsidR="0049461D" w:rsidRPr="0049461D">
        <w:rPr>
          <w:rFonts w:cs="Times New Roman"/>
          <w:i/>
          <w:iCs/>
          <w:szCs w:val="24"/>
        </w:rPr>
        <w:t>Proceedings of the 5th international symposium on Software visualization</w:t>
      </w:r>
      <w:r w:rsidR="0049461D" w:rsidRPr="0049461D">
        <w:rPr>
          <w:rFonts w:cs="Times New Roman"/>
          <w:szCs w:val="24"/>
        </w:rPr>
        <w:t>, ACM, 153–162,  diperoleh melalui situs internet: http://dl.acm.org/citation.cfm?id=1879234 (</w:t>
      </w:r>
      <w:r>
        <w:rPr>
          <w:rFonts w:cs="Times New Roman"/>
          <w:szCs w:val="24"/>
        </w:rPr>
        <w:t>diakses</w:t>
      </w:r>
      <w:r w:rsidR="0049461D" w:rsidRPr="0049461D">
        <w:rPr>
          <w:rFonts w:cs="Times New Roman"/>
          <w:szCs w:val="24"/>
        </w:rPr>
        <w:t xml:space="preserve"> 20 July 2016).</w:t>
      </w:r>
    </w:p>
    <w:p w14:paraId="2C52F351" w14:textId="5C2CCE5F" w:rsidR="0049461D" w:rsidRPr="0049461D" w:rsidRDefault="005A094B" w:rsidP="0049461D">
      <w:pPr>
        <w:pStyle w:val="Bibliography"/>
        <w:rPr>
          <w:rFonts w:cs="Times New Roman"/>
          <w:szCs w:val="24"/>
        </w:rPr>
      </w:pPr>
      <w:r>
        <w:rPr>
          <w:rFonts w:cs="Times New Roman"/>
          <w:szCs w:val="24"/>
        </w:rPr>
        <w:t xml:space="preserve">Hendrix, T.D., Cross II, J.H. </w:t>
      </w:r>
      <w:r w:rsidR="0049461D" w:rsidRPr="0049461D">
        <w:rPr>
          <w:rFonts w:cs="Times New Roman"/>
          <w:szCs w:val="24"/>
        </w:rPr>
        <w:t>d</w:t>
      </w:r>
      <w:r>
        <w:rPr>
          <w:rFonts w:cs="Times New Roman"/>
          <w:szCs w:val="24"/>
        </w:rPr>
        <w:t>an</w:t>
      </w:r>
      <w:r w:rsidR="0049461D" w:rsidRPr="0049461D">
        <w:rPr>
          <w:rFonts w:cs="Times New Roman"/>
          <w:szCs w:val="24"/>
        </w:rPr>
        <w:t xml:space="preserve"> Barowski, L.A. (2004): An extensible framework for providing dynamic data structure visualizations in a lightweight IDE, </w:t>
      </w:r>
      <w:r w:rsidR="0049461D" w:rsidRPr="0049461D">
        <w:rPr>
          <w:rFonts w:cs="Times New Roman"/>
          <w:i/>
          <w:iCs/>
          <w:szCs w:val="24"/>
        </w:rPr>
        <w:t>ACM SIGCSE Bulletin</w:t>
      </w:r>
      <w:r w:rsidR="0049461D" w:rsidRPr="0049461D">
        <w:rPr>
          <w:rFonts w:cs="Times New Roman"/>
          <w:szCs w:val="24"/>
        </w:rPr>
        <w:t>, ACM, 387–391.</w:t>
      </w:r>
    </w:p>
    <w:p w14:paraId="054D410C" w14:textId="5E9A9D34" w:rsidR="0049461D" w:rsidRPr="0049461D" w:rsidRDefault="005A094B" w:rsidP="0049461D">
      <w:pPr>
        <w:pStyle w:val="Bibliography"/>
        <w:rPr>
          <w:rFonts w:cs="Times New Roman"/>
          <w:szCs w:val="24"/>
        </w:rPr>
      </w:pPr>
      <w:r>
        <w:rPr>
          <w:rFonts w:cs="Times New Roman"/>
          <w:szCs w:val="24"/>
        </w:rPr>
        <w:t xml:space="preserve">Holmberg, N., Wünsche, B. </w:t>
      </w:r>
      <w:r w:rsidR="0049461D" w:rsidRPr="0049461D">
        <w:rPr>
          <w:rFonts w:cs="Times New Roman"/>
          <w:szCs w:val="24"/>
        </w:rPr>
        <w:t>d</w:t>
      </w:r>
      <w:r>
        <w:rPr>
          <w:rFonts w:cs="Times New Roman"/>
          <w:szCs w:val="24"/>
        </w:rPr>
        <w:t>an</w:t>
      </w:r>
      <w:r w:rsidR="0049461D" w:rsidRPr="0049461D">
        <w:rPr>
          <w:rFonts w:cs="Times New Roman"/>
          <w:szCs w:val="24"/>
        </w:rPr>
        <w:t xml:space="preserve"> Tempero, E. (2006): A framework for interactive web-based visualization, </w:t>
      </w:r>
      <w:r w:rsidR="0049461D" w:rsidRPr="0049461D">
        <w:rPr>
          <w:rFonts w:cs="Times New Roman"/>
          <w:i/>
          <w:iCs/>
          <w:szCs w:val="24"/>
        </w:rPr>
        <w:t>Proceedings of the 7th Australasian User interface conference-Volume 50</w:t>
      </w:r>
      <w:r w:rsidR="0049461D" w:rsidRPr="0049461D">
        <w:rPr>
          <w:rFonts w:cs="Times New Roman"/>
          <w:szCs w:val="24"/>
        </w:rPr>
        <w:t>, Australian Computer Society, Inc., 137–144,  diperoleh melalui situs internet: http://dl.acm.org/citation.cfm?id=1151778 (</w:t>
      </w:r>
      <w:r>
        <w:rPr>
          <w:rFonts w:cs="Times New Roman"/>
          <w:szCs w:val="24"/>
        </w:rPr>
        <w:t>diakses</w:t>
      </w:r>
      <w:r w:rsidR="0049461D" w:rsidRPr="0049461D">
        <w:rPr>
          <w:rFonts w:cs="Times New Roman"/>
          <w:szCs w:val="24"/>
        </w:rPr>
        <w:t xml:space="preserve"> 15 September 2017).</w:t>
      </w:r>
    </w:p>
    <w:p w14:paraId="7FC51BEF" w14:textId="0EE441BF" w:rsidR="0049461D" w:rsidRPr="0049461D" w:rsidRDefault="0049461D" w:rsidP="0049461D">
      <w:pPr>
        <w:pStyle w:val="Bibliography"/>
        <w:rPr>
          <w:rFonts w:cs="Times New Roman"/>
          <w:szCs w:val="24"/>
        </w:rPr>
      </w:pPr>
      <w:r w:rsidRPr="0049461D">
        <w:rPr>
          <w:rFonts w:cs="Times New Roman"/>
          <w:szCs w:val="24"/>
        </w:rPr>
        <w:t>Jiménez-Peris, R., Patiño-Mart</w:t>
      </w:r>
      <w:r w:rsidR="005A094B">
        <w:rPr>
          <w:rFonts w:cs="Times New Roman"/>
          <w:szCs w:val="24"/>
        </w:rPr>
        <w:t xml:space="preserve">ínez, M. </w:t>
      </w:r>
      <w:r w:rsidRPr="0049461D">
        <w:rPr>
          <w:rFonts w:cs="Times New Roman"/>
          <w:szCs w:val="24"/>
        </w:rPr>
        <w:t>d</w:t>
      </w:r>
      <w:r w:rsidR="005A094B">
        <w:rPr>
          <w:rFonts w:cs="Times New Roman"/>
          <w:szCs w:val="24"/>
        </w:rPr>
        <w:t>an</w:t>
      </w:r>
      <w:r w:rsidRPr="0049461D">
        <w:rPr>
          <w:rFonts w:cs="Times New Roman"/>
          <w:szCs w:val="24"/>
        </w:rPr>
        <w:t xml:space="preserve"> Pacios-Martínez, J. (1999): VisMod: a beginner-friendly programming environment, ACM Press, 115–120,  diperoleh melalui situs internet: </w:t>
      </w:r>
      <w:r w:rsidRPr="0049461D">
        <w:rPr>
          <w:rFonts w:cs="Times New Roman"/>
          <w:szCs w:val="24"/>
        </w:rPr>
        <w:lastRenderedPageBreak/>
        <w:t>http://portal.acm.org/citation.cfm?doid=298151.298218 (</w:t>
      </w:r>
      <w:r w:rsidR="005A094B">
        <w:rPr>
          <w:rFonts w:cs="Times New Roman"/>
          <w:szCs w:val="24"/>
        </w:rPr>
        <w:t>diakses</w:t>
      </w:r>
      <w:r w:rsidRPr="0049461D">
        <w:rPr>
          <w:rFonts w:cs="Times New Roman"/>
          <w:szCs w:val="24"/>
        </w:rPr>
        <w:t xml:space="preserve"> 31 December 2017).</w:t>
      </w:r>
    </w:p>
    <w:p w14:paraId="47CD90F7" w14:textId="7973FE7A" w:rsidR="0049461D" w:rsidRPr="0049461D" w:rsidRDefault="0049461D" w:rsidP="0049461D">
      <w:pPr>
        <w:pStyle w:val="Bibliography"/>
        <w:rPr>
          <w:rFonts w:cs="Times New Roman"/>
          <w:szCs w:val="24"/>
        </w:rPr>
      </w:pPr>
      <w:r w:rsidRPr="0049461D">
        <w:rPr>
          <w:rFonts w:cs="Times New Roman"/>
          <w:szCs w:val="24"/>
        </w:rPr>
        <w:t>Korhonen, A., Malmi, L., Silvasti, P., Karavirta, V., Lönnberg, J.</w:t>
      </w:r>
      <w:r w:rsidR="005A094B">
        <w:rPr>
          <w:rFonts w:cs="Times New Roman"/>
          <w:szCs w:val="24"/>
        </w:rPr>
        <w:t xml:space="preserve">, Nikander, J., Stålnacke, K. </w:t>
      </w:r>
      <w:r w:rsidRPr="0049461D">
        <w:rPr>
          <w:rFonts w:cs="Times New Roman"/>
          <w:szCs w:val="24"/>
        </w:rPr>
        <w:t>d</w:t>
      </w:r>
      <w:r w:rsidR="005A094B">
        <w:rPr>
          <w:rFonts w:cs="Times New Roman"/>
          <w:szCs w:val="24"/>
        </w:rPr>
        <w:t>an</w:t>
      </w:r>
      <w:r w:rsidRPr="0049461D">
        <w:rPr>
          <w:rFonts w:cs="Times New Roman"/>
          <w:szCs w:val="24"/>
        </w:rPr>
        <w:t xml:space="preserve"> Tenhunen, P. (2004): </w:t>
      </w:r>
      <w:r w:rsidRPr="0049461D">
        <w:rPr>
          <w:rFonts w:cs="Times New Roman"/>
          <w:i/>
          <w:iCs/>
          <w:szCs w:val="24"/>
        </w:rPr>
        <w:t>Matrix - a framework for interactive software visualization</w:t>
      </w:r>
      <w:r w:rsidRPr="0049461D">
        <w:rPr>
          <w:rFonts w:cs="Times New Roman"/>
          <w:szCs w:val="24"/>
        </w:rPr>
        <w:t>, Research Report TKO-B 154/04, Department of Computer Science and Engineering, Helsinki University of Technology, 26–35.</w:t>
      </w:r>
    </w:p>
    <w:p w14:paraId="343F385C" w14:textId="3D982E2F" w:rsidR="0049461D" w:rsidRPr="0049461D" w:rsidRDefault="0049461D" w:rsidP="0049461D">
      <w:pPr>
        <w:pStyle w:val="Bibliography"/>
        <w:rPr>
          <w:rFonts w:cs="Times New Roman"/>
          <w:szCs w:val="24"/>
        </w:rPr>
      </w:pPr>
      <w:r w:rsidRPr="0049461D">
        <w:rPr>
          <w:rFonts w:cs="Times New Roman"/>
          <w:szCs w:val="24"/>
        </w:rPr>
        <w:t xml:space="preserve">Nielsen, J. (n.d.): Usability First - Methods - Heuristic Evaluation | Usability First, </w:t>
      </w:r>
      <w:r w:rsidRPr="0049461D">
        <w:rPr>
          <w:rFonts w:cs="Times New Roman"/>
          <w:i/>
          <w:iCs/>
          <w:szCs w:val="24"/>
        </w:rPr>
        <w:t>Heuristic Evaluation</w:t>
      </w:r>
      <w:r w:rsidRPr="0049461D">
        <w:rPr>
          <w:rFonts w:cs="Times New Roman"/>
          <w:szCs w:val="24"/>
        </w:rPr>
        <w:t>,  diperoleh melalui situs internet: http://www.usabilityfirst.com/usability-methods/heuristic-evaluation (</w:t>
      </w:r>
      <w:r w:rsidR="005A094B">
        <w:rPr>
          <w:rFonts w:cs="Times New Roman"/>
          <w:szCs w:val="24"/>
        </w:rPr>
        <w:t>diakses</w:t>
      </w:r>
      <w:r w:rsidRPr="0049461D">
        <w:rPr>
          <w:rFonts w:cs="Times New Roman"/>
          <w:szCs w:val="24"/>
        </w:rPr>
        <w:t xml:space="preserve"> 15 Februar</w:t>
      </w:r>
      <w:r w:rsidR="005A094B">
        <w:rPr>
          <w:rFonts w:cs="Times New Roman"/>
          <w:szCs w:val="24"/>
        </w:rPr>
        <w:t>i</w:t>
      </w:r>
      <w:r w:rsidRPr="0049461D">
        <w:rPr>
          <w:rFonts w:cs="Times New Roman"/>
          <w:szCs w:val="24"/>
        </w:rPr>
        <w:t xml:space="preserve"> 2018).</w:t>
      </w:r>
    </w:p>
    <w:p w14:paraId="7861F916" w14:textId="15AFE9AE" w:rsidR="0049461D" w:rsidRPr="0049461D" w:rsidRDefault="005A094B" w:rsidP="0049461D">
      <w:pPr>
        <w:pStyle w:val="Bibliography"/>
        <w:rPr>
          <w:rFonts w:cs="Times New Roman"/>
          <w:szCs w:val="24"/>
        </w:rPr>
      </w:pPr>
      <w:r>
        <w:rPr>
          <w:rFonts w:cs="Times New Roman"/>
          <w:szCs w:val="24"/>
        </w:rPr>
        <w:t xml:space="preserve">Piteira, M. </w:t>
      </w:r>
      <w:r w:rsidR="0049461D" w:rsidRPr="0049461D">
        <w:rPr>
          <w:rFonts w:cs="Times New Roman"/>
          <w:szCs w:val="24"/>
        </w:rPr>
        <w:t>d</w:t>
      </w:r>
      <w:r>
        <w:rPr>
          <w:rFonts w:cs="Times New Roman"/>
          <w:szCs w:val="24"/>
        </w:rPr>
        <w:t>an</w:t>
      </w:r>
      <w:r w:rsidR="0049461D" w:rsidRPr="0049461D">
        <w:rPr>
          <w:rFonts w:cs="Times New Roman"/>
          <w:szCs w:val="24"/>
        </w:rPr>
        <w:t xml:space="preserve"> Costa, C. (2013): Learning computer programming: study of difficulties in learning programming, </w:t>
      </w:r>
      <w:r w:rsidR="0049461D" w:rsidRPr="0049461D">
        <w:rPr>
          <w:rFonts w:cs="Times New Roman"/>
          <w:i/>
          <w:iCs/>
          <w:szCs w:val="24"/>
        </w:rPr>
        <w:t>Proceedings of the 2013 International Conference on Information Systems and Design of Communication</w:t>
      </w:r>
      <w:r w:rsidR="0049461D" w:rsidRPr="0049461D">
        <w:rPr>
          <w:rFonts w:cs="Times New Roman"/>
          <w:szCs w:val="24"/>
        </w:rPr>
        <w:t>, ACM, 75–80,  diperoleh melalui situs internet: http://dl.acm.org/citation.cfm?id=2503871 (</w:t>
      </w:r>
      <w:r>
        <w:rPr>
          <w:rFonts w:cs="Times New Roman"/>
          <w:szCs w:val="24"/>
        </w:rPr>
        <w:t>diakses</w:t>
      </w:r>
      <w:r w:rsidR="0049461D" w:rsidRPr="0049461D">
        <w:rPr>
          <w:rFonts w:cs="Times New Roman"/>
          <w:szCs w:val="24"/>
        </w:rPr>
        <w:t xml:space="preserve"> 8 September 2016).</w:t>
      </w:r>
    </w:p>
    <w:p w14:paraId="619DAEC3" w14:textId="77777777" w:rsidR="0049461D" w:rsidRPr="0049461D" w:rsidRDefault="0049461D" w:rsidP="0049461D">
      <w:pPr>
        <w:pStyle w:val="Bibliography"/>
        <w:rPr>
          <w:rFonts w:cs="Times New Roman"/>
          <w:szCs w:val="24"/>
        </w:rPr>
      </w:pPr>
      <w:r w:rsidRPr="0049461D">
        <w:rPr>
          <w:rFonts w:cs="Times New Roman"/>
          <w:szCs w:val="24"/>
        </w:rPr>
        <w:t xml:space="preserve">Preece, J. (2002): </w:t>
      </w:r>
      <w:r w:rsidRPr="0049461D">
        <w:rPr>
          <w:rFonts w:cs="Times New Roman"/>
          <w:i/>
          <w:iCs/>
          <w:szCs w:val="24"/>
        </w:rPr>
        <w:t>Interaction Design: Beyond Human-Computer Interaction, First Edition</w:t>
      </w:r>
      <w:r w:rsidRPr="0049461D">
        <w:rPr>
          <w:rFonts w:cs="Times New Roman"/>
          <w:szCs w:val="24"/>
        </w:rPr>
        <w:t>, First Edition, USA, John Wiley &amp; Sons, Inc.</w:t>
      </w:r>
    </w:p>
    <w:p w14:paraId="79464CB9" w14:textId="6883C3D1" w:rsidR="0049461D" w:rsidRPr="0049461D" w:rsidRDefault="005A094B" w:rsidP="0049461D">
      <w:pPr>
        <w:pStyle w:val="Bibliography"/>
        <w:rPr>
          <w:rFonts w:cs="Times New Roman"/>
          <w:szCs w:val="24"/>
        </w:rPr>
      </w:pPr>
      <w:r>
        <w:rPr>
          <w:rFonts w:cs="Times New Roman"/>
          <w:szCs w:val="24"/>
        </w:rPr>
        <w:t xml:space="preserve">Preece, J., Sharp, H. </w:t>
      </w:r>
      <w:r w:rsidR="0049461D" w:rsidRPr="0049461D">
        <w:rPr>
          <w:rFonts w:cs="Times New Roman"/>
          <w:szCs w:val="24"/>
        </w:rPr>
        <w:t>d</w:t>
      </w:r>
      <w:r>
        <w:rPr>
          <w:rFonts w:cs="Times New Roman"/>
          <w:szCs w:val="24"/>
        </w:rPr>
        <w:t>an</w:t>
      </w:r>
      <w:r w:rsidR="0049461D" w:rsidRPr="0049461D">
        <w:rPr>
          <w:rFonts w:cs="Times New Roman"/>
          <w:szCs w:val="24"/>
        </w:rPr>
        <w:t xml:space="preserve"> Rogers, Y. (2015): </w:t>
      </w:r>
      <w:r w:rsidR="0049461D" w:rsidRPr="0049461D">
        <w:rPr>
          <w:rFonts w:cs="Times New Roman"/>
          <w:i/>
          <w:iCs/>
          <w:szCs w:val="24"/>
        </w:rPr>
        <w:t>Interaction Design, beyond human-computer interaction Fourth Edition</w:t>
      </w:r>
      <w:r w:rsidR="0049461D" w:rsidRPr="0049461D">
        <w:rPr>
          <w:rFonts w:cs="Times New Roman"/>
          <w:szCs w:val="24"/>
        </w:rPr>
        <w:t>, 4th edition, John Wiley &amp; Sons, Ltd.</w:t>
      </w:r>
    </w:p>
    <w:p w14:paraId="18FA45E7" w14:textId="5B6594ED" w:rsidR="0049461D" w:rsidRPr="0049461D" w:rsidRDefault="005A094B" w:rsidP="0049461D">
      <w:pPr>
        <w:pStyle w:val="Bibliography"/>
        <w:rPr>
          <w:rFonts w:cs="Times New Roman"/>
          <w:szCs w:val="24"/>
        </w:rPr>
      </w:pPr>
      <w:r>
        <w:rPr>
          <w:rFonts w:cs="Times New Roman"/>
          <w:szCs w:val="24"/>
        </w:rPr>
        <w:t xml:space="preserve">Sedgewick, R. </w:t>
      </w:r>
      <w:r w:rsidR="0049461D" w:rsidRPr="0049461D">
        <w:rPr>
          <w:rFonts w:cs="Times New Roman"/>
          <w:szCs w:val="24"/>
        </w:rPr>
        <w:t>d</w:t>
      </w:r>
      <w:r>
        <w:rPr>
          <w:rFonts w:cs="Times New Roman"/>
          <w:szCs w:val="24"/>
        </w:rPr>
        <w:t>an</w:t>
      </w:r>
      <w:r w:rsidR="0049461D" w:rsidRPr="0049461D">
        <w:rPr>
          <w:rFonts w:cs="Times New Roman"/>
          <w:szCs w:val="24"/>
        </w:rPr>
        <w:t xml:space="preserve"> Wayne, K. (2011): </w:t>
      </w:r>
      <w:r w:rsidR="0049461D" w:rsidRPr="0049461D">
        <w:rPr>
          <w:rFonts w:cs="Times New Roman"/>
          <w:i/>
          <w:iCs/>
          <w:szCs w:val="24"/>
        </w:rPr>
        <w:t>Algorithms Fourth Edition</w:t>
      </w:r>
      <w:r w:rsidR="0049461D" w:rsidRPr="0049461D">
        <w:rPr>
          <w:rFonts w:cs="Times New Roman"/>
          <w:szCs w:val="24"/>
        </w:rPr>
        <w:t>, Fourth Edition, USA, Pearson Education, Inc.</w:t>
      </w:r>
    </w:p>
    <w:p w14:paraId="54586996" w14:textId="46C0BB61" w:rsidR="0049461D" w:rsidRPr="0049461D" w:rsidRDefault="005A094B" w:rsidP="0049461D">
      <w:pPr>
        <w:pStyle w:val="Bibliography"/>
        <w:rPr>
          <w:rFonts w:cs="Times New Roman"/>
          <w:szCs w:val="24"/>
        </w:rPr>
      </w:pPr>
      <w:r>
        <w:rPr>
          <w:rFonts w:cs="Times New Roman"/>
          <w:szCs w:val="24"/>
        </w:rPr>
        <w:t xml:space="preserve">Shaffer, C.A., Heath, L.S. </w:t>
      </w:r>
      <w:r w:rsidR="0049461D" w:rsidRPr="0049461D">
        <w:rPr>
          <w:rFonts w:cs="Times New Roman"/>
          <w:szCs w:val="24"/>
        </w:rPr>
        <w:t>d</w:t>
      </w:r>
      <w:r>
        <w:rPr>
          <w:rFonts w:cs="Times New Roman"/>
          <w:szCs w:val="24"/>
        </w:rPr>
        <w:t>an</w:t>
      </w:r>
      <w:r w:rsidR="0049461D" w:rsidRPr="0049461D">
        <w:rPr>
          <w:rFonts w:cs="Times New Roman"/>
          <w:szCs w:val="24"/>
        </w:rPr>
        <w:t xml:space="preserve"> Yang, J. (1996): Using the Swan data structure visualization system for computer science education, </w:t>
      </w:r>
      <w:r w:rsidR="0049461D" w:rsidRPr="0049461D">
        <w:rPr>
          <w:rFonts w:cs="Times New Roman"/>
          <w:i/>
          <w:iCs/>
          <w:szCs w:val="24"/>
        </w:rPr>
        <w:t>ACM SIGCSE Bull.</w:t>
      </w:r>
      <w:r w:rsidR="0049461D" w:rsidRPr="0049461D">
        <w:rPr>
          <w:rFonts w:cs="Times New Roman"/>
          <w:szCs w:val="24"/>
        </w:rPr>
        <w:t xml:space="preserve">, </w:t>
      </w:r>
      <w:r w:rsidR="0049461D" w:rsidRPr="0049461D">
        <w:rPr>
          <w:rFonts w:cs="Times New Roman"/>
          <w:b/>
          <w:bCs/>
          <w:szCs w:val="24"/>
        </w:rPr>
        <w:t>28</w:t>
      </w:r>
      <w:r w:rsidR="0049461D" w:rsidRPr="0049461D">
        <w:rPr>
          <w:rFonts w:cs="Times New Roman"/>
          <w:szCs w:val="24"/>
        </w:rPr>
        <w:t>, 140–144.</w:t>
      </w:r>
    </w:p>
    <w:p w14:paraId="5ED781F2" w14:textId="77777777" w:rsidR="0049461D" w:rsidRPr="0049461D" w:rsidRDefault="0049461D" w:rsidP="0049461D">
      <w:pPr>
        <w:pStyle w:val="Bibliography"/>
        <w:rPr>
          <w:rFonts w:cs="Times New Roman"/>
          <w:szCs w:val="24"/>
        </w:rPr>
      </w:pPr>
      <w:r w:rsidRPr="0049461D">
        <w:rPr>
          <w:rFonts w:cs="Times New Roman"/>
          <w:szCs w:val="24"/>
        </w:rPr>
        <w:t xml:space="preserve">Sorva, J. (2012): </w:t>
      </w:r>
      <w:r w:rsidRPr="0049461D">
        <w:rPr>
          <w:rFonts w:cs="Times New Roman"/>
          <w:i/>
          <w:iCs/>
          <w:szCs w:val="24"/>
        </w:rPr>
        <w:t>Visual program simulation in introductory programming education</w:t>
      </w:r>
      <w:r w:rsidRPr="0049461D">
        <w:rPr>
          <w:rFonts w:cs="Times New Roman"/>
          <w:szCs w:val="24"/>
        </w:rPr>
        <w:t>, Aalto University publication series Doctoral dissertations, Espoo, Aalto Univ. School of Science.</w:t>
      </w:r>
    </w:p>
    <w:p w14:paraId="0CA114AF" w14:textId="77777777" w:rsidR="0049461D" w:rsidRPr="0049461D" w:rsidRDefault="0049461D" w:rsidP="0049461D">
      <w:pPr>
        <w:pStyle w:val="Bibliography"/>
        <w:rPr>
          <w:rFonts w:cs="Times New Roman"/>
          <w:szCs w:val="24"/>
        </w:rPr>
      </w:pPr>
      <w:r w:rsidRPr="0049461D">
        <w:rPr>
          <w:rFonts w:cs="Times New Roman"/>
          <w:szCs w:val="24"/>
        </w:rPr>
        <w:t>Sorva, J., Karavirta, V. dan Malmi, L. (2013): A review of generic program visualization systems for introductory programming education, ACM Trans. Comput. Educ. TOCE, 13, 15.</w:t>
      </w:r>
    </w:p>
    <w:p w14:paraId="1AA3230A" w14:textId="6957E187" w:rsidR="0049461D" w:rsidRPr="0049461D" w:rsidRDefault="005A094B" w:rsidP="0049461D">
      <w:pPr>
        <w:pStyle w:val="Bibliography"/>
        <w:rPr>
          <w:rFonts w:cs="Times New Roman"/>
          <w:szCs w:val="24"/>
        </w:rPr>
      </w:pPr>
      <w:r>
        <w:rPr>
          <w:rFonts w:cs="Times New Roman"/>
          <w:szCs w:val="24"/>
        </w:rPr>
        <w:t xml:space="preserve">Sue, V.M. </w:t>
      </w:r>
      <w:r w:rsidR="0049461D" w:rsidRPr="0049461D">
        <w:rPr>
          <w:rFonts w:cs="Times New Roman"/>
          <w:szCs w:val="24"/>
        </w:rPr>
        <w:t>d</w:t>
      </w:r>
      <w:r>
        <w:rPr>
          <w:rFonts w:cs="Times New Roman"/>
          <w:szCs w:val="24"/>
        </w:rPr>
        <w:t>an</w:t>
      </w:r>
      <w:r w:rsidR="0049461D" w:rsidRPr="0049461D">
        <w:rPr>
          <w:rFonts w:cs="Times New Roman"/>
          <w:szCs w:val="24"/>
        </w:rPr>
        <w:t xml:space="preserve"> Ritter, L.A. (2007): </w:t>
      </w:r>
      <w:r w:rsidR="0049461D" w:rsidRPr="0049461D">
        <w:rPr>
          <w:rFonts w:cs="Times New Roman"/>
          <w:i/>
          <w:iCs/>
          <w:szCs w:val="24"/>
        </w:rPr>
        <w:t>Conducting online surveys</w:t>
      </w:r>
      <w:r w:rsidR="0049461D" w:rsidRPr="0049461D">
        <w:rPr>
          <w:rFonts w:cs="Times New Roman"/>
          <w:szCs w:val="24"/>
        </w:rPr>
        <w:t>, United States of America, Sage Publications.</w:t>
      </w:r>
    </w:p>
    <w:p w14:paraId="7F840993" w14:textId="77777777" w:rsidR="0049461D" w:rsidRPr="0049461D" w:rsidRDefault="0049461D" w:rsidP="0049461D">
      <w:pPr>
        <w:pStyle w:val="Bibliography"/>
        <w:rPr>
          <w:rFonts w:cs="Times New Roman"/>
          <w:szCs w:val="24"/>
        </w:rPr>
      </w:pPr>
      <w:r w:rsidRPr="0049461D">
        <w:rPr>
          <w:rFonts w:cs="Times New Roman"/>
          <w:szCs w:val="24"/>
        </w:rPr>
        <w:t xml:space="preserve">Sugiono (2015): </w:t>
      </w:r>
      <w:r w:rsidRPr="0049461D">
        <w:rPr>
          <w:rFonts w:cs="Times New Roman"/>
          <w:i/>
          <w:iCs/>
          <w:szCs w:val="24"/>
        </w:rPr>
        <w:t>Metode Penelitian Tindakan Komprehensif</w:t>
      </w:r>
      <w:r w:rsidRPr="0049461D">
        <w:rPr>
          <w:rFonts w:cs="Times New Roman"/>
          <w:szCs w:val="24"/>
        </w:rPr>
        <w:t>, Bandung, Alfabeta.</w:t>
      </w:r>
    </w:p>
    <w:p w14:paraId="07704F88" w14:textId="5D6F9DE7" w:rsidR="0049461D" w:rsidRPr="0049461D" w:rsidRDefault="0049461D" w:rsidP="0049461D">
      <w:pPr>
        <w:pStyle w:val="Bibliography"/>
        <w:rPr>
          <w:rFonts w:cs="Times New Roman"/>
          <w:szCs w:val="24"/>
        </w:rPr>
      </w:pPr>
      <w:r w:rsidRPr="0049461D">
        <w:rPr>
          <w:rFonts w:cs="Times New Roman"/>
          <w:szCs w:val="24"/>
        </w:rPr>
        <w:t>Thompson, E., Luxton-Reil</w:t>
      </w:r>
      <w:r w:rsidR="005A094B">
        <w:rPr>
          <w:rFonts w:cs="Times New Roman"/>
          <w:szCs w:val="24"/>
        </w:rPr>
        <w:t xml:space="preserve">ly, A., Whalley, J.L., Hu, M. </w:t>
      </w:r>
      <w:r w:rsidRPr="0049461D">
        <w:rPr>
          <w:rFonts w:cs="Times New Roman"/>
          <w:szCs w:val="24"/>
        </w:rPr>
        <w:t>d</w:t>
      </w:r>
      <w:r w:rsidR="005A094B">
        <w:rPr>
          <w:rFonts w:cs="Times New Roman"/>
          <w:szCs w:val="24"/>
        </w:rPr>
        <w:t>an</w:t>
      </w:r>
      <w:r w:rsidRPr="0049461D">
        <w:rPr>
          <w:rFonts w:cs="Times New Roman"/>
          <w:szCs w:val="24"/>
        </w:rPr>
        <w:t xml:space="preserve"> Robbins, P. (2008): Bloom’s Taxonomy for CS Assessment, ACE ’08, Wollongong, NSW, Australia, Australian Computer Society, Inc., 155–161,  diperoleh melalui situs internet: https://dl.acm.org/citation.cfm?id=1379265.</w:t>
      </w:r>
    </w:p>
    <w:p w14:paraId="7AA7C315" w14:textId="556C5573" w:rsidR="0049461D" w:rsidRPr="0049461D" w:rsidRDefault="005A094B" w:rsidP="0049461D">
      <w:pPr>
        <w:pStyle w:val="Bibliography"/>
        <w:rPr>
          <w:rFonts w:cs="Times New Roman"/>
          <w:szCs w:val="24"/>
        </w:rPr>
      </w:pPr>
      <w:r>
        <w:rPr>
          <w:rFonts w:cs="Times New Roman"/>
          <w:szCs w:val="24"/>
        </w:rPr>
        <w:lastRenderedPageBreak/>
        <w:t xml:space="preserve">Urquiza-Fuentes, J. </w:t>
      </w:r>
      <w:r w:rsidR="0049461D" w:rsidRPr="0049461D">
        <w:rPr>
          <w:rFonts w:cs="Times New Roman"/>
          <w:szCs w:val="24"/>
        </w:rPr>
        <w:t>d</w:t>
      </w:r>
      <w:r>
        <w:rPr>
          <w:rFonts w:cs="Times New Roman"/>
          <w:szCs w:val="24"/>
        </w:rPr>
        <w:t>an</w:t>
      </w:r>
      <w:r w:rsidR="0049461D" w:rsidRPr="0049461D">
        <w:rPr>
          <w:rFonts w:cs="Times New Roman"/>
          <w:szCs w:val="24"/>
        </w:rPr>
        <w:t xml:space="preserve"> Velázquez-Iturbide, J.Á. (2009): A Survey of Successful Evaluations of Program Visualization and Algorithm Animation Systems, </w:t>
      </w:r>
      <w:r w:rsidR="0049461D" w:rsidRPr="0049461D">
        <w:rPr>
          <w:rFonts w:cs="Times New Roman"/>
          <w:i/>
          <w:iCs/>
          <w:szCs w:val="24"/>
        </w:rPr>
        <w:t>ACM Trans. Comput. Educ.</w:t>
      </w:r>
      <w:r w:rsidR="0049461D" w:rsidRPr="0049461D">
        <w:rPr>
          <w:rFonts w:cs="Times New Roman"/>
          <w:szCs w:val="24"/>
        </w:rPr>
        <w:t xml:space="preserve">, </w:t>
      </w:r>
      <w:r w:rsidR="0049461D" w:rsidRPr="0049461D">
        <w:rPr>
          <w:rFonts w:cs="Times New Roman"/>
          <w:b/>
          <w:bCs/>
          <w:szCs w:val="24"/>
        </w:rPr>
        <w:t>9</w:t>
      </w:r>
      <w:r w:rsidR="0049461D" w:rsidRPr="0049461D">
        <w:rPr>
          <w:rFonts w:cs="Times New Roman"/>
          <w:szCs w:val="24"/>
        </w:rPr>
        <w:t>, 1–21.</w:t>
      </w:r>
    </w:p>
    <w:p w14:paraId="10F4030E" w14:textId="08E7595A" w:rsidR="0049461D" w:rsidRPr="0049461D" w:rsidRDefault="0049461D" w:rsidP="0049461D">
      <w:pPr>
        <w:pStyle w:val="Bibliography"/>
        <w:rPr>
          <w:rFonts w:cs="Times New Roman"/>
          <w:szCs w:val="24"/>
        </w:rPr>
      </w:pPr>
      <w:r w:rsidRPr="0049461D">
        <w:rPr>
          <w:rFonts w:cs="Times New Roman"/>
          <w:szCs w:val="24"/>
        </w:rPr>
        <w:t>Velázquez-Itur</w:t>
      </w:r>
      <w:r w:rsidR="005A094B">
        <w:rPr>
          <w:rFonts w:cs="Times New Roman"/>
          <w:szCs w:val="24"/>
        </w:rPr>
        <w:t xml:space="preserve">bide, J.Á., Hernán-Losada, I. </w:t>
      </w:r>
      <w:r w:rsidRPr="0049461D">
        <w:rPr>
          <w:rFonts w:cs="Times New Roman"/>
          <w:szCs w:val="24"/>
        </w:rPr>
        <w:t>d</w:t>
      </w:r>
      <w:r w:rsidR="005A094B">
        <w:rPr>
          <w:rFonts w:cs="Times New Roman"/>
          <w:szCs w:val="24"/>
        </w:rPr>
        <w:t>an</w:t>
      </w:r>
      <w:r w:rsidRPr="0049461D">
        <w:rPr>
          <w:rFonts w:cs="Times New Roman"/>
          <w:szCs w:val="24"/>
        </w:rPr>
        <w:t xml:space="preserve"> Paredes-Velasco, M. (2017): Evaluating the Effect of Program Visualization on Student Motivation, </w:t>
      </w:r>
      <w:r w:rsidRPr="0049461D">
        <w:rPr>
          <w:rFonts w:cs="Times New Roman"/>
          <w:i/>
          <w:iCs/>
          <w:szCs w:val="24"/>
        </w:rPr>
        <w:t>IEEE TRANSACTIONS ON EDUCATION</w:t>
      </w:r>
      <w:r w:rsidRPr="0049461D">
        <w:rPr>
          <w:rFonts w:cs="Times New Roman"/>
          <w:szCs w:val="24"/>
        </w:rPr>
        <w:t>.</w:t>
      </w:r>
    </w:p>
    <w:p w14:paraId="7C25DE77" w14:textId="77777777" w:rsidR="0049461D" w:rsidRPr="0049461D" w:rsidRDefault="0049461D" w:rsidP="0049461D">
      <w:pPr>
        <w:pStyle w:val="Bibliography"/>
        <w:rPr>
          <w:rFonts w:cs="Times New Roman"/>
          <w:szCs w:val="24"/>
        </w:rPr>
      </w:pPr>
      <w:r w:rsidRPr="0049461D">
        <w:rPr>
          <w:rFonts w:cs="Times New Roman"/>
          <w:szCs w:val="24"/>
        </w:rPr>
        <w:t xml:space="preserve">Ware, C. (2004): </w:t>
      </w:r>
      <w:r w:rsidRPr="0049461D">
        <w:rPr>
          <w:rFonts w:cs="Times New Roman"/>
          <w:i/>
          <w:iCs/>
          <w:szCs w:val="24"/>
        </w:rPr>
        <w:t>Information visualization: perception for design, 2nd edition</w:t>
      </w:r>
      <w:r w:rsidRPr="0049461D">
        <w:rPr>
          <w:rFonts w:cs="Times New Roman"/>
          <w:szCs w:val="24"/>
        </w:rPr>
        <w:t>, 2nd edition, San Francisco, Kanada, Elsevier Inc.</w:t>
      </w:r>
    </w:p>
    <w:p w14:paraId="36D2972F" w14:textId="69F9E58A"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233CCF">
      <w:pPr>
        <w:pStyle w:val="Heading1"/>
      </w:pPr>
      <w:bookmarkStart w:id="525" w:name="_Toc514380897"/>
      <w:r w:rsidRPr="000A0490">
        <w:t>LAMPIRAN</w:t>
      </w:r>
      <w:bookmarkEnd w:id="525"/>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9779FB">
      <w:pPr>
        <w:pStyle w:val="ListParagraph"/>
        <w:numPr>
          <w:ilvl w:val="0"/>
          <w:numId w:val="36"/>
        </w:numPr>
        <w:spacing w:line="240" w:lineRule="auto"/>
        <w:ind w:left="426"/>
        <w:rPr>
          <w:b/>
        </w:rPr>
      </w:pPr>
      <w:r w:rsidRPr="007021F3">
        <w:rPr>
          <w:b/>
        </w:rPr>
        <w:t>Sistem Operasi Linux / Ubuntu</w:t>
      </w:r>
    </w:p>
    <w:p w14:paraId="31D603F3" w14:textId="33629AAF" w:rsidR="007021F3" w:rsidRDefault="006357D5" w:rsidP="009779FB">
      <w:pPr>
        <w:pStyle w:val="ListParagraph"/>
        <w:numPr>
          <w:ilvl w:val="0"/>
          <w:numId w:val="34"/>
        </w:numPr>
        <w:spacing w:line="240" w:lineRule="auto"/>
      </w:pPr>
      <w:r>
        <w:t xml:space="preserve">Pastikan </w:t>
      </w:r>
      <w:r w:rsidRPr="007021F3">
        <w:rPr>
          <w:i/>
        </w:rPr>
        <w:t>Git</w:t>
      </w:r>
      <w:r>
        <w:t xml:space="preserve"> telah di-</w:t>
      </w:r>
      <w:r w:rsidRPr="007021F3">
        <w:rPr>
          <w:i/>
        </w:rPr>
        <w:t>install</w:t>
      </w:r>
      <w:r>
        <w:t xml:space="preserve"> pada komputer dan </w:t>
      </w:r>
      <w:r w:rsidR="00544036">
        <w:t>jalan</w:t>
      </w:r>
      <w:r>
        <w:t xml:space="preserve">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057FCBEA" w14:textId="77777777" w:rsidR="00544036" w:rsidRPr="00544036" w:rsidRDefault="00544036" w:rsidP="00556A2D">
            <w:pPr>
              <w:spacing w:line="240" w:lineRule="auto"/>
              <w:jc w:val="left"/>
              <w:rPr>
                <w:rFonts w:ascii="Courier New" w:hAnsi="Courier New" w:cs="Courier New"/>
                <w:sz w:val="10"/>
                <w:szCs w:val="10"/>
              </w:rPr>
            </w:pPr>
          </w:p>
          <w:p w14:paraId="70163725" w14:textId="77777777" w:rsidR="007021F3" w:rsidRDefault="00556A2D" w:rsidP="00556A2D">
            <w:pPr>
              <w:spacing w:line="240" w:lineRule="auto"/>
              <w:jc w:val="left"/>
              <w:rPr>
                <w:rFonts w:ascii="Courier New" w:hAnsi="Courier New" w:cs="Courier New"/>
                <w:sz w:val="20"/>
              </w:rPr>
            </w:pPr>
            <w:r w:rsidRPr="00556A2D">
              <w:rPr>
                <w:rFonts w:ascii="Courier New" w:hAnsi="Courier New" w:cs="Courier New"/>
                <w:sz w:val="20"/>
              </w:rPr>
              <w:t>git pull http://gitlab.informatika.org/habibieeddien/TESIS.git</w:t>
            </w:r>
          </w:p>
          <w:p w14:paraId="260FD075" w14:textId="4F2C4314" w:rsidR="00544036" w:rsidRPr="00544036" w:rsidRDefault="00544036" w:rsidP="00556A2D">
            <w:pPr>
              <w:spacing w:line="240" w:lineRule="auto"/>
              <w:jc w:val="left"/>
              <w:rPr>
                <w:rFonts w:ascii="Courier New" w:hAnsi="Courier New" w:cs="Courier New"/>
                <w:sz w:val="10"/>
                <w:szCs w:val="10"/>
              </w:rPr>
            </w:pPr>
          </w:p>
        </w:tc>
      </w:tr>
    </w:tbl>
    <w:p w14:paraId="4B64E35A" w14:textId="783F5CBF" w:rsidR="006357D5" w:rsidRDefault="006357D5" w:rsidP="007021F3">
      <w:pPr>
        <w:spacing w:line="240" w:lineRule="auto"/>
      </w:pPr>
    </w:p>
    <w:p w14:paraId="3F1F07BE" w14:textId="5BED3410" w:rsidR="007021F3" w:rsidRDefault="006357D5" w:rsidP="009779FB">
      <w:pPr>
        <w:pStyle w:val="ListParagraph"/>
        <w:numPr>
          <w:ilvl w:val="0"/>
          <w:numId w:val="34"/>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4EE6DAF9" w:rsidR="007021F3" w:rsidRDefault="00EB2D23" w:rsidP="009779FB">
      <w:pPr>
        <w:pStyle w:val="ListParagraph"/>
        <w:numPr>
          <w:ilvl w:val="1"/>
          <w:numId w:val="34"/>
        </w:numPr>
        <w:spacing w:line="240" w:lineRule="auto"/>
        <w:ind w:left="1134"/>
      </w:pPr>
      <w:r>
        <w:t>Pastikan k</w:t>
      </w:r>
      <w:r w:rsidR="007021F3">
        <w:t>omputer telah ter-</w:t>
      </w:r>
      <w:r w:rsidR="007021F3" w:rsidRPr="00AB67DB">
        <w:rPr>
          <w:i/>
        </w:rPr>
        <w:t>install</w:t>
      </w:r>
      <w:r w:rsidR="007021F3">
        <w:t xml:space="preserve"> </w:t>
      </w:r>
      <w:r w:rsidR="007021F3" w:rsidRPr="00EB2D23">
        <w:rPr>
          <w:i/>
        </w:rPr>
        <w:t>NodeJs</w:t>
      </w:r>
      <w:r w:rsidR="007021F3">
        <w:t xml:space="preserve"> dan </w:t>
      </w:r>
      <w:r w:rsidR="007021F3" w:rsidRPr="00EB2D23">
        <w:rPr>
          <w:i/>
        </w:rPr>
        <w:t>npm</w:t>
      </w:r>
      <w:r w:rsidR="007021F3">
        <w:t>, kemudian lakukan perintah berikut</w:t>
      </w:r>
      <w:r w:rsidR="00AB67DB">
        <w:t xml:space="preserve"> untuk memasang semua dependensi </w:t>
      </w:r>
      <w:r w:rsidR="00AB67DB" w:rsidRPr="00AB67DB">
        <w:rPr>
          <w:i/>
        </w:rPr>
        <w:t>library</w:t>
      </w:r>
      <w:r w:rsidR="007021F3">
        <w: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91EA97C" w14:textId="77777777" w:rsidR="00BE3103" w:rsidRPr="00BE3103" w:rsidRDefault="00BE3103" w:rsidP="00BE3103">
            <w:pPr>
              <w:pStyle w:val="ListParagraph"/>
              <w:spacing w:before="240" w:line="240" w:lineRule="auto"/>
              <w:ind w:left="0"/>
              <w:rPr>
                <w:rFonts w:ascii="Courier New" w:hAnsi="Courier New" w:cs="Courier New"/>
                <w:sz w:val="10"/>
              </w:rPr>
            </w:pPr>
          </w:p>
          <w:p w14:paraId="00B81FE3" w14:textId="77777777" w:rsidR="00EB2D23" w:rsidRDefault="00D77E35" w:rsidP="00BE3103">
            <w:pPr>
              <w:pStyle w:val="ListParagraph"/>
              <w:spacing w:before="240" w:line="240" w:lineRule="auto"/>
              <w:ind w:left="0"/>
              <w:rPr>
                <w:rFonts w:ascii="Courier New" w:hAnsi="Courier New" w:cs="Courier New"/>
                <w:sz w:val="20"/>
              </w:rPr>
            </w:pPr>
            <w:r>
              <w:rPr>
                <w:rFonts w:ascii="Courier New" w:hAnsi="Courier New" w:cs="Courier New"/>
                <w:sz w:val="20"/>
              </w:rPr>
              <w:t>npm install</w:t>
            </w:r>
          </w:p>
          <w:p w14:paraId="17F70B16" w14:textId="20192BF5" w:rsidR="00BE3103" w:rsidRPr="00BE3103" w:rsidRDefault="00BE3103" w:rsidP="00BE3103">
            <w:pPr>
              <w:pStyle w:val="ListParagraph"/>
              <w:spacing w:before="240" w:line="240" w:lineRule="auto"/>
              <w:ind w:left="0"/>
              <w:rPr>
                <w:sz w:val="10"/>
              </w:rPr>
            </w:pPr>
          </w:p>
        </w:tc>
      </w:tr>
    </w:tbl>
    <w:p w14:paraId="0A755C72" w14:textId="77777777" w:rsidR="00EB2D23" w:rsidRDefault="00EB2D23" w:rsidP="00EB2D23">
      <w:pPr>
        <w:pStyle w:val="ListParagraph"/>
        <w:spacing w:line="240" w:lineRule="auto"/>
        <w:ind w:left="1440"/>
      </w:pPr>
    </w:p>
    <w:p w14:paraId="7210191D" w14:textId="2AF5AC3B" w:rsidR="00F001BB" w:rsidRDefault="00F001BB" w:rsidP="009779FB">
      <w:pPr>
        <w:pStyle w:val="ListParagraph"/>
        <w:numPr>
          <w:ilvl w:val="1"/>
          <w:numId w:val="34"/>
        </w:numPr>
        <w:spacing w:line="240" w:lineRule="auto"/>
        <w:ind w:left="1134"/>
      </w:pPr>
      <w:r w:rsidRPr="00D30C88">
        <w:rPr>
          <w:i/>
        </w:rPr>
        <w:t>Install</w:t>
      </w:r>
      <w:r>
        <w:t xml:space="preserve"> aplikasi </w:t>
      </w:r>
      <w:r w:rsidRPr="00D30C88">
        <w:rPr>
          <w:i/>
        </w:rPr>
        <w:t>docker</w:t>
      </w:r>
      <w:r>
        <w:t xml:space="preserve"> dengan perintah berikut:</w:t>
      </w:r>
    </w:p>
    <w:tbl>
      <w:tblPr>
        <w:tblStyle w:val="TableGrid"/>
        <w:tblW w:w="0" w:type="auto"/>
        <w:tblInd w:w="1440" w:type="dxa"/>
        <w:tblLook w:val="04A0" w:firstRow="1" w:lastRow="0" w:firstColumn="1" w:lastColumn="0" w:noHBand="0" w:noVBand="1"/>
      </w:tblPr>
      <w:tblGrid>
        <w:gridCol w:w="6487"/>
      </w:tblGrid>
      <w:tr w:rsidR="00D30C88" w14:paraId="0E859674" w14:textId="77777777" w:rsidTr="008C091A">
        <w:tc>
          <w:tcPr>
            <w:tcW w:w="7927" w:type="dxa"/>
          </w:tcPr>
          <w:p w14:paraId="353847BD" w14:textId="77777777" w:rsidR="00BE3103" w:rsidRPr="00BE3103" w:rsidRDefault="00BE3103" w:rsidP="008C091A">
            <w:pPr>
              <w:pStyle w:val="ListParagraph"/>
              <w:spacing w:line="240" w:lineRule="auto"/>
              <w:ind w:left="0"/>
              <w:rPr>
                <w:rFonts w:ascii="Courier New" w:hAnsi="Courier New" w:cs="Courier New"/>
                <w:sz w:val="10"/>
                <w:szCs w:val="10"/>
              </w:rPr>
            </w:pPr>
          </w:p>
          <w:p w14:paraId="3C662CE3" w14:textId="51514105" w:rsidR="00BE3103" w:rsidRDefault="00BE3103" w:rsidP="008C091A">
            <w:pPr>
              <w:pStyle w:val="ListParagraph"/>
              <w:spacing w:line="240" w:lineRule="auto"/>
              <w:ind w:left="0"/>
              <w:rPr>
                <w:rFonts w:ascii="Courier New" w:hAnsi="Courier New" w:cs="Courier New"/>
                <w:sz w:val="20"/>
              </w:rPr>
            </w:pPr>
            <w:r>
              <w:rPr>
                <w:rFonts w:ascii="Courier New" w:hAnsi="Courier New" w:cs="Courier New"/>
                <w:sz w:val="20"/>
              </w:rPr>
              <w:t>sudo apt get install docker.io</w:t>
            </w:r>
          </w:p>
          <w:p w14:paraId="3F3FD2C5" w14:textId="1E3D9ABE" w:rsidR="00BE3103" w:rsidRPr="00BE3103" w:rsidRDefault="00BE3103" w:rsidP="008C091A">
            <w:pPr>
              <w:pStyle w:val="ListParagraph"/>
              <w:spacing w:line="240" w:lineRule="auto"/>
              <w:ind w:left="0"/>
              <w:rPr>
                <w:rFonts w:ascii="Courier New" w:hAnsi="Courier New" w:cs="Courier New"/>
                <w:sz w:val="10"/>
                <w:szCs w:val="10"/>
              </w:rPr>
            </w:pPr>
          </w:p>
        </w:tc>
      </w:tr>
    </w:tbl>
    <w:p w14:paraId="2DDD21D0" w14:textId="3B03286F" w:rsidR="00F001BB" w:rsidRDefault="00BE3103" w:rsidP="004170AB">
      <w:pPr>
        <w:pStyle w:val="ListParagraph"/>
        <w:spacing w:line="240" w:lineRule="auto"/>
        <w:ind w:left="1134"/>
      </w:pPr>
      <w:r>
        <w:t xml:space="preserve">Untuk </w:t>
      </w:r>
      <w:r w:rsidRPr="00BE3103">
        <w:rPr>
          <w:i/>
        </w:rPr>
        <w:t>pull images backend</w:t>
      </w:r>
      <w:r>
        <w:t>, jalankan perintah berikut:</w:t>
      </w:r>
    </w:p>
    <w:tbl>
      <w:tblPr>
        <w:tblStyle w:val="TableGrid"/>
        <w:tblW w:w="0" w:type="auto"/>
        <w:tblInd w:w="1440" w:type="dxa"/>
        <w:tblLook w:val="04A0" w:firstRow="1" w:lastRow="0" w:firstColumn="1" w:lastColumn="0" w:noHBand="0" w:noVBand="1"/>
      </w:tblPr>
      <w:tblGrid>
        <w:gridCol w:w="6487"/>
      </w:tblGrid>
      <w:tr w:rsidR="00BE3103" w14:paraId="1DF0C0F4" w14:textId="77777777" w:rsidTr="008C091A">
        <w:tc>
          <w:tcPr>
            <w:tcW w:w="7927" w:type="dxa"/>
          </w:tcPr>
          <w:p w14:paraId="12E46CFA" w14:textId="77777777" w:rsidR="00BE3103" w:rsidRPr="00BE3103" w:rsidRDefault="00BE3103" w:rsidP="008C091A">
            <w:pPr>
              <w:pStyle w:val="ListParagraph"/>
              <w:spacing w:line="240" w:lineRule="auto"/>
              <w:ind w:left="0"/>
              <w:rPr>
                <w:rFonts w:ascii="Courier New" w:hAnsi="Courier New" w:cs="Courier New"/>
                <w:sz w:val="10"/>
                <w:szCs w:val="10"/>
              </w:rPr>
            </w:pPr>
          </w:p>
          <w:p w14:paraId="36D9AABC" w14:textId="1AE30931" w:rsidR="00BE3103" w:rsidRDefault="00BE3103" w:rsidP="008C091A">
            <w:pPr>
              <w:pStyle w:val="ListParagraph"/>
              <w:spacing w:line="240" w:lineRule="auto"/>
              <w:ind w:left="0"/>
              <w:rPr>
                <w:rFonts w:ascii="Courier New" w:hAnsi="Courier New" w:cs="Courier New"/>
                <w:sz w:val="20"/>
              </w:rPr>
            </w:pPr>
            <w:r w:rsidRPr="00BE3103">
              <w:rPr>
                <w:rFonts w:ascii="Courier New" w:hAnsi="Courier New" w:cs="Courier New"/>
                <w:sz w:val="20"/>
              </w:rPr>
              <w:t>docker pull habibie/valgrind_backend</w:t>
            </w:r>
          </w:p>
          <w:p w14:paraId="739B0A8D" w14:textId="15108C0E" w:rsidR="00BE3103" w:rsidRPr="00BE3103" w:rsidRDefault="00BE3103" w:rsidP="008C091A">
            <w:pPr>
              <w:pStyle w:val="ListParagraph"/>
              <w:spacing w:line="240" w:lineRule="auto"/>
              <w:ind w:left="0"/>
              <w:rPr>
                <w:sz w:val="10"/>
                <w:szCs w:val="10"/>
              </w:rPr>
            </w:pPr>
          </w:p>
        </w:tc>
      </w:tr>
    </w:tbl>
    <w:p w14:paraId="0332ECCA" w14:textId="14BC1DC0" w:rsidR="00BE3103" w:rsidRDefault="00BE3103" w:rsidP="004170AB">
      <w:pPr>
        <w:pStyle w:val="ListParagraph"/>
        <w:spacing w:line="240" w:lineRule="auto"/>
        <w:ind w:left="1134"/>
      </w:pPr>
      <w:r>
        <w:t xml:space="preserve">Jika terjadi </w:t>
      </w:r>
      <w:r w:rsidRPr="00544036">
        <w:rPr>
          <w:i/>
        </w:rPr>
        <w:t>error</w:t>
      </w:r>
      <w:r>
        <w:t xml:space="preserve"> atau isu lebih lanjut, dapat membaca petunjuk di berkas </w:t>
      </w:r>
      <w:r w:rsidRPr="00544036">
        <w:rPr>
          <w:i/>
        </w:rPr>
        <w:t>src/dev/README.txt</w:t>
      </w:r>
    </w:p>
    <w:p w14:paraId="0FCE14E3" w14:textId="77777777" w:rsidR="00BE3103" w:rsidRDefault="00BE3103" w:rsidP="00F001BB">
      <w:pPr>
        <w:pStyle w:val="ListParagraph"/>
        <w:spacing w:line="240" w:lineRule="auto"/>
        <w:ind w:left="1440"/>
      </w:pPr>
    </w:p>
    <w:p w14:paraId="16B8D969" w14:textId="1C03D977" w:rsidR="007021F3" w:rsidRDefault="00AB67DB" w:rsidP="009779FB">
      <w:pPr>
        <w:pStyle w:val="ListParagraph"/>
        <w:numPr>
          <w:ilvl w:val="1"/>
          <w:numId w:val="34"/>
        </w:numPr>
        <w:spacing w:line="240" w:lineRule="auto"/>
        <w:ind w:left="1134"/>
      </w:pPr>
      <w:r>
        <w:t>Pastikan komputer telah ter-</w:t>
      </w:r>
      <w:r w:rsidRPr="00AB67DB">
        <w:rPr>
          <w:i/>
        </w:rPr>
        <w:t>install</w:t>
      </w:r>
      <w:r>
        <w:t xml:space="preserve"> </w:t>
      </w:r>
      <w:r w:rsidRPr="00AB67DB">
        <w:rPr>
          <w:i/>
        </w:rPr>
        <w:t>Python</w:t>
      </w:r>
      <w:r>
        <w:t xml:space="preserve"> dan </w:t>
      </w:r>
      <w:r w:rsidRPr="00AB67DB">
        <w:rPr>
          <w:i/>
        </w:rPr>
        <w:t>bottle</w:t>
      </w:r>
      <w:r>
        <w:rPr>
          <w:i/>
        </w:rPr>
        <w:t xml:space="preserve"> </w:t>
      </w:r>
      <w:r>
        <w:t>(</w:t>
      </w:r>
      <w:r w:rsidRPr="00AB67DB">
        <w:t>bottlepy.org</w:t>
      </w:r>
      <w:r>
        <w:t xml:space="preserve">). </w:t>
      </w:r>
      <w:r w:rsidR="007021F3">
        <w:t xml:space="preserve">Untuk menjalankan di </w:t>
      </w:r>
      <w:r w:rsidR="007021F3" w:rsidRPr="00AB67DB">
        <w:rPr>
          <w:i/>
        </w:rPr>
        <w:t>localhost</w:t>
      </w:r>
      <w:r w:rsidR="007021F3">
        <w:t xml:space="preserve">, cukup run file </w:t>
      </w:r>
      <w:r w:rsidR="007021F3" w:rsidRPr="00556A2D">
        <w:rPr>
          <w:rFonts w:ascii="Courier New" w:hAnsi="Courier New" w:cs="Courier New"/>
          <w:sz w:val="22"/>
        </w:rPr>
        <w:t>RUN.sh</w:t>
      </w:r>
      <w:r w:rsidR="007021F3">
        <w:t xml:space="preserve"> seperti berikut:</w:t>
      </w:r>
    </w:p>
    <w:tbl>
      <w:tblPr>
        <w:tblStyle w:val="TableGrid"/>
        <w:tblW w:w="0" w:type="auto"/>
        <w:tblInd w:w="1440" w:type="dxa"/>
        <w:tblLook w:val="04A0" w:firstRow="1" w:lastRow="0" w:firstColumn="1" w:lastColumn="0" w:noHBand="0" w:noVBand="1"/>
      </w:tblPr>
      <w:tblGrid>
        <w:gridCol w:w="6487"/>
      </w:tblGrid>
      <w:tr w:rsidR="00AB67DB" w14:paraId="3910801C" w14:textId="77777777" w:rsidTr="00AB67DB">
        <w:tc>
          <w:tcPr>
            <w:tcW w:w="7927" w:type="dxa"/>
          </w:tcPr>
          <w:p w14:paraId="210ADEC2" w14:textId="7F91D158" w:rsidR="00AB67DB" w:rsidRDefault="00AB67DB" w:rsidP="00AB67DB">
            <w:pPr>
              <w:pStyle w:val="ListParagraph"/>
              <w:spacing w:line="240" w:lineRule="auto"/>
              <w:ind w:left="0"/>
            </w:pPr>
            <w:r>
              <w:rPr>
                <w:rFonts w:ascii="Courier New" w:hAnsi="Courier New" w:cs="Courier New"/>
                <w:sz w:val="20"/>
              </w:rPr>
              <w:t>./RUN.sh</w:t>
            </w:r>
          </w:p>
        </w:tc>
      </w:tr>
    </w:tbl>
    <w:p w14:paraId="56284CD4" w14:textId="77777777" w:rsidR="00556A2D" w:rsidRDefault="00556A2D" w:rsidP="00556A2D">
      <w:pPr>
        <w:pStyle w:val="ListParagraph"/>
        <w:spacing w:line="240" w:lineRule="auto"/>
        <w:ind w:left="1440"/>
      </w:pPr>
    </w:p>
    <w:p w14:paraId="157975A3" w14:textId="35D51DCD" w:rsidR="007021F3" w:rsidRDefault="007021F3" w:rsidP="009779FB">
      <w:pPr>
        <w:pStyle w:val="ListParagraph"/>
        <w:numPr>
          <w:ilvl w:val="1"/>
          <w:numId w:val="34"/>
        </w:numPr>
        <w:spacing w:line="240" w:lineRule="auto"/>
        <w:ind w:left="1134"/>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67CCD9B0" w:rsidR="007021F3" w:rsidRDefault="008C091A" w:rsidP="009779FB">
      <w:pPr>
        <w:pStyle w:val="ListParagraph"/>
        <w:numPr>
          <w:ilvl w:val="1"/>
          <w:numId w:val="34"/>
        </w:numPr>
        <w:spacing w:line="240" w:lineRule="auto"/>
        <w:ind w:left="1134"/>
      </w:pPr>
      <w:r>
        <w:t>Kakas siap diguna</w:t>
      </w:r>
      <w:r w:rsidR="007021F3">
        <w:t>kan.</w:t>
      </w:r>
    </w:p>
    <w:p w14:paraId="3722EC5C" w14:textId="77777777" w:rsidR="007021F3" w:rsidRDefault="007021F3" w:rsidP="007021F3">
      <w:pPr>
        <w:spacing w:line="240" w:lineRule="auto"/>
      </w:pPr>
    </w:p>
    <w:p w14:paraId="666192B9" w14:textId="6B97A627" w:rsidR="006357D5" w:rsidRDefault="007021F3" w:rsidP="009779FB">
      <w:pPr>
        <w:pStyle w:val="ListParagraph"/>
        <w:numPr>
          <w:ilvl w:val="0"/>
          <w:numId w:val="34"/>
        </w:numPr>
        <w:spacing w:line="240" w:lineRule="auto"/>
      </w:pPr>
      <w:r>
        <w:t>U</w:t>
      </w:r>
      <w:r w:rsidR="008A6AF7">
        <w:t xml:space="preserve">ntuk </w:t>
      </w:r>
      <w:r w:rsidR="008A6AF7" w:rsidRPr="008A6AF7">
        <w:rPr>
          <w:i/>
        </w:rPr>
        <w:t>deployment</w:t>
      </w:r>
      <w:r w:rsidR="008A6AF7">
        <w:t xml:space="preserve"> di </w:t>
      </w:r>
      <w:r w:rsidR="008A6AF7" w:rsidRPr="008A6AF7">
        <w:rPr>
          <w:i/>
        </w:rPr>
        <w:t>server</w:t>
      </w:r>
      <w:r w:rsidR="008C091A">
        <w:t xml:space="preserve">, berkas-berkas yang dibutuhkan </w:t>
      </w:r>
      <w:r w:rsidR="006357D5">
        <w:t xml:space="preserve">ada di direktori </w:t>
      </w:r>
      <w:r w:rsidR="006357D5" w:rsidRPr="007021F3">
        <w:rPr>
          <w:rFonts w:ascii="Courier New" w:hAnsi="Courier New" w:cs="Courier New"/>
          <w:sz w:val="20"/>
        </w:rPr>
        <w:t>dist</w:t>
      </w:r>
      <w:r w:rsidR="006357D5">
        <w:t>.</w:t>
      </w:r>
    </w:p>
    <w:p w14:paraId="4CB70F76" w14:textId="5FF1C361" w:rsidR="007021F3" w:rsidRDefault="008A6AF7" w:rsidP="009779FB">
      <w:pPr>
        <w:pStyle w:val="ListParagraph"/>
        <w:numPr>
          <w:ilvl w:val="1"/>
          <w:numId w:val="34"/>
        </w:numPr>
        <w:spacing w:line="240" w:lineRule="auto"/>
        <w:ind w:left="1134"/>
      </w:pPr>
      <w:r>
        <w:t xml:space="preserve">Letakkan berkas-berkas berikut ini di </w:t>
      </w:r>
      <w:r w:rsidRPr="008A6AF7">
        <w:rPr>
          <w:i/>
        </w:rPr>
        <w:t>server</w:t>
      </w:r>
      <w:r w:rsidR="00B909DC">
        <w:t xml:space="preserve"> (misalnya di </w:t>
      </w:r>
      <w:r w:rsidR="00B909DC" w:rsidRPr="00B909DC">
        <w:rPr>
          <w:i/>
        </w:rPr>
        <w:t>Apache</w:t>
      </w:r>
      <w:r w:rsidR="00B909DC">
        <w:t>)</w:t>
      </w:r>
      <w:r>
        <w:t>:</w:t>
      </w:r>
    </w:p>
    <w:tbl>
      <w:tblPr>
        <w:tblStyle w:val="TableGrid"/>
        <w:tblW w:w="0" w:type="auto"/>
        <w:tblInd w:w="1440" w:type="dxa"/>
        <w:tblLook w:val="04A0" w:firstRow="1" w:lastRow="0" w:firstColumn="1" w:lastColumn="0" w:noHBand="0" w:noVBand="1"/>
      </w:tblPr>
      <w:tblGrid>
        <w:gridCol w:w="6487"/>
      </w:tblGrid>
      <w:tr w:rsidR="008A6AF7" w14:paraId="22D6C0B5" w14:textId="77777777" w:rsidTr="008C091A">
        <w:tc>
          <w:tcPr>
            <w:tcW w:w="7927" w:type="dxa"/>
          </w:tcPr>
          <w:p w14:paraId="18B8290E" w14:textId="04C7B46F"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b</w:t>
            </w:r>
            <w:r w:rsidR="00F001BB">
              <w:rPr>
                <w:rFonts w:ascii="Courier New" w:hAnsi="Courier New" w:cs="Courier New"/>
                <w:sz w:val="20"/>
              </w:rPr>
              <w:t>uild</w:t>
            </w:r>
            <w:r>
              <w:rPr>
                <w:rFonts w:ascii="Courier New" w:hAnsi="Courier New" w:cs="Courier New"/>
                <w:sz w:val="20"/>
              </w:rPr>
              <w:t>/main.min.js</w:t>
            </w:r>
          </w:p>
          <w:p w14:paraId="1EDA6B4D" w14:textId="669C3A35"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w:t>
            </w:r>
            <w:r w:rsidR="00F001BB">
              <w:rPr>
                <w:rFonts w:ascii="Courier New" w:hAnsi="Courier New" w:cs="Courier New"/>
                <w:sz w:val="20"/>
              </w:rPr>
              <w:t>xample-code</w:t>
            </w:r>
            <w:r>
              <w:rPr>
                <w:rFonts w:ascii="Courier New" w:hAnsi="Courier New" w:cs="Courier New"/>
                <w:sz w:val="20"/>
              </w:rPr>
              <w:t>/*</w:t>
            </w:r>
          </w:p>
          <w:p w14:paraId="654B9E3C"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index.html</w:t>
            </w:r>
          </w:p>
          <w:p w14:paraId="13FE7616"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favicon.ico</w:t>
            </w:r>
          </w:p>
          <w:p w14:paraId="765FC05B"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exec.py</w:t>
            </w:r>
          </w:p>
          <w:p w14:paraId="3F6458E3"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w:t>
            </w:r>
            <w:r w:rsidR="00B909DC">
              <w:rPr>
                <w:rFonts w:ascii="Courier New" w:hAnsi="Courier New" w:cs="Courier New"/>
                <w:sz w:val="20"/>
              </w:rPr>
              <w:t>reader.py</w:t>
            </w:r>
          </w:p>
          <w:p w14:paraId="0E8A262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doctest_splitter.py</w:t>
            </w:r>
          </w:p>
          <w:p w14:paraId="7FD947C7"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ureka_survey.py</w:t>
            </w:r>
          </w:p>
          <w:p w14:paraId="40ADE699"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runtime_err_survey.py</w:t>
            </w:r>
          </w:p>
          <w:p w14:paraId="1B2F28EE"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syntax_err_survey.py</w:t>
            </w:r>
          </w:p>
          <w:p w14:paraId="38E660A2"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viz_interaction.py</w:t>
            </w:r>
          </w:p>
          <w:p w14:paraId="60A78BFA"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y</w:t>
            </w:r>
          </w:p>
          <w:p w14:paraId="238D689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p.py</w:t>
            </w:r>
          </w:p>
          <w:p w14:paraId="37B7D798" w14:textId="0B24F310" w:rsidR="00B909DC" w:rsidRPr="00F001BB" w:rsidRDefault="00B909DC" w:rsidP="008C091A">
            <w:pPr>
              <w:pStyle w:val="ListParagraph"/>
              <w:spacing w:line="240" w:lineRule="auto"/>
              <w:ind w:left="0"/>
              <w:rPr>
                <w:rFonts w:ascii="Courier New" w:hAnsi="Courier New" w:cs="Courier New"/>
                <w:sz w:val="20"/>
              </w:rPr>
            </w:pPr>
          </w:p>
        </w:tc>
      </w:tr>
    </w:tbl>
    <w:p w14:paraId="3E6AE012" w14:textId="2E948383" w:rsidR="00EB2D23" w:rsidRDefault="00B909DC" w:rsidP="009779FB">
      <w:pPr>
        <w:pStyle w:val="ListParagraph"/>
        <w:numPr>
          <w:ilvl w:val="1"/>
          <w:numId w:val="34"/>
        </w:numPr>
        <w:spacing w:line="240" w:lineRule="auto"/>
        <w:ind w:left="1134"/>
      </w:pPr>
      <w:r>
        <w:lastRenderedPageBreak/>
        <w:t xml:space="preserve">Letakkan berkas </w:t>
      </w:r>
      <w:r w:rsidRPr="00B909DC">
        <w:rPr>
          <w:rFonts w:ascii="Courier New" w:hAnsi="Courier New" w:cs="Courier New"/>
          <w:sz w:val="20"/>
        </w:rPr>
        <w:t>backend.js</w:t>
      </w:r>
      <w:r>
        <w:t xml:space="preserve"> di direktori </w:t>
      </w:r>
      <w:r w:rsidRPr="00B909DC">
        <w:rPr>
          <w:i/>
        </w:rPr>
        <w:t>server</w:t>
      </w:r>
      <w:r>
        <w:t xml:space="preserve">. </w:t>
      </w:r>
      <w:r w:rsidRPr="00B909DC">
        <w:rPr>
          <w:i/>
        </w:rPr>
        <w:t>Install</w:t>
      </w:r>
      <w:r>
        <w:t xml:space="preserve"> modul </w:t>
      </w:r>
      <w:r w:rsidRPr="00B909DC">
        <w:rPr>
          <w:i/>
        </w:rPr>
        <w:t>express</w:t>
      </w:r>
      <w:r>
        <w:rPr>
          <w:i/>
        </w:rPr>
        <w:t>-</w:t>
      </w:r>
      <w:r w:rsidRPr="00B909DC">
        <w:rPr>
          <w:i/>
        </w:rPr>
        <w:t>js</w:t>
      </w:r>
      <w:r>
        <w:t xml:space="preserve"> dengan perintah berikut:</w:t>
      </w:r>
      <w:r w:rsidRPr="00B909DC">
        <w:t xml:space="preserve"> </w:t>
      </w:r>
    </w:p>
    <w:tbl>
      <w:tblPr>
        <w:tblStyle w:val="TableGrid"/>
        <w:tblW w:w="0" w:type="auto"/>
        <w:tblInd w:w="1440" w:type="dxa"/>
        <w:tblLook w:val="04A0" w:firstRow="1" w:lastRow="0" w:firstColumn="1" w:lastColumn="0" w:noHBand="0" w:noVBand="1"/>
      </w:tblPr>
      <w:tblGrid>
        <w:gridCol w:w="6487"/>
      </w:tblGrid>
      <w:tr w:rsidR="00B909DC" w14:paraId="344AEF5A" w14:textId="77777777" w:rsidTr="008C091A">
        <w:tc>
          <w:tcPr>
            <w:tcW w:w="7927" w:type="dxa"/>
          </w:tcPr>
          <w:p w14:paraId="2D3DBB65" w14:textId="2E9B1A65" w:rsidR="00B909DC" w:rsidRDefault="00B909DC" w:rsidP="008C091A">
            <w:pPr>
              <w:pStyle w:val="ListParagraph"/>
              <w:spacing w:line="240" w:lineRule="auto"/>
              <w:ind w:left="0"/>
            </w:pPr>
            <w:r w:rsidRPr="00B909DC">
              <w:rPr>
                <w:rFonts w:ascii="Courier New" w:hAnsi="Courier New" w:cs="Courier New"/>
                <w:sz w:val="20"/>
              </w:rPr>
              <w:t>npm install express</w:t>
            </w:r>
          </w:p>
        </w:tc>
      </w:tr>
    </w:tbl>
    <w:p w14:paraId="47408825" w14:textId="2A07E849" w:rsidR="00B909DC" w:rsidRDefault="008C091A" w:rsidP="004170AB">
      <w:pPr>
        <w:pStyle w:val="ListParagraph"/>
        <w:spacing w:line="240" w:lineRule="auto"/>
        <w:ind w:left="1134"/>
      </w:pPr>
      <w:r>
        <w:t xml:space="preserve">Untuk </w:t>
      </w:r>
      <w:r w:rsidRPr="008C091A">
        <w:rPr>
          <w:i/>
        </w:rPr>
        <w:t>backend server</w:t>
      </w:r>
      <w:r>
        <w:t xml:space="preserve"> agar tetap dapat </w:t>
      </w:r>
      <w:r w:rsidRPr="008C091A">
        <w:rPr>
          <w:i/>
        </w:rPr>
        <w:t>live</w:t>
      </w:r>
      <w:r>
        <w:t xml:space="preserve">, perlu </w:t>
      </w:r>
      <w:r w:rsidRPr="008C091A">
        <w:rPr>
          <w:i/>
        </w:rPr>
        <w:t>install library</w:t>
      </w:r>
      <w:r>
        <w:t xml:space="preserve"> </w:t>
      </w:r>
      <w:r w:rsidRPr="008C091A">
        <w:rPr>
          <w:i/>
        </w:rPr>
        <w:t>forever</w:t>
      </w:r>
      <w:r>
        <w:t xml:space="preserve"> menggunakan </w:t>
      </w:r>
      <w:r w:rsidRPr="008C091A">
        <w:rPr>
          <w:rFonts w:ascii="Courier New" w:hAnsi="Courier New" w:cs="Courier New"/>
          <w:sz w:val="20"/>
        </w:rPr>
        <w:t>npm</w:t>
      </w:r>
      <w:r>
        <w:t>, caranya sebagai berikut:</w:t>
      </w:r>
    </w:p>
    <w:tbl>
      <w:tblPr>
        <w:tblStyle w:val="TableGrid"/>
        <w:tblW w:w="0" w:type="auto"/>
        <w:tblInd w:w="1440" w:type="dxa"/>
        <w:tblLook w:val="04A0" w:firstRow="1" w:lastRow="0" w:firstColumn="1" w:lastColumn="0" w:noHBand="0" w:noVBand="1"/>
      </w:tblPr>
      <w:tblGrid>
        <w:gridCol w:w="6487"/>
      </w:tblGrid>
      <w:tr w:rsidR="008C091A" w14:paraId="7D51D5E3" w14:textId="77777777" w:rsidTr="008C091A">
        <w:tc>
          <w:tcPr>
            <w:tcW w:w="7927" w:type="dxa"/>
          </w:tcPr>
          <w:p w14:paraId="2AED2836" w14:textId="77777777" w:rsidR="008C091A" w:rsidRDefault="008C091A" w:rsidP="008C091A">
            <w:pPr>
              <w:pStyle w:val="ListParagraph"/>
              <w:spacing w:line="240" w:lineRule="auto"/>
              <w:ind w:left="0"/>
              <w:rPr>
                <w:rFonts w:ascii="Courier New" w:hAnsi="Courier New" w:cs="Courier New"/>
                <w:sz w:val="20"/>
              </w:rPr>
            </w:pPr>
            <w:r>
              <w:rPr>
                <w:rFonts w:ascii="Courier New" w:hAnsi="Courier New" w:cs="Courier New"/>
                <w:sz w:val="20"/>
              </w:rPr>
              <w:t>npm install forever</w:t>
            </w:r>
          </w:p>
          <w:p w14:paraId="7F5BBC40" w14:textId="56A6D29D" w:rsidR="008C091A" w:rsidRDefault="008C091A" w:rsidP="008C091A">
            <w:pPr>
              <w:pStyle w:val="ListParagraph"/>
              <w:spacing w:line="240" w:lineRule="auto"/>
              <w:ind w:left="0"/>
            </w:pPr>
            <w:r>
              <w:rPr>
                <w:rFonts w:ascii="Courier New" w:hAnsi="Courier New" w:cs="Courier New"/>
                <w:sz w:val="20"/>
              </w:rPr>
              <w:t>sudo forever backend.js</w:t>
            </w:r>
          </w:p>
        </w:tc>
      </w:tr>
    </w:tbl>
    <w:p w14:paraId="0C66F331" w14:textId="77777777" w:rsidR="008C091A" w:rsidRDefault="008C091A" w:rsidP="00B909DC">
      <w:pPr>
        <w:pStyle w:val="ListParagraph"/>
        <w:spacing w:line="240" w:lineRule="auto"/>
        <w:ind w:left="1440"/>
      </w:pPr>
    </w:p>
    <w:p w14:paraId="232E0900" w14:textId="671D7489" w:rsidR="00B909DC" w:rsidRDefault="00B909DC" w:rsidP="009779FB">
      <w:pPr>
        <w:pStyle w:val="ListParagraph"/>
        <w:numPr>
          <w:ilvl w:val="1"/>
          <w:numId w:val="34"/>
        </w:numPr>
        <w:spacing w:line="240" w:lineRule="auto"/>
        <w:ind w:left="1134"/>
      </w:pPr>
      <w:r>
        <w:t xml:space="preserve">Pastikan </w:t>
      </w:r>
      <w:r w:rsidRPr="00D30C88">
        <w:rPr>
          <w:i/>
        </w:rPr>
        <w:t>server</w:t>
      </w:r>
      <w:r>
        <w:t xml:space="preserve"> telah ter-</w:t>
      </w:r>
      <w:r w:rsidRPr="00D30C88">
        <w:rPr>
          <w:i/>
        </w:rPr>
        <w:t>install</w:t>
      </w:r>
      <w:r>
        <w:t xml:space="preserve"> </w:t>
      </w:r>
      <w:r w:rsidRPr="00D30C88">
        <w:rPr>
          <w:i/>
        </w:rPr>
        <w:t>docker</w:t>
      </w:r>
      <w:r>
        <w:t xml:space="preserve"> seperti pada langkah nomor 2 poin b di atas.</w:t>
      </w:r>
    </w:p>
    <w:p w14:paraId="700C9198" w14:textId="386A9362" w:rsidR="008C091A" w:rsidRDefault="008C091A" w:rsidP="009779FB">
      <w:pPr>
        <w:pStyle w:val="ListParagraph"/>
        <w:numPr>
          <w:ilvl w:val="1"/>
          <w:numId w:val="34"/>
        </w:numPr>
        <w:spacing w:line="240" w:lineRule="auto"/>
        <w:ind w:left="1134"/>
      </w:pPr>
      <w:r>
        <w:t>Kakas siap digunakan.</w:t>
      </w:r>
    </w:p>
    <w:p w14:paraId="7711A8D9" w14:textId="77777777" w:rsidR="006357D5" w:rsidRDefault="006357D5" w:rsidP="006357D5">
      <w:pPr>
        <w:spacing w:line="240" w:lineRule="auto"/>
      </w:pPr>
    </w:p>
    <w:p w14:paraId="6FB6E234" w14:textId="060E0EDD" w:rsidR="006357D5" w:rsidRPr="007021F3" w:rsidRDefault="006357D5" w:rsidP="009779FB">
      <w:pPr>
        <w:pStyle w:val="ListParagraph"/>
        <w:numPr>
          <w:ilvl w:val="0"/>
          <w:numId w:val="36"/>
        </w:numPr>
        <w:spacing w:line="240" w:lineRule="auto"/>
        <w:ind w:left="426"/>
        <w:rPr>
          <w:b/>
        </w:rPr>
      </w:pPr>
      <w:r w:rsidRPr="007021F3">
        <w:rPr>
          <w:b/>
        </w:rPr>
        <w:t>Sistem Operasi Windows</w:t>
      </w:r>
    </w:p>
    <w:p w14:paraId="1B82B002" w14:textId="454C6A80" w:rsidR="006357D5" w:rsidRDefault="004170AB" w:rsidP="004170AB">
      <w:pPr>
        <w:spacing w:line="240" w:lineRule="auto"/>
        <w:ind w:left="426"/>
      </w:pPr>
      <w:r>
        <w:t xml:space="preserve">Untuk konfigurasi di sistem operasi Windows hampir sama dengan Linux/Ubuntu, hanya perbeda di langkah nomor 2 poin c, yaitu harus menjalankan masing-masing </w:t>
      </w:r>
      <w:r w:rsidRPr="003E18ED">
        <w:rPr>
          <w:i/>
        </w:rPr>
        <w:t>server</w:t>
      </w:r>
      <w:r>
        <w:t xml:space="preserve"> di </w:t>
      </w:r>
      <w:r w:rsidRPr="003E18ED">
        <w:rPr>
          <w:i/>
        </w:rPr>
        <w:t>window</w:t>
      </w:r>
      <w:r>
        <w:t xml:space="preserve"> </w:t>
      </w:r>
      <w:r w:rsidRPr="003E18ED">
        <w:rPr>
          <w:i/>
        </w:rPr>
        <w:t>command prompt</w:t>
      </w:r>
      <w:r>
        <w:t xml:space="preserve"> berbeda. Konfigurasi langkah selebihnya sama dengan di sistem operasi Linux/Ubuntu. Perintah yang berbeda untuk dilakukan adalah sebagai berikut:</w:t>
      </w:r>
    </w:p>
    <w:tbl>
      <w:tblPr>
        <w:tblStyle w:val="TableGrid"/>
        <w:tblW w:w="0" w:type="auto"/>
        <w:tblInd w:w="846" w:type="dxa"/>
        <w:tblLook w:val="04A0" w:firstRow="1" w:lastRow="0" w:firstColumn="1" w:lastColumn="0" w:noHBand="0" w:noVBand="1"/>
      </w:tblPr>
      <w:tblGrid>
        <w:gridCol w:w="6487"/>
      </w:tblGrid>
      <w:tr w:rsidR="003E18ED" w14:paraId="0E83A277" w14:textId="77777777" w:rsidTr="003E18ED">
        <w:tc>
          <w:tcPr>
            <w:tcW w:w="6487" w:type="dxa"/>
          </w:tcPr>
          <w:p w14:paraId="77CAD61C" w14:textId="77777777" w:rsidR="00372BBA" w:rsidRDefault="00372BBA" w:rsidP="00763F1F">
            <w:pPr>
              <w:pStyle w:val="ListParagraph"/>
              <w:spacing w:line="240" w:lineRule="auto"/>
              <w:ind w:left="0"/>
              <w:rPr>
                <w:rFonts w:ascii="Courier New" w:hAnsi="Courier New" w:cs="Courier New"/>
                <w:sz w:val="20"/>
              </w:rPr>
            </w:pPr>
          </w:p>
          <w:p w14:paraId="730FC3D4" w14:textId="7108C06C" w:rsidR="003E18ED"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python bottle_server.py</w:t>
            </w:r>
          </w:p>
          <w:p w14:paraId="28BB908C" w14:textId="77777777" w:rsidR="00372BBA" w:rsidRDefault="00372BBA" w:rsidP="00763F1F">
            <w:pPr>
              <w:pStyle w:val="ListParagraph"/>
              <w:spacing w:line="240" w:lineRule="auto"/>
              <w:ind w:left="0"/>
              <w:rPr>
                <w:rFonts w:ascii="Courier New" w:hAnsi="Courier New" w:cs="Courier New"/>
                <w:sz w:val="20"/>
              </w:rPr>
            </w:pPr>
          </w:p>
          <w:p w14:paraId="609AF3F5" w14:textId="5A52776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ode backend.js</w:t>
            </w:r>
          </w:p>
          <w:p w14:paraId="06822D62" w14:textId="77777777" w:rsidR="00372BBA" w:rsidRDefault="00372BBA" w:rsidP="00763F1F">
            <w:pPr>
              <w:pStyle w:val="ListParagraph"/>
              <w:spacing w:line="240" w:lineRule="auto"/>
              <w:ind w:left="0"/>
              <w:rPr>
                <w:rFonts w:ascii="Courier New" w:hAnsi="Courier New" w:cs="Courier New"/>
                <w:sz w:val="20"/>
              </w:rPr>
            </w:pPr>
          </w:p>
          <w:p w14:paraId="22CE72A0" w14:textId="7777777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pm run webpack</w:t>
            </w:r>
          </w:p>
          <w:p w14:paraId="0C9D6DA2" w14:textId="395591FD" w:rsidR="00372BBA" w:rsidRPr="00372BBA" w:rsidRDefault="00372BBA" w:rsidP="00763F1F">
            <w:pPr>
              <w:pStyle w:val="ListParagraph"/>
              <w:spacing w:line="240" w:lineRule="auto"/>
              <w:ind w:left="0"/>
              <w:rPr>
                <w:rFonts w:ascii="Courier New" w:hAnsi="Courier New" w:cs="Courier New"/>
                <w:sz w:val="20"/>
              </w:rPr>
            </w:pPr>
          </w:p>
        </w:tc>
      </w:tr>
    </w:tbl>
    <w:p w14:paraId="1F9E9954" w14:textId="504A0078" w:rsidR="004170AB" w:rsidRDefault="004170AB" w:rsidP="004170AB">
      <w:pPr>
        <w:spacing w:line="240" w:lineRule="auto"/>
        <w:ind w:left="426"/>
      </w:pPr>
    </w:p>
    <w:p w14:paraId="4200CC71" w14:textId="77777777" w:rsidR="004170AB" w:rsidRDefault="004170AB" w:rsidP="004170AB">
      <w:pPr>
        <w:spacing w:line="240" w:lineRule="auto"/>
        <w:ind w:left="426"/>
      </w:pPr>
    </w:p>
    <w:p w14:paraId="01547CD9" w14:textId="77777777" w:rsidR="004170AB" w:rsidRDefault="004170AB"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039C9F18" w14:textId="5B5C9536" w:rsidR="00B01474" w:rsidRPr="001758AF" w:rsidRDefault="00074404" w:rsidP="00663C95">
      <w:pPr>
        <w:spacing w:line="240" w:lineRule="auto"/>
        <w:jc w:val="left"/>
        <w:rPr>
          <w:b/>
        </w:rPr>
      </w:pPr>
      <w:r>
        <w:rPr>
          <w:b/>
        </w:rPr>
        <w:lastRenderedPageBreak/>
        <w:t>Lampiran C</w:t>
      </w:r>
      <w:r w:rsidR="00B01474" w:rsidRPr="001758AF">
        <w:rPr>
          <w:b/>
        </w:rPr>
        <w:t xml:space="preserve"> </w:t>
      </w:r>
      <w:r w:rsidR="00DF263A" w:rsidRPr="001758AF">
        <w:rPr>
          <w:b/>
        </w:rPr>
        <w:t>Survei Pengguna</w:t>
      </w:r>
    </w:p>
    <w:p w14:paraId="105012E6" w14:textId="6018B745" w:rsidR="00DF263A" w:rsidRDefault="00DF263A" w:rsidP="005F6913">
      <w:pPr>
        <w:spacing w:line="240" w:lineRule="auto"/>
      </w:pPr>
    </w:p>
    <w:p w14:paraId="2F3BAB9B" w14:textId="507F14DD" w:rsidR="00371913" w:rsidRDefault="00371913" w:rsidP="005F6913">
      <w:pPr>
        <w:spacing w:line="240" w:lineRule="auto"/>
      </w:pPr>
      <w:r>
        <w:t>Kuesioner ini dibagi menjadi empat tahap, yaitu:</w:t>
      </w:r>
    </w:p>
    <w:p w14:paraId="79C208D4" w14:textId="77777777" w:rsidR="00371913" w:rsidRDefault="00371913" w:rsidP="009779FB">
      <w:pPr>
        <w:pStyle w:val="ListParagraph"/>
        <w:numPr>
          <w:ilvl w:val="0"/>
          <w:numId w:val="35"/>
        </w:numPr>
        <w:spacing w:line="240" w:lineRule="auto"/>
        <w:ind w:left="426"/>
      </w:pPr>
      <w:r w:rsidRPr="00371913">
        <w:rPr>
          <w:b/>
        </w:rPr>
        <w:t>Tahap 1</w:t>
      </w:r>
      <w:r>
        <w:t>: Responden mengisi data pribadi.</w:t>
      </w:r>
    </w:p>
    <w:p w14:paraId="7476CCBB" w14:textId="5FDC003C" w:rsidR="00371913" w:rsidRDefault="00371913" w:rsidP="009779FB">
      <w:pPr>
        <w:pStyle w:val="ListParagraph"/>
        <w:numPr>
          <w:ilvl w:val="0"/>
          <w:numId w:val="35"/>
        </w:numPr>
        <w:spacing w:line="240" w:lineRule="auto"/>
        <w:ind w:left="426"/>
      </w:pPr>
      <w:r w:rsidRPr="00371913">
        <w:rPr>
          <w:b/>
        </w:rPr>
        <w:t>Tahap 2</w:t>
      </w:r>
      <w:r>
        <w:t xml:space="preserve">: Responden mengisi pertanyaan atau soal </w:t>
      </w:r>
      <w:r w:rsidRPr="00371913">
        <w:rPr>
          <w:i/>
        </w:rPr>
        <w:t>Pre-Test</w:t>
      </w:r>
      <w:r>
        <w:t>. Tujuan tahap ini untuk menggali informasi atau pengeta</w:t>
      </w:r>
      <w:r w:rsidR="00A82023">
        <w:t>huan responden sebelum simulasi sehingga hasil survei dapat dibandingkan dengan sebelum menggunakan kakas hasil pengembangan.</w:t>
      </w:r>
    </w:p>
    <w:p w14:paraId="1E07C3F5" w14:textId="4385EA35" w:rsidR="00371913" w:rsidRDefault="00371913" w:rsidP="009779FB">
      <w:pPr>
        <w:pStyle w:val="ListParagraph"/>
        <w:numPr>
          <w:ilvl w:val="0"/>
          <w:numId w:val="35"/>
        </w:numPr>
        <w:spacing w:line="240" w:lineRule="auto"/>
        <w:ind w:left="426"/>
      </w:pPr>
      <w:r w:rsidRPr="00371913">
        <w:rPr>
          <w:b/>
        </w:rPr>
        <w:t>Tahap 3</w:t>
      </w:r>
      <w:r>
        <w:t>: Responden melakukan simu</w:t>
      </w:r>
      <w:r w:rsidR="00A82023">
        <w:t>lasi dengan menggunakan kakas</w:t>
      </w:r>
      <w:r>
        <w:t xml:space="preserve"> OPT dan kakas hasil pengembangan. Responden diminta menyelesaikan soal terkait </w:t>
      </w:r>
      <w:r w:rsidR="0020254D">
        <w:t xml:space="preserve">graf </w:t>
      </w:r>
      <w:r>
        <w:t>kode program.</w:t>
      </w:r>
    </w:p>
    <w:p w14:paraId="1CA72251" w14:textId="0A4470D9" w:rsidR="00371913" w:rsidRDefault="00371913" w:rsidP="009779FB">
      <w:pPr>
        <w:pStyle w:val="ListParagraph"/>
        <w:numPr>
          <w:ilvl w:val="0"/>
          <w:numId w:val="35"/>
        </w:numPr>
        <w:spacing w:line="240" w:lineRule="auto"/>
        <w:ind w:left="426"/>
      </w:pPr>
      <w:r w:rsidRPr="00371913">
        <w:rPr>
          <w:b/>
        </w:rPr>
        <w:t>Tahap 4</w:t>
      </w:r>
      <w:r>
        <w:t xml:space="preserve">: Responden mengisi pertanyaan atau soal </w:t>
      </w:r>
      <w:r w:rsidRPr="00371913">
        <w:rPr>
          <w:i/>
        </w:rPr>
        <w:t>Post-Test</w:t>
      </w:r>
      <w:r>
        <w:t xml:space="preserve">. Pertanyaan ini dibagi dua, yaitu untuk </w:t>
      </w:r>
      <w:r w:rsidR="00A82023">
        <w:t>kakas</w:t>
      </w:r>
      <w:r>
        <w:t xml:space="preserve"> OPT dan untuk </w:t>
      </w:r>
      <w:r w:rsidR="00A82023">
        <w:t>kakas</w:t>
      </w:r>
      <w:r>
        <w:t xml:space="preserve"> hasil pengembangan sehingga hasilnya dapat dibandingkan.</w:t>
      </w:r>
    </w:p>
    <w:p w14:paraId="3DE82082" w14:textId="77777777" w:rsidR="00371913" w:rsidRDefault="00371913" w:rsidP="005F6913">
      <w:pPr>
        <w:spacing w:line="240" w:lineRule="auto"/>
      </w:pPr>
    </w:p>
    <w:p w14:paraId="7DF93CA3" w14:textId="730EB4EC" w:rsidR="00DF263A" w:rsidRPr="001758AF" w:rsidRDefault="00074404" w:rsidP="005F6913">
      <w:pPr>
        <w:spacing w:line="240" w:lineRule="auto"/>
        <w:rPr>
          <w:b/>
          <w:i/>
        </w:rPr>
      </w:pPr>
      <w:r>
        <w:rPr>
          <w:b/>
        </w:rPr>
        <w:t>C</w:t>
      </w:r>
      <w:r w:rsidR="00DF263A" w:rsidRPr="001758AF">
        <w:rPr>
          <w:b/>
        </w:rPr>
        <w:t xml:space="preserve">.1 </w:t>
      </w:r>
      <w:r w:rsidR="00371913">
        <w:rPr>
          <w:b/>
        </w:rPr>
        <w:t xml:space="preserve">Rancangan </w:t>
      </w:r>
      <w:r w:rsidR="00DF263A" w:rsidRPr="001758AF">
        <w:rPr>
          <w:b/>
        </w:rPr>
        <w:t xml:space="preserve">Kuesioner </w:t>
      </w:r>
      <w:r w:rsidR="00DF263A" w:rsidRPr="001758AF">
        <w:rPr>
          <w:b/>
          <w:i/>
        </w:rPr>
        <w:t>Online</w:t>
      </w:r>
    </w:p>
    <w:p w14:paraId="3D28151D" w14:textId="0DEE0DD8" w:rsidR="00DF263A" w:rsidRDefault="000B23FD" w:rsidP="00EB10FB">
      <w:pPr>
        <w:spacing w:line="240" w:lineRule="auto"/>
        <w:jc w:val="center"/>
      </w:pPr>
      <w:r>
        <w:t xml:space="preserve">Pertanyaan </w:t>
      </w:r>
      <w:r w:rsidRPr="003371D6">
        <w:rPr>
          <w:i/>
        </w:rPr>
        <w:t>Pre-Test</w:t>
      </w:r>
    </w:p>
    <w:tbl>
      <w:tblPr>
        <w:tblStyle w:val="TableGrid"/>
        <w:tblW w:w="0" w:type="auto"/>
        <w:tblLook w:val="04A0" w:firstRow="1" w:lastRow="0" w:firstColumn="1" w:lastColumn="0" w:noHBand="0" w:noVBand="1"/>
      </w:tblPr>
      <w:tblGrid>
        <w:gridCol w:w="1875"/>
        <w:gridCol w:w="6052"/>
      </w:tblGrid>
      <w:tr w:rsidR="003371D6" w14:paraId="45F8921B" w14:textId="77777777" w:rsidTr="003371D6">
        <w:tc>
          <w:tcPr>
            <w:tcW w:w="0" w:type="auto"/>
          </w:tcPr>
          <w:p w14:paraId="3FAC1921" w14:textId="241FA4F4" w:rsidR="003371D6" w:rsidRPr="003371D6" w:rsidRDefault="003371D6" w:rsidP="005F6913">
            <w:pPr>
              <w:spacing w:line="240" w:lineRule="auto"/>
              <w:rPr>
                <w:b/>
                <w:sz w:val="20"/>
              </w:rPr>
            </w:pPr>
            <w:r w:rsidRPr="003371D6">
              <w:rPr>
                <w:b/>
                <w:sz w:val="20"/>
              </w:rPr>
              <w:t>Soal Nomor</w:t>
            </w:r>
          </w:p>
        </w:tc>
        <w:tc>
          <w:tcPr>
            <w:tcW w:w="0" w:type="auto"/>
          </w:tcPr>
          <w:p w14:paraId="484CD0F1" w14:textId="58703EC2" w:rsidR="003371D6" w:rsidRPr="003371D6" w:rsidRDefault="003371D6" w:rsidP="003371D6">
            <w:pPr>
              <w:spacing w:line="240" w:lineRule="auto"/>
              <w:jc w:val="left"/>
              <w:rPr>
                <w:sz w:val="20"/>
              </w:rPr>
            </w:pPr>
            <w:r>
              <w:rPr>
                <w:sz w:val="20"/>
              </w:rPr>
              <w:t>1</w:t>
            </w:r>
          </w:p>
        </w:tc>
      </w:tr>
      <w:tr w:rsidR="003371D6" w14:paraId="7CDACD8C" w14:textId="77777777" w:rsidTr="003371D6">
        <w:tc>
          <w:tcPr>
            <w:tcW w:w="0" w:type="auto"/>
          </w:tcPr>
          <w:p w14:paraId="6C09E681" w14:textId="4A9A32A5" w:rsidR="003371D6" w:rsidRPr="003371D6" w:rsidRDefault="003371D6" w:rsidP="005F6913">
            <w:pPr>
              <w:spacing w:line="240" w:lineRule="auto"/>
              <w:rPr>
                <w:b/>
                <w:sz w:val="20"/>
              </w:rPr>
            </w:pPr>
            <w:r w:rsidRPr="003371D6">
              <w:rPr>
                <w:b/>
                <w:sz w:val="20"/>
              </w:rPr>
              <w:t>Tujuan</w:t>
            </w:r>
          </w:p>
        </w:tc>
        <w:tc>
          <w:tcPr>
            <w:tcW w:w="0" w:type="auto"/>
          </w:tcPr>
          <w:p w14:paraId="52DCD4C1" w14:textId="318616C1" w:rsidR="003371D6" w:rsidRPr="003371D6" w:rsidRDefault="003371D6" w:rsidP="003371D6">
            <w:pPr>
              <w:spacing w:line="240" w:lineRule="auto"/>
              <w:rPr>
                <w:sz w:val="20"/>
              </w:rPr>
            </w:pPr>
            <w:r w:rsidRPr="00C47039">
              <w:rPr>
                <w:sz w:val="20"/>
              </w:rPr>
              <w:t>Untuk mengetahui perilaku atau kebiasaan pengguna dalam memprogram</w:t>
            </w:r>
          </w:p>
        </w:tc>
      </w:tr>
      <w:tr w:rsidR="003371D6" w14:paraId="36AA96EA" w14:textId="77777777" w:rsidTr="003371D6">
        <w:tc>
          <w:tcPr>
            <w:tcW w:w="0" w:type="auto"/>
          </w:tcPr>
          <w:p w14:paraId="710C611A" w14:textId="081099A7" w:rsidR="003371D6" w:rsidRPr="003371D6" w:rsidRDefault="003371D6" w:rsidP="005F6913">
            <w:pPr>
              <w:spacing w:line="240" w:lineRule="auto"/>
              <w:rPr>
                <w:b/>
                <w:sz w:val="20"/>
              </w:rPr>
            </w:pPr>
            <w:r w:rsidRPr="003371D6">
              <w:rPr>
                <w:b/>
                <w:sz w:val="20"/>
              </w:rPr>
              <w:t>Objektivitas</w:t>
            </w:r>
          </w:p>
        </w:tc>
        <w:tc>
          <w:tcPr>
            <w:tcW w:w="0" w:type="auto"/>
          </w:tcPr>
          <w:p w14:paraId="02F61C5C" w14:textId="594211B0" w:rsidR="003371D6" w:rsidRPr="003371D6" w:rsidRDefault="008111DC" w:rsidP="008111DC">
            <w:pPr>
              <w:spacing w:line="240" w:lineRule="auto"/>
              <w:jc w:val="left"/>
              <w:rPr>
                <w:sz w:val="20"/>
              </w:rPr>
            </w:pPr>
            <w:r>
              <w:rPr>
                <w:sz w:val="20"/>
              </w:rPr>
              <w:t>Proses m</w:t>
            </w:r>
            <w:r w:rsidR="00EB10FB">
              <w:rPr>
                <w:sz w:val="20"/>
              </w:rPr>
              <w:t>engetik kode program di editor kode</w:t>
            </w:r>
          </w:p>
        </w:tc>
      </w:tr>
      <w:tr w:rsidR="003371D6" w14:paraId="0DB8ED98" w14:textId="77777777" w:rsidTr="003371D6">
        <w:tc>
          <w:tcPr>
            <w:tcW w:w="0" w:type="auto"/>
          </w:tcPr>
          <w:p w14:paraId="01F76335" w14:textId="02B1548E" w:rsidR="003371D6" w:rsidRPr="003371D6" w:rsidRDefault="003371D6" w:rsidP="005F6913">
            <w:pPr>
              <w:spacing w:line="240" w:lineRule="auto"/>
              <w:rPr>
                <w:b/>
                <w:sz w:val="20"/>
              </w:rPr>
            </w:pPr>
            <w:r w:rsidRPr="003371D6">
              <w:rPr>
                <w:b/>
                <w:sz w:val="20"/>
              </w:rPr>
              <w:t>Pertanyaan Utama</w:t>
            </w:r>
          </w:p>
        </w:tc>
        <w:tc>
          <w:tcPr>
            <w:tcW w:w="0" w:type="auto"/>
          </w:tcPr>
          <w:p w14:paraId="0AA597B0" w14:textId="34085504" w:rsidR="003371D6" w:rsidRPr="003371D6" w:rsidRDefault="003371D6" w:rsidP="003371D6">
            <w:pPr>
              <w:spacing w:line="240" w:lineRule="auto"/>
              <w:jc w:val="left"/>
              <w:rPr>
                <w:sz w:val="20"/>
              </w:rPr>
            </w:pPr>
            <w:r w:rsidRPr="000B23FD">
              <w:rPr>
                <w:sz w:val="20"/>
              </w:rPr>
              <w:t>Kapan terakhir Anda membuat kode program (</w:t>
            </w:r>
            <w:r w:rsidRPr="00C47039">
              <w:rPr>
                <w:i/>
                <w:sz w:val="20"/>
              </w:rPr>
              <w:t>ngoding</w:t>
            </w:r>
            <w:r w:rsidRPr="000B23FD">
              <w:rPr>
                <w:sz w:val="20"/>
              </w:rPr>
              <w:t>) ?</w:t>
            </w:r>
          </w:p>
        </w:tc>
      </w:tr>
      <w:tr w:rsidR="003371D6" w14:paraId="364489C9" w14:textId="77777777" w:rsidTr="003371D6">
        <w:tc>
          <w:tcPr>
            <w:tcW w:w="0" w:type="auto"/>
          </w:tcPr>
          <w:p w14:paraId="2269611F" w14:textId="47E8549E" w:rsidR="003371D6" w:rsidRPr="003371D6" w:rsidRDefault="003371D6" w:rsidP="005F6913">
            <w:pPr>
              <w:spacing w:line="240" w:lineRule="auto"/>
              <w:rPr>
                <w:b/>
                <w:sz w:val="20"/>
              </w:rPr>
            </w:pPr>
            <w:r w:rsidRPr="003371D6">
              <w:rPr>
                <w:b/>
                <w:sz w:val="20"/>
              </w:rPr>
              <w:t>Pertanyaan Kontingensi</w:t>
            </w:r>
          </w:p>
        </w:tc>
        <w:tc>
          <w:tcPr>
            <w:tcW w:w="0" w:type="auto"/>
          </w:tcPr>
          <w:p w14:paraId="02B8D991" w14:textId="77777777" w:rsidR="003371D6" w:rsidRDefault="003371D6" w:rsidP="009779FB">
            <w:pPr>
              <w:pStyle w:val="ListParagraph"/>
              <w:numPr>
                <w:ilvl w:val="0"/>
                <w:numId w:val="37"/>
              </w:numPr>
              <w:spacing w:line="240" w:lineRule="auto"/>
              <w:ind w:left="253" w:hanging="183"/>
              <w:jc w:val="left"/>
              <w:rPr>
                <w:sz w:val="20"/>
              </w:rPr>
            </w:pPr>
            <w:r w:rsidRPr="007E6DF8">
              <w:rPr>
                <w:sz w:val="20"/>
              </w:rPr>
              <w:t>Bahasa Pemrograman apa yang terakhir kali Anda gunakan ?</w:t>
            </w:r>
          </w:p>
          <w:p w14:paraId="087F4A80" w14:textId="77777777" w:rsidR="003371D6" w:rsidRDefault="003371D6" w:rsidP="009779FB">
            <w:pPr>
              <w:pStyle w:val="ListParagraph"/>
              <w:numPr>
                <w:ilvl w:val="0"/>
                <w:numId w:val="37"/>
              </w:numPr>
              <w:spacing w:line="240" w:lineRule="auto"/>
              <w:ind w:left="253" w:hanging="183"/>
              <w:jc w:val="left"/>
              <w:rPr>
                <w:sz w:val="20"/>
              </w:rPr>
            </w:pPr>
            <w:r w:rsidRPr="007E6DF8">
              <w:rPr>
                <w:sz w:val="20"/>
              </w:rPr>
              <w:t>Menurut penilaian Anda, secara keseluruhan berapa tingkat kemahiran Anda dalam memprogram C/C++ ?</w:t>
            </w:r>
          </w:p>
          <w:p w14:paraId="77EDD1CF" w14:textId="77777777" w:rsidR="003371D6" w:rsidRDefault="003371D6" w:rsidP="009779FB">
            <w:pPr>
              <w:pStyle w:val="ListParagraph"/>
              <w:numPr>
                <w:ilvl w:val="0"/>
                <w:numId w:val="37"/>
              </w:numPr>
              <w:spacing w:line="240" w:lineRule="auto"/>
              <w:ind w:left="253" w:hanging="183"/>
              <w:jc w:val="left"/>
              <w:rPr>
                <w:sz w:val="20"/>
              </w:rPr>
            </w:pPr>
            <w:r w:rsidRPr="003371D6">
              <w:rPr>
                <w:sz w:val="20"/>
              </w:rPr>
              <w:t>Apakah Anda pernah belajar Pemrograman Struktur Data ? (seperti pengguna</w:t>
            </w:r>
            <w:r>
              <w:rPr>
                <w:sz w:val="20"/>
              </w:rPr>
              <w:t xml:space="preserve">an </w:t>
            </w:r>
            <w:r w:rsidRPr="003371D6">
              <w:rPr>
                <w:i/>
                <w:sz w:val="20"/>
              </w:rPr>
              <w:t>Array</w:t>
            </w:r>
            <w:r>
              <w:rPr>
                <w:sz w:val="20"/>
              </w:rPr>
              <w:t xml:space="preserve">, </w:t>
            </w:r>
            <w:r w:rsidRPr="003371D6">
              <w:rPr>
                <w:i/>
                <w:sz w:val="20"/>
              </w:rPr>
              <w:t>Struct</w:t>
            </w:r>
            <w:r>
              <w:rPr>
                <w:sz w:val="20"/>
              </w:rPr>
              <w:t xml:space="preserve">, atau </w:t>
            </w:r>
            <w:r w:rsidRPr="003371D6">
              <w:rPr>
                <w:i/>
                <w:sz w:val="20"/>
              </w:rPr>
              <w:t>Pointer</w:t>
            </w:r>
            <w:r>
              <w:rPr>
                <w:sz w:val="20"/>
              </w:rPr>
              <w:t>)</w:t>
            </w:r>
          </w:p>
          <w:p w14:paraId="6CED27BD" w14:textId="76B2F1FE" w:rsidR="003371D6" w:rsidRDefault="00D5002D" w:rsidP="009779FB">
            <w:pPr>
              <w:pStyle w:val="ListParagraph"/>
              <w:numPr>
                <w:ilvl w:val="0"/>
                <w:numId w:val="37"/>
              </w:numPr>
              <w:spacing w:line="240" w:lineRule="auto"/>
              <w:ind w:left="253" w:hanging="183"/>
              <w:jc w:val="left"/>
              <w:rPr>
                <w:sz w:val="20"/>
              </w:rPr>
            </w:pPr>
            <w:r>
              <w:rPr>
                <w:sz w:val="20"/>
              </w:rPr>
              <w:t>Kapan terakhir</w:t>
            </w:r>
            <w:r w:rsidR="003371D6" w:rsidRPr="003371D6">
              <w:rPr>
                <w:sz w:val="20"/>
              </w:rPr>
              <w:t xml:space="preserve"> Anda membuat kode program struktur data ?</w:t>
            </w:r>
          </w:p>
          <w:p w14:paraId="3FBFA5B3" w14:textId="18C2ECB6" w:rsidR="003371D6" w:rsidRPr="003371D6" w:rsidRDefault="003371D6" w:rsidP="009779FB">
            <w:pPr>
              <w:pStyle w:val="ListParagraph"/>
              <w:numPr>
                <w:ilvl w:val="0"/>
                <w:numId w:val="37"/>
              </w:numPr>
              <w:spacing w:line="240" w:lineRule="auto"/>
              <w:ind w:left="253" w:hanging="183"/>
              <w:jc w:val="left"/>
              <w:rPr>
                <w:sz w:val="20"/>
              </w:rPr>
            </w:pPr>
            <w:r w:rsidRPr="003371D6">
              <w:rPr>
                <w:sz w:val="20"/>
              </w:rPr>
              <w:t>Kode program tentang apa yang Anda buat ?</w:t>
            </w:r>
          </w:p>
        </w:tc>
      </w:tr>
    </w:tbl>
    <w:p w14:paraId="0095CF38" w14:textId="0C181409" w:rsidR="003371D6" w:rsidRDefault="003371D6" w:rsidP="005F6913">
      <w:pPr>
        <w:spacing w:line="240" w:lineRule="auto"/>
      </w:pPr>
    </w:p>
    <w:tbl>
      <w:tblPr>
        <w:tblStyle w:val="TableGrid"/>
        <w:tblW w:w="0" w:type="auto"/>
        <w:tblLook w:val="04A0" w:firstRow="1" w:lastRow="0" w:firstColumn="1" w:lastColumn="0" w:noHBand="0" w:noVBand="1"/>
      </w:tblPr>
      <w:tblGrid>
        <w:gridCol w:w="1838"/>
        <w:gridCol w:w="6089"/>
      </w:tblGrid>
      <w:tr w:rsidR="003371D6" w14:paraId="54F08BB7" w14:textId="77777777" w:rsidTr="003371D6">
        <w:tc>
          <w:tcPr>
            <w:tcW w:w="1838" w:type="dxa"/>
          </w:tcPr>
          <w:p w14:paraId="089A8D41" w14:textId="77777777" w:rsidR="003371D6" w:rsidRPr="003371D6" w:rsidRDefault="003371D6" w:rsidP="00D5002D">
            <w:pPr>
              <w:spacing w:line="240" w:lineRule="auto"/>
              <w:rPr>
                <w:b/>
                <w:sz w:val="20"/>
              </w:rPr>
            </w:pPr>
            <w:r w:rsidRPr="003371D6">
              <w:rPr>
                <w:b/>
                <w:sz w:val="20"/>
              </w:rPr>
              <w:t>Soal Nomor</w:t>
            </w:r>
          </w:p>
        </w:tc>
        <w:tc>
          <w:tcPr>
            <w:tcW w:w="6089" w:type="dxa"/>
          </w:tcPr>
          <w:p w14:paraId="2C29A6CB" w14:textId="116C42BD" w:rsidR="003371D6" w:rsidRPr="003371D6" w:rsidRDefault="003371D6" w:rsidP="00D5002D">
            <w:pPr>
              <w:spacing w:line="240" w:lineRule="auto"/>
              <w:rPr>
                <w:sz w:val="20"/>
              </w:rPr>
            </w:pPr>
            <w:r>
              <w:rPr>
                <w:sz w:val="20"/>
              </w:rPr>
              <w:t>2</w:t>
            </w:r>
          </w:p>
        </w:tc>
      </w:tr>
      <w:tr w:rsidR="003371D6" w14:paraId="4482683D" w14:textId="77777777" w:rsidTr="003371D6">
        <w:tc>
          <w:tcPr>
            <w:tcW w:w="1838" w:type="dxa"/>
          </w:tcPr>
          <w:p w14:paraId="2B2CE0BF" w14:textId="77777777" w:rsidR="003371D6" w:rsidRPr="003371D6" w:rsidRDefault="003371D6" w:rsidP="00D5002D">
            <w:pPr>
              <w:spacing w:line="240" w:lineRule="auto"/>
              <w:rPr>
                <w:b/>
                <w:sz w:val="20"/>
              </w:rPr>
            </w:pPr>
            <w:r w:rsidRPr="003371D6">
              <w:rPr>
                <w:b/>
                <w:sz w:val="20"/>
              </w:rPr>
              <w:t>Tujuan</w:t>
            </w:r>
          </w:p>
        </w:tc>
        <w:tc>
          <w:tcPr>
            <w:tcW w:w="6089" w:type="dxa"/>
          </w:tcPr>
          <w:p w14:paraId="73B6BD20" w14:textId="59148DD6" w:rsidR="003371D6" w:rsidRPr="003371D6" w:rsidRDefault="003371D6" w:rsidP="003371D6">
            <w:pPr>
              <w:spacing w:line="240" w:lineRule="auto"/>
              <w:jc w:val="left"/>
              <w:rPr>
                <w:sz w:val="20"/>
              </w:rPr>
            </w:pPr>
            <w:r w:rsidRPr="007E6DF8">
              <w:rPr>
                <w:sz w:val="20"/>
              </w:rPr>
              <w:t>Untuk menilai tingkat pemahaman pengguna terhadap teori graf yang telah dipelajarinya</w:t>
            </w:r>
          </w:p>
        </w:tc>
      </w:tr>
      <w:tr w:rsidR="003371D6" w14:paraId="16ECEB92" w14:textId="77777777" w:rsidTr="003371D6">
        <w:tc>
          <w:tcPr>
            <w:tcW w:w="1838" w:type="dxa"/>
          </w:tcPr>
          <w:p w14:paraId="59E5D07D" w14:textId="77777777" w:rsidR="003371D6" w:rsidRPr="003371D6" w:rsidRDefault="003371D6" w:rsidP="00D5002D">
            <w:pPr>
              <w:spacing w:line="240" w:lineRule="auto"/>
              <w:rPr>
                <w:b/>
                <w:sz w:val="20"/>
              </w:rPr>
            </w:pPr>
            <w:r w:rsidRPr="003371D6">
              <w:rPr>
                <w:b/>
                <w:sz w:val="20"/>
              </w:rPr>
              <w:t>Objektivitas</w:t>
            </w:r>
          </w:p>
        </w:tc>
        <w:tc>
          <w:tcPr>
            <w:tcW w:w="6089" w:type="dxa"/>
          </w:tcPr>
          <w:p w14:paraId="607DB749" w14:textId="77777777" w:rsidR="008111DC" w:rsidRDefault="00EB10FB" w:rsidP="008111DC">
            <w:pPr>
              <w:pStyle w:val="ListParagraph"/>
              <w:numPr>
                <w:ilvl w:val="0"/>
                <w:numId w:val="9"/>
              </w:numPr>
              <w:spacing w:line="240" w:lineRule="auto"/>
              <w:ind w:left="178" w:hanging="182"/>
              <w:jc w:val="left"/>
              <w:rPr>
                <w:sz w:val="20"/>
              </w:rPr>
            </w:pPr>
            <w:r w:rsidRPr="008111DC">
              <w:rPr>
                <w:sz w:val="20"/>
              </w:rPr>
              <w:t>Pengguna sudah biasa dengan teori graf yang disampaikan dalam kuesioner ini atau pengguna bingung dengan istilah-istilah graf</w:t>
            </w:r>
          </w:p>
          <w:p w14:paraId="607C2D91" w14:textId="20E3DC0E" w:rsidR="008111DC" w:rsidRPr="003371D6" w:rsidRDefault="008111DC" w:rsidP="008111DC">
            <w:pPr>
              <w:pStyle w:val="ListParagraph"/>
              <w:numPr>
                <w:ilvl w:val="0"/>
                <w:numId w:val="9"/>
              </w:numPr>
              <w:spacing w:line="240" w:lineRule="auto"/>
              <w:ind w:left="178" w:hanging="182"/>
              <w:jc w:val="left"/>
              <w:rPr>
                <w:sz w:val="20"/>
              </w:rPr>
            </w:pPr>
            <w:r>
              <w:rPr>
                <w:sz w:val="20"/>
              </w:rPr>
              <w:t>Pengguna merasa kesulitan atau tidak dalam menyelesaikan soal-soal terkait graf kode program</w:t>
            </w:r>
          </w:p>
        </w:tc>
      </w:tr>
      <w:tr w:rsidR="003371D6" w14:paraId="0068D9E9" w14:textId="77777777" w:rsidTr="003371D6">
        <w:tc>
          <w:tcPr>
            <w:tcW w:w="1838" w:type="dxa"/>
          </w:tcPr>
          <w:p w14:paraId="1A15F5FD" w14:textId="77777777" w:rsidR="003371D6" w:rsidRPr="003371D6" w:rsidRDefault="003371D6" w:rsidP="00D5002D">
            <w:pPr>
              <w:spacing w:line="240" w:lineRule="auto"/>
              <w:rPr>
                <w:b/>
                <w:sz w:val="20"/>
              </w:rPr>
            </w:pPr>
            <w:r w:rsidRPr="003371D6">
              <w:rPr>
                <w:b/>
                <w:sz w:val="20"/>
              </w:rPr>
              <w:t>Pertanyaan Utama</w:t>
            </w:r>
          </w:p>
        </w:tc>
        <w:tc>
          <w:tcPr>
            <w:tcW w:w="6089" w:type="dxa"/>
          </w:tcPr>
          <w:p w14:paraId="578ABC5B" w14:textId="40697986" w:rsidR="003371D6" w:rsidRPr="003371D6" w:rsidRDefault="003371D6" w:rsidP="003371D6">
            <w:pPr>
              <w:spacing w:line="240" w:lineRule="auto"/>
              <w:jc w:val="left"/>
              <w:rPr>
                <w:sz w:val="20"/>
              </w:rPr>
            </w:pPr>
            <w:r w:rsidRPr="007E6DF8">
              <w:rPr>
                <w:sz w:val="20"/>
              </w:rPr>
              <w:t>Apakah Anda pernah belajar teori tentang Struktur Data Graf ?</w:t>
            </w:r>
          </w:p>
        </w:tc>
      </w:tr>
      <w:tr w:rsidR="003371D6" w14:paraId="1D6FD071" w14:textId="77777777" w:rsidTr="003371D6">
        <w:tc>
          <w:tcPr>
            <w:tcW w:w="1838" w:type="dxa"/>
          </w:tcPr>
          <w:p w14:paraId="517C73DE" w14:textId="77777777" w:rsidR="003371D6" w:rsidRPr="003371D6" w:rsidRDefault="003371D6" w:rsidP="00D5002D">
            <w:pPr>
              <w:spacing w:line="240" w:lineRule="auto"/>
              <w:rPr>
                <w:b/>
                <w:sz w:val="20"/>
              </w:rPr>
            </w:pPr>
            <w:r w:rsidRPr="003371D6">
              <w:rPr>
                <w:b/>
                <w:sz w:val="20"/>
              </w:rPr>
              <w:t>Pertanyaan Kontingensi</w:t>
            </w:r>
          </w:p>
        </w:tc>
        <w:tc>
          <w:tcPr>
            <w:tcW w:w="6089" w:type="dxa"/>
          </w:tcPr>
          <w:p w14:paraId="000F8F49"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Kapan terakhir Anda belajar teori tentang Struktur Data Graf ?</w:t>
            </w:r>
          </w:p>
          <w:p w14:paraId="140F19E0"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Teori Graf apa saja yang pernah Anda pelajari ?</w:t>
            </w:r>
          </w:p>
          <w:p w14:paraId="6CCE2159"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Di antara semua teori tersebut, mana yang paling Anda kuasai/pahami ?</w:t>
            </w:r>
          </w:p>
          <w:p w14:paraId="62720C82"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Di antara semua teori tersebut, mana yang paling Anda tidak mengerti ?</w:t>
            </w:r>
          </w:p>
          <w:p w14:paraId="7F9B7C2F"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Menurut penilaian Anda, berapa tingkat pemahaman Anda tentang teori graf secara keseluruhan ?</w:t>
            </w:r>
          </w:p>
          <w:p w14:paraId="0BB798DB" w14:textId="3F5EA15A" w:rsidR="003371D6" w:rsidRPr="003371D6" w:rsidRDefault="003371D6" w:rsidP="009779FB">
            <w:pPr>
              <w:pStyle w:val="ListParagraph"/>
              <w:numPr>
                <w:ilvl w:val="0"/>
                <w:numId w:val="38"/>
              </w:numPr>
              <w:spacing w:line="240" w:lineRule="auto"/>
              <w:ind w:left="253" w:hanging="183"/>
              <w:jc w:val="left"/>
              <w:rPr>
                <w:sz w:val="20"/>
              </w:rPr>
            </w:pPr>
            <w:r w:rsidRPr="003371D6">
              <w:rPr>
                <w:sz w:val="20"/>
              </w:rPr>
              <w:t>Mohon jelaskan dengan rinci mengapa Anda merasa kurang dalam memahami teori graf ? Bagian mana yang menjadi kesulitan ?</w:t>
            </w:r>
          </w:p>
        </w:tc>
      </w:tr>
    </w:tbl>
    <w:p w14:paraId="12C551B9" w14:textId="77777777" w:rsidR="003371D6" w:rsidRDefault="003371D6" w:rsidP="005F6913">
      <w:pPr>
        <w:spacing w:line="240" w:lineRule="auto"/>
      </w:pPr>
    </w:p>
    <w:p w14:paraId="76D9B1EB" w14:textId="4745AFA8" w:rsidR="000B23FD" w:rsidRDefault="000B23FD" w:rsidP="005F6913">
      <w:pPr>
        <w:spacing w:line="240" w:lineRule="auto"/>
      </w:pPr>
    </w:p>
    <w:p w14:paraId="001D51BA" w14:textId="482B41A0" w:rsidR="007C6DAC" w:rsidRDefault="007C6DAC" w:rsidP="00D5002D">
      <w:pPr>
        <w:spacing w:line="240" w:lineRule="auto"/>
        <w:jc w:val="center"/>
      </w:pPr>
    </w:p>
    <w:p w14:paraId="44AC65DF" w14:textId="77777777" w:rsidR="00DF263A" w:rsidRDefault="00DF263A" w:rsidP="005F6913">
      <w:pPr>
        <w:spacing w:line="240" w:lineRule="auto"/>
      </w:pPr>
    </w:p>
    <w:p w14:paraId="7D1FCA34" w14:textId="55F77FC0" w:rsidR="00DF263A" w:rsidRDefault="00DF263A" w:rsidP="00374B47">
      <w:pPr>
        <w:spacing w:line="240" w:lineRule="auto"/>
        <w:jc w:val="center"/>
      </w:pPr>
    </w:p>
    <w:p w14:paraId="040F985C" w14:textId="6CD9EF6C" w:rsidR="00374B47" w:rsidRDefault="00374B47" w:rsidP="005F6913">
      <w:pPr>
        <w:spacing w:line="240" w:lineRule="auto"/>
      </w:pPr>
    </w:p>
    <w:p w14:paraId="7FC3056E" w14:textId="74CAA287" w:rsidR="0049461D" w:rsidRPr="0049461D" w:rsidRDefault="0049461D" w:rsidP="005F6913">
      <w:pPr>
        <w:spacing w:line="240" w:lineRule="auto"/>
        <w:rPr>
          <w:b/>
        </w:rPr>
      </w:pPr>
      <w:r w:rsidRPr="0049461D">
        <w:rPr>
          <w:b/>
        </w:rPr>
        <w:lastRenderedPageBreak/>
        <w:t>C.2 Daftar Populasi Responden</w:t>
      </w:r>
    </w:p>
    <w:tbl>
      <w:tblPr>
        <w:tblStyle w:val="TableGrid"/>
        <w:tblW w:w="0" w:type="auto"/>
        <w:tblLook w:val="04A0" w:firstRow="1" w:lastRow="0" w:firstColumn="1" w:lastColumn="0" w:noHBand="0" w:noVBand="1"/>
      </w:tblPr>
      <w:tblGrid>
        <w:gridCol w:w="538"/>
        <w:gridCol w:w="1109"/>
        <w:gridCol w:w="1183"/>
        <w:gridCol w:w="1113"/>
        <w:gridCol w:w="1109"/>
        <w:gridCol w:w="1109"/>
        <w:gridCol w:w="1109"/>
      </w:tblGrid>
      <w:tr w:rsidR="0049461D" w:rsidRPr="0049461D" w14:paraId="6DBCFB8B" w14:textId="77777777" w:rsidTr="004E2FEF">
        <w:tc>
          <w:tcPr>
            <w:tcW w:w="538" w:type="dxa"/>
            <w:vMerge w:val="restart"/>
            <w:vAlign w:val="center"/>
          </w:tcPr>
          <w:p w14:paraId="284B60D2" w14:textId="77777777" w:rsidR="0049461D" w:rsidRPr="0049461D" w:rsidRDefault="0049461D" w:rsidP="0049461D">
            <w:pPr>
              <w:spacing w:line="240" w:lineRule="auto"/>
              <w:jc w:val="center"/>
              <w:rPr>
                <w:b/>
                <w:sz w:val="20"/>
              </w:rPr>
            </w:pPr>
            <w:r w:rsidRPr="0049461D">
              <w:rPr>
                <w:b/>
                <w:sz w:val="20"/>
              </w:rPr>
              <w:t>No.</w:t>
            </w:r>
          </w:p>
        </w:tc>
        <w:tc>
          <w:tcPr>
            <w:tcW w:w="3405" w:type="dxa"/>
            <w:gridSpan w:val="3"/>
          </w:tcPr>
          <w:p w14:paraId="6ECE185A" w14:textId="77777777" w:rsidR="0049461D" w:rsidRPr="0049461D" w:rsidRDefault="0049461D" w:rsidP="0049461D">
            <w:pPr>
              <w:spacing w:line="240" w:lineRule="auto"/>
              <w:jc w:val="center"/>
              <w:rPr>
                <w:b/>
                <w:sz w:val="20"/>
              </w:rPr>
            </w:pPr>
            <w:r w:rsidRPr="0049461D">
              <w:rPr>
                <w:b/>
                <w:sz w:val="20"/>
              </w:rPr>
              <w:t>Jenjang S1</w:t>
            </w:r>
          </w:p>
        </w:tc>
        <w:tc>
          <w:tcPr>
            <w:tcW w:w="3327" w:type="dxa"/>
            <w:gridSpan w:val="3"/>
          </w:tcPr>
          <w:p w14:paraId="73891A25" w14:textId="77777777" w:rsidR="0049461D" w:rsidRPr="0049461D" w:rsidRDefault="0049461D" w:rsidP="0049461D">
            <w:pPr>
              <w:spacing w:line="240" w:lineRule="auto"/>
              <w:jc w:val="center"/>
              <w:rPr>
                <w:b/>
                <w:sz w:val="20"/>
              </w:rPr>
            </w:pPr>
            <w:r w:rsidRPr="0049461D">
              <w:rPr>
                <w:b/>
                <w:sz w:val="20"/>
              </w:rPr>
              <w:t>Jenjang S2</w:t>
            </w:r>
          </w:p>
        </w:tc>
      </w:tr>
      <w:tr w:rsidR="0049461D" w:rsidRPr="0049461D" w14:paraId="2C1634C4" w14:textId="77777777" w:rsidTr="004E2FEF">
        <w:tc>
          <w:tcPr>
            <w:tcW w:w="538" w:type="dxa"/>
            <w:vMerge/>
          </w:tcPr>
          <w:p w14:paraId="060AF850" w14:textId="77777777" w:rsidR="0049461D" w:rsidRPr="0049461D" w:rsidRDefault="0049461D" w:rsidP="0049461D">
            <w:pPr>
              <w:spacing w:line="240" w:lineRule="auto"/>
              <w:jc w:val="center"/>
              <w:rPr>
                <w:b/>
                <w:sz w:val="20"/>
              </w:rPr>
            </w:pPr>
          </w:p>
        </w:tc>
        <w:tc>
          <w:tcPr>
            <w:tcW w:w="1109" w:type="dxa"/>
          </w:tcPr>
          <w:p w14:paraId="6DE4CF6E" w14:textId="77777777" w:rsidR="0049461D" w:rsidRPr="0049461D" w:rsidRDefault="0049461D" w:rsidP="0049461D">
            <w:pPr>
              <w:spacing w:line="240" w:lineRule="auto"/>
              <w:jc w:val="center"/>
              <w:rPr>
                <w:b/>
                <w:sz w:val="20"/>
              </w:rPr>
            </w:pPr>
            <w:r w:rsidRPr="0049461D">
              <w:rPr>
                <w:b/>
                <w:sz w:val="20"/>
              </w:rPr>
              <w:t>Tahun 2015</w:t>
            </w:r>
          </w:p>
        </w:tc>
        <w:tc>
          <w:tcPr>
            <w:tcW w:w="1183" w:type="dxa"/>
          </w:tcPr>
          <w:p w14:paraId="7DF69BE7"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78C7F150" w14:textId="77777777" w:rsidR="0049461D" w:rsidRPr="0049461D" w:rsidRDefault="0049461D" w:rsidP="0049461D">
            <w:pPr>
              <w:spacing w:line="240" w:lineRule="auto"/>
              <w:jc w:val="center"/>
              <w:rPr>
                <w:b/>
                <w:sz w:val="20"/>
              </w:rPr>
            </w:pPr>
            <w:r w:rsidRPr="0049461D">
              <w:rPr>
                <w:b/>
                <w:sz w:val="20"/>
              </w:rPr>
              <w:t>Tahun 2017</w:t>
            </w:r>
          </w:p>
        </w:tc>
        <w:tc>
          <w:tcPr>
            <w:tcW w:w="1109" w:type="dxa"/>
          </w:tcPr>
          <w:p w14:paraId="298188C5" w14:textId="77777777" w:rsidR="0049461D" w:rsidRPr="0049461D" w:rsidRDefault="0049461D" w:rsidP="0049461D">
            <w:pPr>
              <w:spacing w:line="240" w:lineRule="auto"/>
              <w:jc w:val="center"/>
              <w:rPr>
                <w:b/>
                <w:sz w:val="20"/>
              </w:rPr>
            </w:pPr>
            <w:r w:rsidRPr="0049461D">
              <w:rPr>
                <w:b/>
                <w:sz w:val="20"/>
              </w:rPr>
              <w:t>Tahun 2015</w:t>
            </w:r>
          </w:p>
        </w:tc>
        <w:tc>
          <w:tcPr>
            <w:tcW w:w="1109" w:type="dxa"/>
          </w:tcPr>
          <w:p w14:paraId="6968A709"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6EDCEA52" w14:textId="77777777" w:rsidR="0049461D" w:rsidRPr="0049461D" w:rsidRDefault="0049461D" w:rsidP="0049461D">
            <w:pPr>
              <w:spacing w:line="240" w:lineRule="auto"/>
              <w:jc w:val="center"/>
              <w:rPr>
                <w:b/>
                <w:sz w:val="20"/>
              </w:rPr>
            </w:pPr>
            <w:r w:rsidRPr="0049461D">
              <w:rPr>
                <w:b/>
                <w:sz w:val="20"/>
              </w:rPr>
              <w:t>Tahun 2017</w:t>
            </w:r>
          </w:p>
        </w:tc>
      </w:tr>
      <w:tr w:rsidR="0049461D" w:rsidRPr="0049461D" w14:paraId="700E46C3" w14:textId="77777777" w:rsidTr="004E2FEF">
        <w:tc>
          <w:tcPr>
            <w:tcW w:w="538" w:type="dxa"/>
          </w:tcPr>
          <w:p w14:paraId="6AF3091C" w14:textId="77777777" w:rsidR="0049461D" w:rsidRPr="0049461D" w:rsidRDefault="0049461D" w:rsidP="0049461D">
            <w:pPr>
              <w:spacing w:line="240" w:lineRule="auto"/>
              <w:rPr>
                <w:sz w:val="20"/>
              </w:rPr>
            </w:pPr>
            <w:r w:rsidRPr="0049461D">
              <w:rPr>
                <w:sz w:val="20"/>
              </w:rPr>
              <w:t>1</w:t>
            </w:r>
          </w:p>
        </w:tc>
        <w:tc>
          <w:tcPr>
            <w:tcW w:w="1109" w:type="dxa"/>
          </w:tcPr>
          <w:p w14:paraId="08B16313" w14:textId="77777777" w:rsidR="0049461D" w:rsidRPr="0049461D" w:rsidRDefault="0049461D" w:rsidP="0049461D">
            <w:pPr>
              <w:spacing w:line="240" w:lineRule="auto"/>
              <w:rPr>
                <w:sz w:val="20"/>
              </w:rPr>
            </w:pPr>
            <w:r w:rsidRPr="0049461D">
              <w:rPr>
                <w:sz w:val="20"/>
              </w:rPr>
              <w:t>13515001</w:t>
            </w:r>
          </w:p>
        </w:tc>
        <w:tc>
          <w:tcPr>
            <w:tcW w:w="1183" w:type="dxa"/>
          </w:tcPr>
          <w:p w14:paraId="18327299" w14:textId="77777777" w:rsidR="0049461D" w:rsidRPr="0049461D" w:rsidRDefault="0049461D" w:rsidP="0049461D">
            <w:pPr>
              <w:spacing w:line="240" w:lineRule="auto"/>
              <w:rPr>
                <w:sz w:val="20"/>
              </w:rPr>
            </w:pPr>
            <w:r w:rsidRPr="0049461D">
              <w:rPr>
                <w:sz w:val="20"/>
              </w:rPr>
              <w:t>13516001</w:t>
            </w:r>
          </w:p>
        </w:tc>
        <w:tc>
          <w:tcPr>
            <w:tcW w:w="1109" w:type="dxa"/>
          </w:tcPr>
          <w:p w14:paraId="62630EE1" w14:textId="77777777" w:rsidR="0049461D" w:rsidRPr="0049461D" w:rsidRDefault="0049461D" w:rsidP="0049461D">
            <w:pPr>
              <w:spacing w:line="240" w:lineRule="auto"/>
              <w:rPr>
                <w:sz w:val="20"/>
              </w:rPr>
            </w:pPr>
            <w:r w:rsidRPr="0049461D">
              <w:rPr>
                <w:sz w:val="20"/>
              </w:rPr>
              <w:t>13517001</w:t>
            </w:r>
          </w:p>
        </w:tc>
        <w:tc>
          <w:tcPr>
            <w:tcW w:w="1109" w:type="dxa"/>
          </w:tcPr>
          <w:p w14:paraId="0D3EA987" w14:textId="77777777" w:rsidR="0049461D" w:rsidRPr="0049461D" w:rsidRDefault="0049461D" w:rsidP="0049461D">
            <w:pPr>
              <w:spacing w:line="240" w:lineRule="auto"/>
              <w:rPr>
                <w:sz w:val="20"/>
              </w:rPr>
            </w:pPr>
            <w:r w:rsidRPr="0049461D">
              <w:rPr>
                <w:sz w:val="20"/>
              </w:rPr>
              <w:t>23515001</w:t>
            </w:r>
          </w:p>
        </w:tc>
        <w:tc>
          <w:tcPr>
            <w:tcW w:w="1109" w:type="dxa"/>
          </w:tcPr>
          <w:p w14:paraId="37FA6713" w14:textId="77777777" w:rsidR="0049461D" w:rsidRPr="0049461D" w:rsidRDefault="0049461D" w:rsidP="0049461D">
            <w:pPr>
              <w:spacing w:line="240" w:lineRule="auto"/>
              <w:rPr>
                <w:sz w:val="20"/>
              </w:rPr>
            </w:pPr>
            <w:r w:rsidRPr="0049461D">
              <w:rPr>
                <w:sz w:val="20"/>
              </w:rPr>
              <w:t>23516001</w:t>
            </w:r>
          </w:p>
        </w:tc>
        <w:tc>
          <w:tcPr>
            <w:tcW w:w="1109" w:type="dxa"/>
          </w:tcPr>
          <w:p w14:paraId="1C51253D" w14:textId="77777777" w:rsidR="0049461D" w:rsidRPr="0049461D" w:rsidRDefault="0049461D" w:rsidP="0049461D">
            <w:pPr>
              <w:spacing w:line="240" w:lineRule="auto"/>
              <w:rPr>
                <w:sz w:val="20"/>
              </w:rPr>
            </w:pPr>
            <w:r w:rsidRPr="0049461D">
              <w:rPr>
                <w:sz w:val="20"/>
              </w:rPr>
              <w:t>23517001</w:t>
            </w:r>
          </w:p>
        </w:tc>
      </w:tr>
      <w:tr w:rsidR="0049461D" w:rsidRPr="0049461D" w14:paraId="5B04646B" w14:textId="77777777" w:rsidTr="004E2FEF">
        <w:tc>
          <w:tcPr>
            <w:tcW w:w="538" w:type="dxa"/>
          </w:tcPr>
          <w:p w14:paraId="6EBD8A1E" w14:textId="77777777" w:rsidR="0049461D" w:rsidRPr="0049461D" w:rsidRDefault="0049461D" w:rsidP="0049461D">
            <w:pPr>
              <w:spacing w:line="240" w:lineRule="auto"/>
              <w:rPr>
                <w:sz w:val="20"/>
              </w:rPr>
            </w:pPr>
            <w:r w:rsidRPr="0049461D">
              <w:rPr>
                <w:sz w:val="20"/>
              </w:rPr>
              <w:t>2</w:t>
            </w:r>
          </w:p>
        </w:tc>
        <w:tc>
          <w:tcPr>
            <w:tcW w:w="1109" w:type="dxa"/>
          </w:tcPr>
          <w:p w14:paraId="786894A9" w14:textId="77777777" w:rsidR="0049461D" w:rsidRPr="0049461D" w:rsidRDefault="0049461D" w:rsidP="0049461D">
            <w:pPr>
              <w:spacing w:line="240" w:lineRule="auto"/>
              <w:rPr>
                <w:sz w:val="20"/>
              </w:rPr>
            </w:pPr>
            <w:r w:rsidRPr="0049461D">
              <w:rPr>
                <w:sz w:val="20"/>
              </w:rPr>
              <w:t>13515002</w:t>
            </w:r>
          </w:p>
        </w:tc>
        <w:tc>
          <w:tcPr>
            <w:tcW w:w="1183" w:type="dxa"/>
          </w:tcPr>
          <w:p w14:paraId="5F1C09A9" w14:textId="77777777" w:rsidR="0049461D" w:rsidRPr="0049461D" w:rsidRDefault="0049461D" w:rsidP="0049461D">
            <w:pPr>
              <w:spacing w:line="240" w:lineRule="auto"/>
              <w:rPr>
                <w:sz w:val="20"/>
              </w:rPr>
            </w:pPr>
            <w:r w:rsidRPr="0049461D">
              <w:rPr>
                <w:sz w:val="20"/>
              </w:rPr>
              <w:t>13516002</w:t>
            </w:r>
          </w:p>
        </w:tc>
        <w:tc>
          <w:tcPr>
            <w:tcW w:w="1109" w:type="dxa"/>
          </w:tcPr>
          <w:p w14:paraId="51AB7262" w14:textId="77777777" w:rsidR="0049461D" w:rsidRPr="0049461D" w:rsidRDefault="0049461D" w:rsidP="0049461D">
            <w:pPr>
              <w:spacing w:line="240" w:lineRule="auto"/>
              <w:rPr>
                <w:sz w:val="20"/>
              </w:rPr>
            </w:pPr>
            <w:r w:rsidRPr="0049461D">
              <w:rPr>
                <w:sz w:val="20"/>
              </w:rPr>
              <w:t>13517002</w:t>
            </w:r>
          </w:p>
        </w:tc>
        <w:tc>
          <w:tcPr>
            <w:tcW w:w="1109" w:type="dxa"/>
          </w:tcPr>
          <w:p w14:paraId="394FF936" w14:textId="77777777" w:rsidR="0049461D" w:rsidRPr="0049461D" w:rsidRDefault="0049461D" w:rsidP="0049461D">
            <w:pPr>
              <w:spacing w:line="240" w:lineRule="auto"/>
              <w:rPr>
                <w:sz w:val="20"/>
              </w:rPr>
            </w:pPr>
            <w:r w:rsidRPr="0049461D">
              <w:rPr>
                <w:sz w:val="20"/>
              </w:rPr>
              <w:t>23515002</w:t>
            </w:r>
          </w:p>
        </w:tc>
        <w:tc>
          <w:tcPr>
            <w:tcW w:w="1109" w:type="dxa"/>
          </w:tcPr>
          <w:p w14:paraId="4C185DC4" w14:textId="77777777" w:rsidR="0049461D" w:rsidRPr="0049461D" w:rsidRDefault="0049461D" w:rsidP="0049461D">
            <w:pPr>
              <w:spacing w:line="240" w:lineRule="auto"/>
              <w:rPr>
                <w:sz w:val="20"/>
              </w:rPr>
            </w:pPr>
            <w:r w:rsidRPr="0049461D">
              <w:rPr>
                <w:sz w:val="20"/>
              </w:rPr>
              <w:t>23516002</w:t>
            </w:r>
          </w:p>
        </w:tc>
        <w:tc>
          <w:tcPr>
            <w:tcW w:w="1109" w:type="dxa"/>
          </w:tcPr>
          <w:p w14:paraId="5DD1F72D" w14:textId="77777777" w:rsidR="0049461D" w:rsidRPr="0049461D" w:rsidRDefault="0049461D" w:rsidP="0049461D">
            <w:pPr>
              <w:spacing w:line="240" w:lineRule="auto"/>
              <w:rPr>
                <w:sz w:val="20"/>
              </w:rPr>
            </w:pPr>
            <w:r w:rsidRPr="0049461D">
              <w:rPr>
                <w:sz w:val="20"/>
              </w:rPr>
              <w:t>23517002</w:t>
            </w:r>
          </w:p>
        </w:tc>
      </w:tr>
      <w:tr w:rsidR="0049461D" w:rsidRPr="0049461D" w14:paraId="711A0B1C" w14:textId="77777777" w:rsidTr="004E2FEF">
        <w:tc>
          <w:tcPr>
            <w:tcW w:w="538" w:type="dxa"/>
          </w:tcPr>
          <w:p w14:paraId="528D4C5D" w14:textId="77777777" w:rsidR="0049461D" w:rsidRPr="0049461D" w:rsidRDefault="0049461D" w:rsidP="0049461D">
            <w:pPr>
              <w:spacing w:line="240" w:lineRule="auto"/>
              <w:rPr>
                <w:sz w:val="20"/>
              </w:rPr>
            </w:pPr>
            <w:r w:rsidRPr="0049461D">
              <w:rPr>
                <w:sz w:val="20"/>
              </w:rPr>
              <w:t>3</w:t>
            </w:r>
          </w:p>
        </w:tc>
        <w:tc>
          <w:tcPr>
            <w:tcW w:w="1109" w:type="dxa"/>
          </w:tcPr>
          <w:p w14:paraId="11B7706B" w14:textId="77777777" w:rsidR="0049461D" w:rsidRPr="0049461D" w:rsidRDefault="0049461D" w:rsidP="0049461D">
            <w:pPr>
              <w:spacing w:line="240" w:lineRule="auto"/>
              <w:rPr>
                <w:sz w:val="20"/>
              </w:rPr>
            </w:pPr>
            <w:r w:rsidRPr="0049461D">
              <w:rPr>
                <w:sz w:val="20"/>
              </w:rPr>
              <w:t>13515003</w:t>
            </w:r>
          </w:p>
        </w:tc>
        <w:tc>
          <w:tcPr>
            <w:tcW w:w="1183" w:type="dxa"/>
          </w:tcPr>
          <w:p w14:paraId="45606A2D" w14:textId="77777777" w:rsidR="0049461D" w:rsidRPr="0049461D" w:rsidRDefault="0049461D" w:rsidP="0049461D">
            <w:pPr>
              <w:spacing w:line="240" w:lineRule="auto"/>
              <w:rPr>
                <w:sz w:val="20"/>
              </w:rPr>
            </w:pPr>
            <w:r w:rsidRPr="0049461D">
              <w:rPr>
                <w:sz w:val="20"/>
              </w:rPr>
              <w:t>13516003</w:t>
            </w:r>
          </w:p>
        </w:tc>
        <w:tc>
          <w:tcPr>
            <w:tcW w:w="1109" w:type="dxa"/>
          </w:tcPr>
          <w:p w14:paraId="1ED607C2" w14:textId="77777777" w:rsidR="0049461D" w:rsidRPr="0049461D" w:rsidRDefault="0049461D" w:rsidP="0049461D">
            <w:pPr>
              <w:spacing w:line="240" w:lineRule="auto"/>
              <w:rPr>
                <w:sz w:val="20"/>
              </w:rPr>
            </w:pPr>
            <w:r w:rsidRPr="0049461D">
              <w:rPr>
                <w:sz w:val="20"/>
              </w:rPr>
              <w:t>13517003</w:t>
            </w:r>
          </w:p>
        </w:tc>
        <w:tc>
          <w:tcPr>
            <w:tcW w:w="1109" w:type="dxa"/>
          </w:tcPr>
          <w:p w14:paraId="13F454ED" w14:textId="77777777" w:rsidR="0049461D" w:rsidRPr="0049461D" w:rsidRDefault="0049461D" w:rsidP="0049461D">
            <w:pPr>
              <w:spacing w:line="240" w:lineRule="auto"/>
              <w:rPr>
                <w:sz w:val="20"/>
              </w:rPr>
            </w:pPr>
            <w:r w:rsidRPr="0049461D">
              <w:rPr>
                <w:sz w:val="20"/>
              </w:rPr>
              <w:t>23515006</w:t>
            </w:r>
          </w:p>
        </w:tc>
        <w:tc>
          <w:tcPr>
            <w:tcW w:w="1109" w:type="dxa"/>
          </w:tcPr>
          <w:p w14:paraId="1F6ACB76" w14:textId="77777777" w:rsidR="0049461D" w:rsidRPr="0049461D" w:rsidRDefault="0049461D" w:rsidP="0049461D">
            <w:pPr>
              <w:spacing w:line="240" w:lineRule="auto"/>
              <w:rPr>
                <w:sz w:val="20"/>
              </w:rPr>
            </w:pPr>
            <w:r w:rsidRPr="0049461D">
              <w:rPr>
                <w:sz w:val="20"/>
              </w:rPr>
              <w:t>23516003</w:t>
            </w:r>
          </w:p>
        </w:tc>
        <w:tc>
          <w:tcPr>
            <w:tcW w:w="1109" w:type="dxa"/>
          </w:tcPr>
          <w:p w14:paraId="5F0C2CA8" w14:textId="77777777" w:rsidR="0049461D" w:rsidRPr="0049461D" w:rsidRDefault="0049461D" w:rsidP="0049461D">
            <w:pPr>
              <w:spacing w:line="240" w:lineRule="auto"/>
              <w:rPr>
                <w:sz w:val="20"/>
              </w:rPr>
            </w:pPr>
            <w:r w:rsidRPr="0049461D">
              <w:rPr>
                <w:sz w:val="20"/>
              </w:rPr>
              <w:t>23517003</w:t>
            </w:r>
          </w:p>
        </w:tc>
      </w:tr>
      <w:tr w:rsidR="0049461D" w:rsidRPr="0049461D" w14:paraId="7A447894" w14:textId="77777777" w:rsidTr="004E2FEF">
        <w:tc>
          <w:tcPr>
            <w:tcW w:w="538" w:type="dxa"/>
          </w:tcPr>
          <w:p w14:paraId="0F292876" w14:textId="77777777" w:rsidR="0049461D" w:rsidRPr="0049461D" w:rsidRDefault="0049461D" w:rsidP="0049461D">
            <w:pPr>
              <w:spacing w:line="240" w:lineRule="auto"/>
              <w:rPr>
                <w:sz w:val="20"/>
              </w:rPr>
            </w:pPr>
            <w:r w:rsidRPr="0049461D">
              <w:rPr>
                <w:sz w:val="20"/>
              </w:rPr>
              <w:t>4</w:t>
            </w:r>
          </w:p>
        </w:tc>
        <w:tc>
          <w:tcPr>
            <w:tcW w:w="1109" w:type="dxa"/>
          </w:tcPr>
          <w:p w14:paraId="3901F0F0" w14:textId="77777777" w:rsidR="0049461D" w:rsidRPr="0049461D" w:rsidRDefault="0049461D" w:rsidP="0049461D">
            <w:pPr>
              <w:spacing w:line="240" w:lineRule="auto"/>
              <w:rPr>
                <w:sz w:val="20"/>
              </w:rPr>
            </w:pPr>
            <w:r w:rsidRPr="0049461D">
              <w:rPr>
                <w:sz w:val="20"/>
              </w:rPr>
              <w:t>13515004</w:t>
            </w:r>
          </w:p>
        </w:tc>
        <w:tc>
          <w:tcPr>
            <w:tcW w:w="1183" w:type="dxa"/>
          </w:tcPr>
          <w:p w14:paraId="1A84F843" w14:textId="77777777" w:rsidR="0049461D" w:rsidRPr="0049461D" w:rsidRDefault="0049461D" w:rsidP="0049461D">
            <w:pPr>
              <w:spacing w:line="240" w:lineRule="auto"/>
              <w:rPr>
                <w:sz w:val="20"/>
              </w:rPr>
            </w:pPr>
            <w:r w:rsidRPr="0049461D">
              <w:rPr>
                <w:sz w:val="20"/>
              </w:rPr>
              <w:t>13516004</w:t>
            </w:r>
          </w:p>
        </w:tc>
        <w:tc>
          <w:tcPr>
            <w:tcW w:w="1109" w:type="dxa"/>
          </w:tcPr>
          <w:p w14:paraId="7A34EA58" w14:textId="77777777" w:rsidR="0049461D" w:rsidRPr="0049461D" w:rsidRDefault="0049461D" w:rsidP="0049461D">
            <w:pPr>
              <w:spacing w:line="240" w:lineRule="auto"/>
              <w:rPr>
                <w:sz w:val="20"/>
              </w:rPr>
            </w:pPr>
            <w:r w:rsidRPr="0049461D">
              <w:rPr>
                <w:sz w:val="20"/>
              </w:rPr>
              <w:t>13517004</w:t>
            </w:r>
          </w:p>
        </w:tc>
        <w:tc>
          <w:tcPr>
            <w:tcW w:w="1109" w:type="dxa"/>
          </w:tcPr>
          <w:p w14:paraId="5B0F2129" w14:textId="77777777" w:rsidR="0049461D" w:rsidRPr="0049461D" w:rsidRDefault="0049461D" w:rsidP="0049461D">
            <w:pPr>
              <w:spacing w:line="240" w:lineRule="auto"/>
              <w:rPr>
                <w:sz w:val="20"/>
              </w:rPr>
            </w:pPr>
            <w:r w:rsidRPr="0049461D">
              <w:rPr>
                <w:sz w:val="20"/>
              </w:rPr>
              <w:t>23515007</w:t>
            </w:r>
          </w:p>
        </w:tc>
        <w:tc>
          <w:tcPr>
            <w:tcW w:w="1109" w:type="dxa"/>
          </w:tcPr>
          <w:p w14:paraId="6E781103" w14:textId="77777777" w:rsidR="0049461D" w:rsidRPr="0049461D" w:rsidRDefault="0049461D" w:rsidP="0049461D">
            <w:pPr>
              <w:spacing w:line="240" w:lineRule="auto"/>
              <w:rPr>
                <w:sz w:val="20"/>
              </w:rPr>
            </w:pPr>
            <w:r w:rsidRPr="0049461D">
              <w:rPr>
                <w:sz w:val="20"/>
              </w:rPr>
              <w:t>23516004</w:t>
            </w:r>
          </w:p>
        </w:tc>
        <w:tc>
          <w:tcPr>
            <w:tcW w:w="1109" w:type="dxa"/>
          </w:tcPr>
          <w:p w14:paraId="0F31883E" w14:textId="77777777" w:rsidR="0049461D" w:rsidRPr="0049461D" w:rsidRDefault="0049461D" w:rsidP="0049461D">
            <w:pPr>
              <w:spacing w:line="240" w:lineRule="auto"/>
              <w:rPr>
                <w:sz w:val="20"/>
              </w:rPr>
            </w:pPr>
            <w:r w:rsidRPr="0049461D">
              <w:rPr>
                <w:sz w:val="20"/>
              </w:rPr>
              <w:t>23517004</w:t>
            </w:r>
          </w:p>
        </w:tc>
      </w:tr>
      <w:tr w:rsidR="0049461D" w:rsidRPr="0049461D" w14:paraId="00D9C2B1" w14:textId="77777777" w:rsidTr="004E2FEF">
        <w:tc>
          <w:tcPr>
            <w:tcW w:w="538" w:type="dxa"/>
          </w:tcPr>
          <w:p w14:paraId="2FD2BF9A" w14:textId="77777777" w:rsidR="0049461D" w:rsidRPr="0049461D" w:rsidRDefault="0049461D" w:rsidP="0049461D">
            <w:pPr>
              <w:spacing w:line="240" w:lineRule="auto"/>
              <w:rPr>
                <w:sz w:val="20"/>
              </w:rPr>
            </w:pPr>
            <w:r w:rsidRPr="0049461D">
              <w:rPr>
                <w:sz w:val="20"/>
              </w:rPr>
              <w:t>5</w:t>
            </w:r>
          </w:p>
        </w:tc>
        <w:tc>
          <w:tcPr>
            <w:tcW w:w="1109" w:type="dxa"/>
          </w:tcPr>
          <w:p w14:paraId="430D37E9" w14:textId="77777777" w:rsidR="0049461D" w:rsidRPr="0049461D" w:rsidRDefault="0049461D" w:rsidP="0049461D">
            <w:pPr>
              <w:spacing w:line="240" w:lineRule="auto"/>
              <w:rPr>
                <w:sz w:val="20"/>
              </w:rPr>
            </w:pPr>
            <w:r w:rsidRPr="0049461D">
              <w:rPr>
                <w:sz w:val="20"/>
              </w:rPr>
              <w:t>13515005</w:t>
            </w:r>
          </w:p>
        </w:tc>
        <w:tc>
          <w:tcPr>
            <w:tcW w:w="1183" w:type="dxa"/>
          </w:tcPr>
          <w:p w14:paraId="6D26ABA0" w14:textId="77777777" w:rsidR="0049461D" w:rsidRPr="0049461D" w:rsidRDefault="0049461D" w:rsidP="0049461D">
            <w:pPr>
              <w:spacing w:line="240" w:lineRule="auto"/>
              <w:rPr>
                <w:sz w:val="20"/>
              </w:rPr>
            </w:pPr>
            <w:r w:rsidRPr="0049461D">
              <w:rPr>
                <w:sz w:val="20"/>
              </w:rPr>
              <w:t>13516005</w:t>
            </w:r>
          </w:p>
        </w:tc>
        <w:tc>
          <w:tcPr>
            <w:tcW w:w="1109" w:type="dxa"/>
          </w:tcPr>
          <w:p w14:paraId="7F930BFD" w14:textId="77777777" w:rsidR="0049461D" w:rsidRPr="0049461D" w:rsidRDefault="0049461D" w:rsidP="0049461D">
            <w:pPr>
              <w:spacing w:line="240" w:lineRule="auto"/>
              <w:rPr>
                <w:sz w:val="20"/>
              </w:rPr>
            </w:pPr>
            <w:r w:rsidRPr="0049461D">
              <w:rPr>
                <w:sz w:val="20"/>
              </w:rPr>
              <w:t>13517005</w:t>
            </w:r>
          </w:p>
        </w:tc>
        <w:tc>
          <w:tcPr>
            <w:tcW w:w="1109" w:type="dxa"/>
          </w:tcPr>
          <w:p w14:paraId="473FD448" w14:textId="77777777" w:rsidR="0049461D" w:rsidRPr="0049461D" w:rsidRDefault="0049461D" w:rsidP="0049461D">
            <w:pPr>
              <w:spacing w:line="240" w:lineRule="auto"/>
              <w:rPr>
                <w:sz w:val="20"/>
              </w:rPr>
            </w:pPr>
            <w:r w:rsidRPr="0049461D">
              <w:rPr>
                <w:sz w:val="20"/>
              </w:rPr>
              <w:t>23515009</w:t>
            </w:r>
          </w:p>
        </w:tc>
        <w:tc>
          <w:tcPr>
            <w:tcW w:w="1109" w:type="dxa"/>
          </w:tcPr>
          <w:p w14:paraId="76BFB33B" w14:textId="77777777" w:rsidR="0049461D" w:rsidRPr="0049461D" w:rsidRDefault="0049461D" w:rsidP="0049461D">
            <w:pPr>
              <w:spacing w:line="240" w:lineRule="auto"/>
              <w:rPr>
                <w:sz w:val="20"/>
              </w:rPr>
            </w:pPr>
            <w:r w:rsidRPr="0049461D">
              <w:rPr>
                <w:sz w:val="20"/>
              </w:rPr>
              <w:t>23516005</w:t>
            </w:r>
          </w:p>
        </w:tc>
        <w:tc>
          <w:tcPr>
            <w:tcW w:w="1109" w:type="dxa"/>
          </w:tcPr>
          <w:p w14:paraId="334BDFE9" w14:textId="77777777" w:rsidR="0049461D" w:rsidRPr="0049461D" w:rsidRDefault="0049461D" w:rsidP="0049461D">
            <w:pPr>
              <w:spacing w:line="240" w:lineRule="auto"/>
              <w:rPr>
                <w:sz w:val="20"/>
              </w:rPr>
            </w:pPr>
            <w:r w:rsidRPr="0049461D">
              <w:rPr>
                <w:sz w:val="20"/>
              </w:rPr>
              <w:t>23517005</w:t>
            </w:r>
          </w:p>
        </w:tc>
      </w:tr>
      <w:tr w:rsidR="0049461D" w:rsidRPr="0049461D" w14:paraId="49F61A46" w14:textId="77777777" w:rsidTr="004E2FEF">
        <w:tc>
          <w:tcPr>
            <w:tcW w:w="538" w:type="dxa"/>
          </w:tcPr>
          <w:p w14:paraId="3D0EB9FF" w14:textId="77777777" w:rsidR="0049461D" w:rsidRPr="0049461D" w:rsidRDefault="0049461D" w:rsidP="0049461D">
            <w:pPr>
              <w:spacing w:line="240" w:lineRule="auto"/>
              <w:rPr>
                <w:sz w:val="20"/>
              </w:rPr>
            </w:pPr>
            <w:r w:rsidRPr="0049461D">
              <w:rPr>
                <w:sz w:val="20"/>
              </w:rPr>
              <w:t>6</w:t>
            </w:r>
          </w:p>
        </w:tc>
        <w:tc>
          <w:tcPr>
            <w:tcW w:w="1109" w:type="dxa"/>
          </w:tcPr>
          <w:p w14:paraId="7902403B" w14:textId="77777777" w:rsidR="0049461D" w:rsidRPr="0049461D" w:rsidRDefault="0049461D" w:rsidP="0049461D">
            <w:pPr>
              <w:spacing w:line="240" w:lineRule="auto"/>
              <w:rPr>
                <w:sz w:val="20"/>
              </w:rPr>
            </w:pPr>
            <w:r w:rsidRPr="0049461D">
              <w:rPr>
                <w:sz w:val="20"/>
              </w:rPr>
              <w:t>13515006</w:t>
            </w:r>
          </w:p>
        </w:tc>
        <w:tc>
          <w:tcPr>
            <w:tcW w:w="1183" w:type="dxa"/>
          </w:tcPr>
          <w:p w14:paraId="6666FF82" w14:textId="77777777" w:rsidR="0049461D" w:rsidRPr="0049461D" w:rsidRDefault="0049461D" w:rsidP="0049461D">
            <w:pPr>
              <w:spacing w:line="240" w:lineRule="auto"/>
              <w:rPr>
                <w:sz w:val="20"/>
              </w:rPr>
            </w:pPr>
            <w:r w:rsidRPr="0049461D">
              <w:rPr>
                <w:sz w:val="20"/>
              </w:rPr>
              <w:t>13516006</w:t>
            </w:r>
          </w:p>
        </w:tc>
        <w:tc>
          <w:tcPr>
            <w:tcW w:w="1109" w:type="dxa"/>
          </w:tcPr>
          <w:p w14:paraId="1865039B" w14:textId="77777777" w:rsidR="0049461D" w:rsidRPr="0049461D" w:rsidRDefault="0049461D" w:rsidP="0049461D">
            <w:pPr>
              <w:spacing w:line="240" w:lineRule="auto"/>
              <w:rPr>
                <w:sz w:val="20"/>
              </w:rPr>
            </w:pPr>
            <w:r w:rsidRPr="0049461D">
              <w:rPr>
                <w:sz w:val="20"/>
              </w:rPr>
              <w:t>13517006</w:t>
            </w:r>
          </w:p>
        </w:tc>
        <w:tc>
          <w:tcPr>
            <w:tcW w:w="1109" w:type="dxa"/>
          </w:tcPr>
          <w:p w14:paraId="764821EE" w14:textId="77777777" w:rsidR="0049461D" w:rsidRPr="0049461D" w:rsidRDefault="0049461D" w:rsidP="0049461D">
            <w:pPr>
              <w:spacing w:line="240" w:lineRule="auto"/>
              <w:rPr>
                <w:sz w:val="20"/>
              </w:rPr>
            </w:pPr>
            <w:r w:rsidRPr="0049461D">
              <w:rPr>
                <w:sz w:val="20"/>
              </w:rPr>
              <w:t>23515011</w:t>
            </w:r>
          </w:p>
        </w:tc>
        <w:tc>
          <w:tcPr>
            <w:tcW w:w="1109" w:type="dxa"/>
          </w:tcPr>
          <w:p w14:paraId="484A9262" w14:textId="77777777" w:rsidR="0049461D" w:rsidRPr="0049461D" w:rsidRDefault="0049461D" w:rsidP="0049461D">
            <w:pPr>
              <w:spacing w:line="240" w:lineRule="auto"/>
              <w:rPr>
                <w:sz w:val="20"/>
              </w:rPr>
            </w:pPr>
            <w:r w:rsidRPr="0049461D">
              <w:rPr>
                <w:sz w:val="20"/>
              </w:rPr>
              <w:t>23516006</w:t>
            </w:r>
          </w:p>
        </w:tc>
        <w:tc>
          <w:tcPr>
            <w:tcW w:w="1109" w:type="dxa"/>
          </w:tcPr>
          <w:p w14:paraId="6FDE9B3B" w14:textId="77777777" w:rsidR="0049461D" w:rsidRPr="0049461D" w:rsidRDefault="0049461D" w:rsidP="0049461D">
            <w:pPr>
              <w:spacing w:line="240" w:lineRule="auto"/>
              <w:rPr>
                <w:sz w:val="20"/>
              </w:rPr>
            </w:pPr>
            <w:r w:rsidRPr="0049461D">
              <w:rPr>
                <w:sz w:val="20"/>
              </w:rPr>
              <w:t>23517006</w:t>
            </w:r>
          </w:p>
        </w:tc>
      </w:tr>
      <w:tr w:rsidR="0049461D" w:rsidRPr="0049461D" w14:paraId="6827D12E" w14:textId="77777777" w:rsidTr="004E2FEF">
        <w:tc>
          <w:tcPr>
            <w:tcW w:w="538" w:type="dxa"/>
          </w:tcPr>
          <w:p w14:paraId="015AC261" w14:textId="77777777" w:rsidR="0049461D" w:rsidRPr="0049461D" w:rsidRDefault="0049461D" w:rsidP="0049461D">
            <w:pPr>
              <w:spacing w:line="240" w:lineRule="auto"/>
              <w:rPr>
                <w:sz w:val="20"/>
              </w:rPr>
            </w:pPr>
            <w:r w:rsidRPr="0049461D">
              <w:rPr>
                <w:sz w:val="20"/>
              </w:rPr>
              <w:t>7</w:t>
            </w:r>
          </w:p>
        </w:tc>
        <w:tc>
          <w:tcPr>
            <w:tcW w:w="1109" w:type="dxa"/>
          </w:tcPr>
          <w:p w14:paraId="11DFB9A4" w14:textId="77777777" w:rsidR="0049461D" w:rsidRPr="0049461D" w:rsidRDefault="0049461D" w:rsidP="0049461D">
            <w:pPr>
              <w:spacing w:line="240" w:lineRule="auto"/>
              <w:rPr>
                <w:sz w:val="20"/>
              </w:rPr>
            </w:pPr>
            <w:r w:rsidRPr="0049461D">
              <w:rPr>
                <w:sz w:val="20"/>
              </w:rPr>
              <w:t>13515007</w:t>
            </w:r>
          </w:p>
        </w:tc>
        <w:tc>
          <w:tcPr>
            <w:tcW w:w="1183" w:type="dxa"/>
          </w:tcPr>
          <w:p w14:paraId="4EE1771C" w14:textId="77777777" w:rsidR="0049461D" w:rsidRPr="0049461D" w:rsidRDefault="0049461D" w:rsidP="0049461D">
            <w:pPr>
              <w:spacing w:line="240" w:lineRule="auto"/>
              <w:rPr>
                <w:sz w:val="20"/>
              </w:rPr>
            </w:pPr>
            <w:r w:rsidRPr="0049461D">
              <w:rPr>
                <w:sz w:val="20"/>
              </w:rPr>
              <w:t>13516007</w:t>
            </w:r>
          </w:p>
        </w:tc>
        <w:tc>
          <w:tcPr>
            <w:tcW w:w="1109" w:type="dxa"/>
          </w:tcPr>
          <w:p w14:paraId="3AA34ACC" w14:textId="77777777" w:rsidR="0049461D" w:rsidRPr="0049461D" w:rsidRDefault="0049461D" w:rsidP="0049461D">
            <w:pPr>
              <w:spacing w:line="240" w:lineRule="auto"/>
              <w:rPr>
                <w:sz w:val="20"/>
              </w:rPr>
            </w:pPr>
            <w:r w:rsidRPr="0049461D">
              <w:rPr>
                <w:sz w:val="20"/>
              </w:rPr>
              <w:t>13517007</w:t>
            </w:r>
          </w:p>
        </w:tc>
        <w:tc>
          <w:tcPr>
            <w:tcW w:w="1109" w:type="dxa"/>
          </w:tcPr>
          <w:p w14:paraId="25793932" w14:textId="77777777" w:rsidR="0049461D" w:rsidRPr="0049461D" w:rsidRDefault="0049461D" w:rsidP="0049461D">
            <w:pPr>
              <w:spacing w:line="240" w:lineRule="auto"/>
              <w:rPr>
                <w:sz w:val="20"/>
              </w:rPr>
            </w:pPr>
            <w:r w:rsidRPr="0049461D">
              <w:rPr>
                <w:sz w:val="20"/>
              </w:rPr>
              <w:t>23515016</w:t>
            </w:r>
          </w:p>
        </w:tc>
        <w:tc>
          <w:tcPr>
            <w:tcW w:w="1109" w:type="dxa"/>
          </w:tcPr>
          <w:p w14:paraId="3693F8C6" w14:textId="77777777" w:rsidR="0049461D" w:rsidRPr="0049461D" w:rsidRDefault="0049461D" w:rsidP="0049461D">
            <w:pPr>
              <w:spacing w:line="240" w:lineRule="auto"/>
              <w:rPr>
                <w:sz w:val="20"/>
              </w:rPr>
            </w:pPr>
            <w:r w:rsidRPr="0049461D">
              <w:rPr>
                <w:sz w:val="20"/>
              </w:rPr>
              <w:t>23516007</w:t>
            </w:r>
          </w:p>
        </w:tc>
        <w:tc>
          <w:tcPr>
            <w:tcW w:w="1109" w:type="dxa"/>
          </w:tcPr>
          <w:p w14:paraId="65BB93F3" w14:textId="77777777" w:rsidR="0049461D" w:rsidRPr="0049461D" w:rsidRDefault="0049461D" w:rsidP="0049461D">
            <w:pPr>
              <w:spacing w:line="240" w:lineRule="auto"/>
              <w:rPr>
                <w:sz w:val="20"/>
              </w:rPr>
            </w:pPr>
            <w:r w:rsidRPr="0049461D">
              <w:rPr>
                <w:sz w:val="20"/>
              </w:rPr>
              <w:t>23517007</w:t>
            </w:r>
          </w:p>
        </w:tc>
      </w:tr>
      <w:tr w:rsidR="0049461D" w:rsidRPr="0049461D" w14:paraId="5F24CA97" w14:textId="77777777" w:rsidTr="004E2FEF">
        <w:tc>
          <w:tcPr>
            <w:tcW w:w="538" w:type="dxa"/>
          </w:tcPr>
          <w:p w14:paraId="5A90ADDF" w14:textId="77777777" w:rsidR="0049461D" w:rsidRPr="0049461D" w:rsidRDefault="0049461D" w:rsidP="0049461D">
            <w:pPr>
              <w:spacing w:line="240" w:lineRule="auto"/>
              <w:rPr>
                <w:sz w:val="20"/>
              </w:rPr>
            </w:pPr>
            <w:r w:rsidRPr="0049461D">
              <w:rPr>
                <w:sz w:val="20"/>
              </w:rPr>
              <w:t>8</w:t>
            </w:r>
          </w:p>
        </w:tc>
        <w:tc>
          <w:tcPr>
            <w:tcW w:w="1109" w:type="dxa"/>
          </w:tcPr>
          <w:p w14:paraId="7B6B2DE2" w14:textId="77777777" w:rsidR="0049461D" w:rsidRPr="0049461D" w:rsidRDefault="0049461D" w:rsidP="0049461D">
            <w:pPr>
              <w:spacing w:line="240" w:lineRule="auto"/>
              <w:rPr>
                <w:sz w:val="20"/>
              </w:rPr>
            </w:pPr>
            <w:r w:rsidRPr="0049461D">
              <w:rPr>
                <w:sz w:val="20"/>
              </w:rPr>
              <w:t>13515008</w:t>
            </w:r>
          </w:p>
        </w:tc>
        <w:tc>
          <w:tcPr>
            <w:tcW w:w="1183" w:type="dxa"/>
          </w:tcPr>
          <w:p w14:paraId="59CC2A31" w14:textId="77777777" w:rsidR="0049461D" w:rsidRPr="0049461D" w:rsidRDefault="0049461D" w:rsidP="0049461D">
            <w:pPr>
              <w:spacing w:line="240" w:lineRule="auto"/>
              <w:rPr>
                <w:sz w:val="20"/>
              </w:rPr>
            </w:pPr>
            <w:r w:rsidRPr="0049461D">
              <w:rPr>
                <w:sz w:val="20"/>
              </w:rPr>
              <w:t>13516008</w:t>
            </w:r>
          </w:p>
        </w:tc>
        <w:tc>
          <w:tcPr>
            <w:tcW w:w="1109" w:type="dxa"/>
          </w:tcPr>
          <w:p w14:paraId="087B73A5" w14:textId="77777777" w:rsidR="0049461D" w:rsidRPr="0049461D" w:rsidRDefault="0049461D" w:rsidP="0049461D">
            <w:pPr>
              <w:spacing w:line="240" w:lineRule="auto"/>
              <w:rPr>
                <w:sz w:val="20"/>
              </w:rPr>
            </w:pPr>
            <w:r w:rsidRPr="0049461D">
              <w:rPr>
                <w:sz w:val="20"/>
              </w:rPr>
              <w:t>13517008</w:t>
            </w:r>
          </w:p>
        </w:tc>
        <w:tc>
          <w:tcPr>
            <w:tcW w:w="1109" w:type="dxa"/>
          </w:tcPr>
          <w:p w14:paraId="03102C41" w14:textId="77777777" w:rsidR="0049461D" w:rsidRPr="0049461D" w:rsidRDefault="0049461D" w:rsidP="0049461D">
            <w:pPr>
              <w:spacing w:line="240" w:lineRule="auto"/>
              <w:rPr>
                <w:sz w:val="20"/>
              </w:rPr>
            </w:pPr>
            <w:r w:rsidRPr="0049461D">
              <w:rPr>
                <w:sz w:val="20"/>
              </w:rPr>
              <w:t>23515018</w:t>
            </w:r>
          </w:p>
        </w:tc>
        <w:tc>
          <w:tcPr>
            <w:tcW w:w="1109" w:type="dxa"/>
          </w:tcPr>
          <w:p w14:paraId="1E7E6CA4" w14:textId="77777777" w:rsidR="0049461D" w:rsidRPr="0049461D" w:rsidRDefault="0049461D" w:rsidP="0049461D">
            <w:pPr>
              <w:spacing w:line="240" w:lineRule="auto"/>
              <w:rPr>
                <w:sz w:val="20"/>
              </w:rPr>
            </w:pPr>
            <w:r w:rsidRPr="0049461D">
              <w:rPr>
                <w:sz w:val="20"/>
              </w:rPr>
              <w:t>23516008</w:t>
            </w:r>
          </w:p>
        </w:tc>
        <w:tc>
          <w:tcPr>
            <w:tcW w:w="1109" w:type="dxa"/>
          </w:tcPr>
          <w:p w14:paraId="731A9DCE" w14:textId="77777777" w:rsidR="0049461D" w:rsidRPr="0049461D" w:rsidRDefault="0049461D" w:rsidP="0049461D">
            <w:pPr>
              <w:spacing w:line="240" w:lineRule="auto"/>
              <w:rPr>
                <w:sz w:val="20"/>
              </w:rPr>
            </w:pPr>
            <w:r w:rsidRPr="0049461D">
              <w:rPr>
                <w:sz w:val="20"/>
              </w:rPr>
              <w:t>23517008</w:t>
            </w:r>
          </w:p>
        </w:tc>
      </w:tr>
      <w:tr w:rsidR="0049461D" w:rsidRPr="0049461D" w14:paraId="674C1FE7" w14:textId="77777777" w:rsidTr="004E2FEF">
        <w:tc>
          <w:tcPr>
            <w:tcW w:w="538" w:type="dxa"/>
          </w:tcPr>
          <w:p w14:paraId="217CEC48" w14:textId="77777777" w:rsidR="0049461D" w:rsidRPr="0049461D" w:rsidRDefault="0049461D" w:rsidP="0049461D">
            <w:pPr>
              <w:spacing w:line="240" w:lineRule="auto"/>
              <w:rPr>
                <w:sz w:val="20"/>
              </w:rPr>
            </w:pPr>
            <w:r w:rsidRPr="0049461D">
              <w:rPr>
                <w:sz w:val="20"/>
              </w:rPr>
              <w:t>9</w:t>
            </w:r>
          </w:p>
        </w:tc>
        <w:tc>
          <w:tcPr>
            <w:tcW w:w="1109" w:type="dxa"/>
          </w:tcPr>
          <w:p w14:paraId="50814F6F" w14:textId="77777777" w:rsidR="0049461D" w:rsidRPr="0049461D" w:rsidRDefault="0049461D" w:rsidP="0049461D">
            <w:pPr>
              <w:spacing w:line="240" w:lineRule="auto"/>
              <w:rPr>
                <w:sz w:val="20"/>
              </w:rPr>
            </w:pPr>
            <w:r w:rsidRPr="0049461D">
              <w:rPr>
                <w:sz w:val="20"/>
              </w:rPr>
              <w:t>13515009</w:t>
            </w:r>
          </w:p>
        </w:tc>
        <w:tc>
          <w:tcPr>
            <w:tcW w:w="1183" w:type="dxa"/>
          </w:tcPr>
          <w:p w14:paraId="0BD147E5" w14:textId="77777777" w:rsidR="0049461D" w:rsidRPr="0049461D" w:rsidRDefault="0049461D" w:rsidP="0049461D">
            <w:pPr>
              <w:spacing w:line="240" w:lineRule="auto"/>
              <w:rPr>
                <w:sz w:val="20"/>
              </w:rPr>
            </w:pPr>
            <w:r w:rsidRPr="0049461D">
              <w:rPr>
                <w:sz w:val="20"/>
              </w:rPr>
              <w:t>13516009</w:t>
            </w:r>
          </w:p>
        </w:tc>
        <w:tc>
          <w:tcPr>
            <w:tcW w:w="1109" w:type="dxa"/>
          </w:tcPr>
          <w:p w14:paraId="76BFC540" w14:textId="77777777" w:rsidR="0049461D" w:rsidRPr="0049461D" w:rsidRDefault="0049461D" w:rsidP="0049461D">
            <w:pPr>
              <w:spacing w:line="240" w:lineRule="auto"/>
              <w:rPr>
                <w:sz w:val="20"/>
              </w:rPr>
            </w:pPr>
            <w:r w:rsidRPr="0049461D">
              <w:rPr>
                <w:sz w:val="20"/>
              </w:rPr>
              <w:t>13517009</w:t>
            </w:r>
          </w:p>
        </w:tc>
        <w:tc>
          <w:tcPr>
            <w:tcW w:w="1109" w:type="dxa"/>
          </w:tcPr>
          <w:p w14:paraId="35FF16C5" w14:textId="77777777" w:rsidR="0049461D" w:rsidRPr="0049461D" w:rsidRDefault="0049461D" w:rsidP="0049461D">
            <w:pPr>
              <w:spacing w:line="240" w:lineRule="auto"/>
              <w:rPr>
                <w:sz w:val="20"/>
              </w:rPr>
            </w:pPr>
            <w:r w:rsidRPr="0049461D">
              <w:rPr>
                <w:sz w:val="20"/>
              </w:rPr>
              <w:t>23515019</w:t>
            </w:r>
          </w:p>
        </w:tc>
        <w:tc>
          <w:tcPr>
            <w:tcW w:w="1109" w:type="dxa"/>
          </w:tcPr>
          <w:p w14:paraId="16195A69" w14:textId="77777777" w:rsidR="0049461D" w:rsidRPr="0049461D" w:rsidRDefault="0049461D" w:rsidP="0049461D">
            <w:pPr>
              <w:spacing w:line="240" w:lineRule="auto"/>
              <w:rPr>
                <w:sz w:val="20"/>
              </w:rPr>
            </w:pPr>
            <w:r w:rsidRPr="0049461D">
              <w:rPr>
                <w:sz w:val="20"/>
              </w:rPr>
              <w:t>23516009</w:t>
            </w:r>
          </w:p>
        </w:tc>
        <w:tc>
          <w:tcPr>
            <w:tcW w:w="1109" w:type="dxa"/>
          </w:tcPr>
          <w:p w14:paraId="65AE35A0" w14:textId="77777777" w:rsidR="0049461D" w:rsidRPr="0049461D" w:rsidRDefault="0049461D" w:rsidP="0049461D">
            <w:pPr>
              <w:spacing w:line="240" w:lineRule="auto"/>
              <w:rPr>
                <w:sz w:val="20"/>
              </w:rPr>
            </w:pPr>
            <w:r w:rsidRPr="0049461D">
              <w:rPr>
                <w:sz w:val="20"/>
              </w:rPr>
              <w:t>23517009</w:t>
            </w:r>
          </w:p>
        </w:tc>
      </w:tr>
      <w:tr w:rsidR="0049461D" w:rsidRPr="0049461D" w14:paraId="7D758485" w14:textId="77777777" w:rsidTr="004E2FEF">
        <w:tc>
          <w:tcPr>
            <w:tcW w:w="538" w:type="dxa"/>
          </w:tcPr>
          <w:p w14:paraId="6E70C685" w14:textId="77777777" w:rsidR="0049461D" w:rsidRPr="0049461D" w:rsidRDefault="0049461D" w:rsidP="0049461D">
            <w:pPr>
              <w:spacing w:line="240" w:lineRule="auto"/>
              <w:rPr>
                <w:sz w:val="20"/>
              </w:rPr>
            </w:pPr>
            <w:r w:rsidRPr="0049461D">
              <w:rPr>
                <w:sz w:val="20"/>
              </w:rPr>
              <w:t>10</w:t>
            </w:r>
          </w:p>
        </w:tc>
        <w:tc>
          <w:tcPr>
            <w:tcW w:w="1109" w:type="dxa"/>
          </w:tcPr>
          <w:p w14:paraId="777CC1D7" w14:textId="77777777" w:rsidR="0049461D" w:rsidRPr="0049461D" w:rsidRDefault="0049461D" w:rsidP="0049461D">
            <w:pPr>
              <w:spacing w:line="240" w:lineRule="auto"/>
              <w:rPr>
                <w:sz w:val="20"/>
              </w:rPr>
            </w:pPr>
            <w:r w:rsidRPr="0049461D">
              <w:rPr>
                <w:sz w:val="20"/>
              </w:rPr>
              <w:t>13515010</w:t>
            </w:r>
          </w:p>
        </w:tc>
        <w:tc>
          <w:tcPr>
            <w:tcW w:w="1183" w:type="dxa"/>
          </w:tcPr>
          <w:p w14:paraId="08255A1B" w14:textId="77777777" w:rsidR="0049461D" w:rsidRPr="0049461D" w:rsidRDefault="0049461D" w:rsidP="0049461D">
            <w:pPr>
              <w:spacing w:line="240" w:lineRule="auto"/>
              <w:rPr>
                <w:sz w:val="20"/>
              </w:rPr>
            </w:pPr>
            <w:r w:rsidRPr="0049461D">
              <w:rPr>
                <w:sz w:val="20"/>
              </w:rPr>
              <w:t>13516010</w:t>
            </w:r>
          </w:p>
        </w:tc>
        <w:tc>
          <w:tcPr>
            <w:tcW w:w="1109" w:type="dxa"/>
          </w:tcPr>
          <w:p w14:paraId="1BFE812C" w14:textId="77777777" w:rsidR="0049461D" w:rsidRPr="0049461D" w:rsidRDefault="0049461D" w:rsidP="0049461D">
            <w:pPr>
              <w:spacing w:line="240" w:lineRule="auto"/>
              <w:rPr>
                <w:sz w:val="20"/>
              </w:rPr>
            </w:pPr>
            <w:r w:rsidRPr="0049461D">
              <w:rPr>
                <w:sz w:val="20"/>
              </w:rPr>
              <w:t>13517010</w:t>
            </w:r>
          </w:p>
        </w:tc>
        <w:tc>
          <w:tcPr>
            <w:tcW w:w="1109" w:type="dxa"/>
          </w:tcPr>
          <w:p w14:paraId="0DAE33C7" w14:textId="77777777" w:rsidR="0049461D" w:rsidRPr="0049461D" w:rsidRDefault="0049461D" w:rsidP="0049461D">
            <w:pPr>
              <w:spacing w:line="240" w:lineRule="auto"/>
              <w:rPr>
                <w:sz w:val="20"/>
              </w:rPr>
            </w:pPr>
            <w:r w:rsidRPr="0049461D">
              <w:rPr>
                <w:sz w:val="20"/>
              </w:rPr>
              <w:t>23515020</w:t>
            </w:r>
          </w:p>
        </w:tc>
        <w:tc>
          <w:tcPr>
            <w:tcW w:w="1109" w:type="dxa"/>
          </w:tcPr>
          <w:p w14:paraId="6F051502" w14:textId="77777777" w:rsidR="0049461D" w:rsidRPr="0049461D" w:rsidRDefault="0049461D" w:rsidP="0049461D">
            <w:pPr>
              <w:spacing w:line="240" w:lineRule="auto"/>
              <w:rPr>
                <w:sz w:val="20"/>
              </w:rPr>
            </w:pPr>
            <w:r w:rsidRPr="0049461D">
              <w:rPr>
                <w:sz w:val="20"/>
              </w:rPr>
              <w:t>23516010</w:t>
            </w:r>
          </w:p>
        </w:tc>
        <w:tc>
          <w:tcPr>
            <w:tcW w:w="1109" w:type="dxa"/>
          </w:tcPr>
          <w:p w14:paraId="3103E503" w14:textId="77777777" w:rsidR="0049461D" w:rsidRPr="0049461D" w:rsidRDefault="0049461D" w:rsidP="0049461D">
            <w:pPr>
              <w:spacing w:line="240" w:lineRule="auto"/>
              <w:rPr>
                <w:sz w:val="20"/>
              </w:rPr>
            </w:pPr>
            <w:r w:rsidRPr="0049461D">
              <w:rPr>
                <w:sz w:val="20"/>
              </w:rPr>
              <w:t>23517010</w:t>
            </w:r>
          </w:p>
        </w:tc>
      </w:tr>
      <w:tr w:rsidR="0049461D" w:rsidRPr="0049461D" w14:paraId="6706459F" w14:textId="77777777" w:rsidTr="004E2FEF">
        <w:tc>
          <w:tcPr>
            <w:tcW w:w="538" w:type="dxa"/>
          </w:tcPr>
          <w:p w14:paraId="2069D9C1" w14:textId="77777777" w:rsidR="0049461D" w:rsidRPr="0049461D" w:rsidRDefault="0049461D" w:rsidP="0049461D">
            <w:pPr>
              <w:spacing w:line="240" w:lineRule="auto"/>
              <w:rPr>
                <w:sz w:val="20"/>
              </w:rPr>
            </w:pPr>
            <w:r w:rsidRPr="0049461D">
              <w:rPr>
                <w:sz w:val="20"/>
              </w:rPr>
              <w:t>11</w:t>
            </w:r>
          </w:p>
        </w:tc>
        <w:tc>
          <w:tcPr>
            <w:tcW w:w="1109" w:type="dxa"/>
          </w:tcPr>
          <w:p w14:paraId="17D38946" w14:textId="77777777" w:rsidR="0049461D" w:rsidRPr="0049461D" w:rsidRDefault="0049461D" w:rsidP="0049461D">
            <w:pPr>
              <w:spacing w:line="240" w:lineRule="auto"/>
              <w:rPr>
                <w:sz w:val="20"/>
              </w:rPr>
            </w:pPr>
            <w:r w:rsidRPr="0049461D">
              <w:rPr>
                <w:sz w:val="20"/>
              </w:rPr>
              <w:t>13515011</w:t>
            </w:r>
          </w:p>
        </w:tc>
        <w:tc>
          <w:tcPr>
            <w:tcW w:w="1183" w:type="dxa"/>
          </w:tcPr>
          <w:p w14:paraId="2945F2D6" w14:textId="77777777" w:rsidR="0049461D" w:rsidRPr="0049461D" w:rsidRDefault="0049461D" w:rsidP="0049461D">
            <w:pPr>
              <w:spacing w:line="240" w:lineRule="auto"/>
              <w:rPr>
                <w:sz w:val="20"/>
              </w:rPr>
            </w:pPr>
            <w:r w:rsidRPr="0049461D">
              <w:rPr>
                <w:sz w:val="20"/>
              </w:rPr>
              <w:t>13516011</w:t>
            </w:r>
          </w:p>
        </w:tc>
        <w:tc>
          <w:tcPr>
            <w:tcW w:w="1109" w:type="dxa"/>
          </w:tcPr>
          <w:p w14:paraId="7B81BC41" w14:textId="77777777" w:rsidR="0049461D" w:rsidRPr="0049461D" w:rsidRDefault="0049461D" w:rsidP="0049461D">
            <w:pPr>
              <w:spacing w:line="240" w:lineRule="auto"/>
              <w:rPr>
                <w:sz w:val="20"/>
              </w:rPr>
            </w:pPr>
            <w:r w:rsidRPr="0049461D">
              <w:rPr>
                <w:sz w:val="20"/>
              </w:rPr>
              <w:t>13517011</w:t>
            </w:r>
          </w:p>
        </w:tc>
        <w:tc>
          <w:tcPr>
            <w:tcW w:w="1109" w:type="dxa"/>
          </w:tcPr>
          <w:p w14:paraId="3B1FF283" w14:textId="77777777" w:rsidR="0049461D" w:rsidRPr="0049461D" w:rsidRDefault="0049461D" w:rsidP="0049461D">
            <w:pPr>
              <w:spacing w:line="240" w:lineRule="auto"/>
              <w:rPr>
                <w:sz w:val="20"/>
              </w:rPr>
            </w:pPr>
            <w:r w:rsidRPr="0049461D">
              <w:rPr>
                <w:sz w:val="20"/>
              </w:rPr>
              <w:t>23515021</w:t>
            </w:r>
          </w:p>
        </w:tc>
        <w:tc>
          <w:tcPr>
            <w:tcW w:w="1109" w:type="dxa"/>
          </w:tcPr>
          <w:p w14:paraId="53A770D1" w14:textId="77777777" w:rsidR="0049461D" w:rsidRPr="0049461D" w:rsidRDefault="0049461D" w:rsidP="0049461D">
            <w:pPr>
              <w:spacing w:line="240" w:lineRule="auto"/>
              <w:rPr>
                <w:sz w:val="20"/>
              </w:rPr>
            </w:pPr>
            <w:r w:rsidRPr="0049461D">
              <w:rPr>
                <w:sz w:val="20"/>
              </w:rPr>
              <w:t>23516011</w:t>
            </w:r>
          </w:p>
        </w:tc>
        <w:tc>
          <w:tcPr>
            <w:tcW w:w="1109" w:type="dxa"/>
          </w:tcPr>
          <w:p w14:paraId="599FEAF9" w14:textId="77777777" w:rsidR="0049461D" w:rsidRPr="0049461D" w:rsidRDefault="0049461D" w:rsidP="0049461D">
            <w:pPr>
              <w:spacing w:line="240" w:lineRule="auto"/>
              <w:rPr>
                <w:sz w:val="20"/>
              </w:rPr>
            </w:pPr>
            <w:r w:rsidRPr="0049461D">
              <w:rPr>
                <w:sz w:val="20"/>
              </w:rPr>
              <w:t>23517011</w:t>
            </w:r>
          </w:p>
        </w:tc>
      </w:tr>
      <w:tr w:rsidR="0049461D" w:rsidRPr="0049461D" w14:paraId="7BC66ACA" w14:textId="77777777" w:rsidTr="004E2FEF">
        <w:tc>
          <w:tcPr>
            <w:tcW w:w="538" w:type="dxa"/>
          </w:tcPr>
          <w:p w14:paraId="76A9C591" w14:textId="77777777" w:rsidR="0049461D" w:rsidRPr="0049461D" w:rsidRDefault="0049461D" w:rsidP="0049461D">
            <w:pPr>
              <w:spacing w:line="240" w:lineRule="auto"/>
              <w:rPr>
                <w:sz w:val="20"/>
              </w:rPr>
            </w:pPr>
            <w:r w:rsidRPr="0049461D">
              <w:rPr>
                <w:sz w:val="20"/>
              </w:rPr>
              <w:t>12</w:t>
            </w:r>
          </w:p>
        </w:tc>
        <w:tc>
          <w:tcPr>
            <w:tcW w:w="1109" w:type="dxa"/>
          </w:tcPr>
          <w:p w14:paraId="6A0D3F96" w14:textId="77777777" w:rsidR="0049461D" w:rsidRPr="0049461D" w:rsidRDefault="0049461D" w:rsidP="0049461D">
            <w:pPr>
              <w:spacing w:line="240" w:lineRule="auto"/>
              <w:rPr>
                <w:sz w:val="20"/>
              </w:rPr>
            </w:pPr>
            <w:r w:rsidRPr="0049461D">
              <w:rPr>
                <w:sz w:val="20"/>
              </w:rPr>
              <w:t>13515012</w:t>
            </w:r>
          </w:p>
        </w:tc>
        <w:tc>
          <w:tcPr>
            <w:tcW w:w="1183" w:type="dxa"/>
          </w:tcPr>
          <w:p w14:paraId="194D5DB2" w14:textId="77777777" w:rsidR="0049461D" w:rsidRPr="0049461D" w:rsidRDefault="0049461D" w:rsidP="0049461D">
            <w:pPr>
              <w:spacing w:line="240" w:lineRule="auto"/>
              <w:rPr>
                <w:sz w:val="20"/>
              </w:rPr>
            </w:pPr>
            <w:r w:rsidRPr="0049461D">
              <w:rPr>
                <w:sz w:val="20"/>
              </w:rPr>
              <w:t>13516012</w:t>
            </w:r>
          </w:p>
        </w:tc>
        <w:tc>
          <w:tcPr>
            <w:tcW w:w="1109" w:type="dxa"/>
          </w:tcPr>
          <w:p w14:paraId="48104756" w14:textId="77777777" w:rsidR="0049461D" w:rsidRPr="0049461D" w:rsidRDefault="0049461D" w:rsidP="0049461D">
            <w:pPr>
              <w:spacing w:line="240" w:lineRule="auto"/>
              <w:rPr>
                <w:sz w:val="20"/>
              </w:rPr>
            </w:pPr>
            <w:r w:rsidRPr="0049461D">
              <w:rPr>
                <w:sz w:val="20"/>
              </w:rPr>
              <w:t>13517012</w:t>
            </w:r>
          </w:p>
        </w:tc>
        <w:tc>
          <w:tcPr>
            <w:tcW w:w="1109" w:type="dxa"/>
          </w:tcPr>
          <w:p w14:paraId="338D87A2" w14:textId="77777777" w:rsidR="0049461D" w:rsidRPr="0049461D" w:rsidRDefault="0049461D" w:rsidP="0049461D">
            <w:pPr>
              <w:spacing w:line="240" w:lineRule="auto"/>
              <w:rPr>
                <w:sz w:val="20"/>
              </w:rPr>
            </w:pPr>
            <w:r w:rsidRPr="0049461D">
              <w:rPr>
                <w:sz w:val="20"/>
              </w:rPr>
              <w:t>23515023</w:t>
            </w:r>
          </w:p>
        </w:tc>
        <w:tc>
          <w:tcPr>
            <w:tcW w:w="1109" w:type="dxa"/>
          </w:tcPr>
          <w:p w14:paraId="57992013" w14:textId="77777777" w:rsidR="0049461D" w:rsidRPr="0049461D" w:rsidRDefault="0049461D" w:rsidP="0049461D">
            <w:pPr>
              <w:spacing w:line="240" w:lineRule="auto"/>
              <w:rPr>
                <w:sz w:val="20"/>
              </w:rPr>
            </w:pPr>
            <w:r w:rsidRPr="0049461D">
              <w:rPr>
                <w:sz w:val="20"/>
              </w:rPr>
              <w:t>23516012</w:t>
            </w:r>
          </w:p>
        </w:tc>
        <w:tc>
          <w:tcPr>
            <w:tcW w:w="1109" w:type="dxa"/>
          </w:tcPr>
          <w:p w14:paraId="28706B05" w14:textId="77777777" w:rsidR="0049461D" w:rsidRPr="0049461D" w:rsidRDefault="0049461D" w:rsidP="0049461D">
            <w:pPr>
              <w:spacing w:line="240" w:lineRule="auto"/>
              <w:rPr>
                <w:sz w:val="20"/>
              </w:rPr>
            </w:pPr>
            <w:r w:rsidRPr="0049461D">
              <w:rPr>
                <w:sz w:val="20"/>
              </w:rPr>
              <w:t>23517012</w:t>
            </w:r>
          </w:p>
        </w:tc>
      </w:tr>
      <w:tr w:rsidR="0049461D" w:rsidRPr="0049461D" w14:paraId="660515A2" w14:textId="77777777" w:rsidTr="004E2FEF">
        <w:tc>
          <w:tcPr>
            <w:tcW w:w="538" w:type="dxa"/>
          </w:tcPr>
          <w:p w14:paraId="05FBCEA2" w14:textId="77777777" w:rsidR="0049461D" w:rsidRPr="0049461D" w:rsidRDefault="0049461D" w:rsidP="0049461D">
            <w:pPr>
              <w:spacing w:line="240" w:lineRule="auto"/>
              <w:rPr>
                <w:sz w:val="20"/>
              </w:rPr>
            </w:pPr>
            <w:r w:rsidRPr="0049461D">
              <w:rPr>
                <w:sz w:val="20"/>
              </w:rPr>
              <w:t>13</w:t>
            </w:r>
          </w:p>
        </w:tc>
        <w:tc>
          <w:tcPr>
            <w:tcW w:w="1109" w:type="dxa"/>
          </w:tcPr>
          <w:p w14:paraId="2832CB16" w14:textId="77777777" w:rsidR="0049461D" w:rsidRPr="0049461D" w:rsidRDefault="0049461D" w:rsidP="0049461D">
            <w:pPr>
              <w:spacing w:line="240" w:lineRule="auto"/>
              <w:rPr>
                <w:sz w:val="20"/>
              </w:rPr>
            </w:pPr>
            <w:r w:rsidRPr="0049461D">
              <w:rPr>
                <w:sz w:val="20"/>
              </w:rPr>
              <w:t>13515013</w:t>
            </w:r>
          </w:p>
        </w:tc>
        <w:tc>
          <w:tcPr>
            <w:tcW w:w="1183" w:type="dxa"/>
          </w:tcPr>
          <w:p w14:paraId="3FA5C13E" w14:textId="77777777" w:rsidR="0049461D" w:rsidRPr="0049461D" w:rsidRDefault="0049461D" w:rsidP="0049461D">
            <w:pPr>
              <w:spacing w:line="240" w:lineRule="auto"/>
              <w:rPr>
                <w:sz w:val="20"/>
              </w:rPr>
            </w:pPr>
            <w:r w:rsidRPr="0049461D">
              <w:rPr>
                <w:sz w:val="20"/>
              </w:rPr>
              <w:t>13516013</w:t>
            </w:r>
          </w:p>
        </w:tc>
        <w:tc>
          <w:tcPr>
            <w:tcW w:w="1109" w:type="dxa"/>
          </w:tcPr>
          <w:p w14:paraId="54F32E7B" w14:textId="77777777" w:rsidR="0049461D" w:rsidRPr="0049461D" w:rsidRDefault="0049461D" w:rsidP="0049461D">
            <w:pPr>
              <w:spacing w:line="240" w:lineRule="auto"/>
              <w:rPr>
                <w:sz w:val="20"/>
              </w:rPr>
            </w:pPr>
            <w:r w:rsidRPr="0049461D">
              <w:rPr>
                <w:sz w:val="20"/>
              </w:rPr>
              <w:t>13517013</w:t>
            </w:r>
          </w:p>
        </w:tc>
        <w:tc>
          <w:tcPr>
            <w:tcW w:w="1109" w:type="dxa"/>
          </w:tcPr>
          <w:p w14:paraId="104AFF0D" w14:textId="77777777" w:rsidR="0049461D" w:rsidRPr="0049461D" w:rsidRDefault="0049461D" w:rsidP="0049461D">
            <w:pPr>
              <w:spacing w:line="240" w:lineRule="auto"/>
              <w:rPr>
                <w:sz w:val="20"/>
              </w:rPr>
            </w:pPr>
            <w:r w:rsidRPr="0049461D">
              <w:rPr>
                <w:sz w:val="20"/>
              </w:rPr>
              <w:t>23515024</w:t>
            </w:r>
          </w:p>
        </w:tc>
        <w:tc>
          <w:tcPr>
            <w:tcW w:w="1109" w:type="dxa"/>
          </w:tcPr>
          <w:p w14:paraId="28274B73" w14:textId="77777777" w:rsidR="0049461D" w:rsidRPr="0049461D" w:rsidRDefault="0049461D" w:rsidP="0049461D">
            <w:pPr>
              <w:spacing w:line="240" w:lineRule="auto"/>
              <w:rPr>
                <w:sz w:val="20"/>
              </w:rPr>
            </w:pPr>
            <w:r w:rsidRPr="0049461D">
              <w:rPr>
                <w:sz w:val="20"/>
              </w:rPr>
              <w:t>23516013</w:t>
            </w:r>
          </w:p>
        </w:tc>
        <w:tc>
          <w:tcPr>
            <w:tcW w:w="1109" w:type="dxa"/>
          </w:tcPr>
          <w:p w14:paraId="06863753" w14:textId="77777777" w:rsidR="0049461D" w:rsidRPr="0049461D" w:rsidRDefault="0049461D" w:rsidP="0049461D">
            <w:pPr>
              <w:spacing w:line="240" w:lineRule="auto"/>
              <w:rPr>
                <w:sz w:val="20"/>
              </w:rPr>
            </w:pPr>
            <w:r w:rsidRPr="0049461D">
              <w:rPr>
                <w:sz w:val="20"/>
              </w:rPr>
              <w:t>23517013</w:t>
            </w:r>
          </w:p>
        </w:tc>
      </w:tr>
      <w:tr w:rsidR="0049461D" w:rsidRPr="0049461D" w14:paraId="6AEE6AD8" w14:textId="77777777" w:rsidTr="004E2FEF">
        <w:tc>
          <w:tcPr>
            <w:tcW w:w="538" w:type="dxa"/>
          </w:tcPr>
          <w:p w14:paraId="6C1BE7AD" w14:textId="77777777" w:rsidR="0049461D" w:rsidRPr="0049461D" w:rsidRDefault="0049461D" w:rsidP="0049461D">
            <w:pPr>
              <w:spacing w:line="240" w:lineRule="auto"/>
              <w:rPr>
                <w:sz w:val="20"/>
              </w:rPr>
            </w:pPr>
            <w:r w:rsidRPr="0049461D">
              <w:rPr>
                <w:sz w:val="20"/>
              </w:rPr>
              <w:t>14</w:t>
            </w:r>
          </w:p>
        </w:tc>
        <w:tc>
          <w:tcPr>
            <w:tcW w:w="1109" w:type="dxa"/>
          </w:tcPr>
          <w:p w14:paraId="0593D369" w14:textId="77777777" w:rsidR="0049461D" w:rsidRPr="0049461D" w:rsidRDefault="0049461D" w:rsidP="0049461D">
            <w:pPr>
              <w:spacing w:line="240" w:lineRule="auto"/>
              <w:rPr>
                <w:sz w:val="20"/>
              </w:rPr>
            </w:pPr>
            <w:r w:rsidRPr="0049461D">
              <w:rPr>
                <w:sz w:val="20"/>
              </w:rPr>
              <w:t>13515014</w:t>
            </w:r>
          </w:p>
        </w:tc>
        <w:tc>
          <w:tcPr>
            <w:tcW w:w="1183" w:type="dxa"/>
          </w:tcPr>
          <w:p w14:paraId="1322047E" w14:textId="77777777" w:rsidR="0049461D" w:rsidRPr="0049461D" w:rsidRDefault="0049461D" w:rsidP="0049461D">
            <w:pPr>
              <w:spacing w:line="240" w:lineRule="auto"/>
              <w:rPr>
                <w:sz w:val="20"/>
              </w:rPr>
            </w:pPr>
            <w:r w:rsidRPr="0049461D">
              <w:rPr>
                <w:sz w:val="20"/>
              </w:rPr>
              <w:t>13516014</w:t>
            </w:r>
          </w:p>
        </w:tc>
        <w:tc>
          <w:tcPr>
            <w:tcW w:w="1109" w:type="dxa"/>
          </w:tcPr>
          <w:p w14:paraId="1B1302BC" w14:textId="77777777" w:rsidR="0049461D" w:rsidRPr="0049461D" w:rsidRDefault="0049461D" w:rsidP="0049461D">
            <w:pPr>
              <w:spacing w:line="240" w:lineRule="auto"/>
              <w:rPr>
                <w:sz w:val="20"/>
              </w:rPr>
            </w:pPr>
            <w:r w:rsidRPr="0049461D">
              <w:rPr>
                <w:sz w:val="20"/>
              </w:rPr>
              <w:t>13517014</w:t>
            </w:r>
          </w:p>
        </w:tc>
        <w:tc>
          <w:tcPr>
            <w:tcW w:w="1109" w:type="dxa"/>
          </w:tcPr>
          <w:p w14:paraId="435C992C" w14:textId="77777777" w:rsidR="0049461D" w:rsidRPr="0049461D" w:rsidRDefault="0049461D" w:rsidP="0049461D">
            <w:pPr>
              <w:spacing w:line="240" w:lineRule="auto"/>
              <w:rPr>
                <w:sz w:val="20"/>
              </w:rPr>
            </w:pPr>
            <w:r w:rsidRPr="0049461D">
              <w:rPr>
                <w:sz w:val="20"/>
              </w:rPr>
              <w:t>23515030</w:t>
            </w:r>
          </w:p>
        </w:tc>
        <w:tc>
          <w:tcPr>
            <w:tcW w:w="1109" w:type="dxa"/>
          </w:tcPr>
          <w:p w14:paraId="526D13A3" w14:textId="77777777" w:rsidR="0049461D" w:rsidRPr="0049461D" w:rsidRDefault="0049461D" w:rsidP="0049461D">
            <w:pPr>
              <w:spacing w:line="240" w:lineRule="auto"/>
              <w:rPr>
                <w:sz w:val="20"/>
              </w:rPr>
            </w:pPr>
            <w:r w:rsidRPr="0049461D">
              <w:rPr>
                <w:sz w:val="20"/>
              </w:rPr>
              <w:t>23516014</w:t>
            </w:r>
          </w:p>
        </w:tc>
        <w:tc>
          <w:tcPr>
            <w:tcW w:w="1109" w:type="dxa"/>
          </w:tcPr>
          <w:p w14:paraId="3D972836" w14:textId="77777777" w:rsidR="0049461D" w:rsidRPr="0049461D" w:rsidRDefault="0049461D" w:rsidP="0049461D">
            <w:pPr>
              <w:spacing w:line="240" w:lineRule="auto"/>
              <w:rPr>
                <w:sz w:val="20"/>
              </w:rPr>
            </w:pPr>
            <w:r w:rsidRPr="0049461D">
              <w:rPr>
                <w:sz w:val="20"/>
              </w:rPr>
              <w:t>23517014</w:t>
            </w:r>
          </w:p>
        </w:tc>
      </w:tr>
      <w:tr w:rsidR="0049461D" w:rsidRPr="0049461D" w14:paraId="357E94BC" w14:textId="77777777" w:rsidTr="004E2FEF">
        <w:tc>
          <w:tcPr>
            <w:tcW w:w="538" w:type="dxa"/>
          </w:tcPr>
          <w:p w14:paraId="5785C865" w14:textId="77777777" w:rsidR="0049461D" w:rsidRPr="0049461D" w:rsidRDefault="0049461D" w:rsidP="0049461D">
            <w:pPr>
              <w:spacing w:line="240" w:lineRule="auto"/>
              <w:rPr>
                <w:sz w:val="20"/>
              </w:rPr>
            </w:pPr>
            <w:r w:rsidRPr="0049461D">
              <w:rPr>
                <w:sz w:val="20"/>
              </w:rPr>
              <w:t>15</w:t>
            </w:r>
          </w:p>
        </w:tc>
        <w:tc>
          <w:tcPr>
            <w:tcW w:w="1109" w:type="dxa"/>
          </w:tcPr>
          <w:p w14:paraId="4265A222" w14:textId="77777777" w:rsidR="0049461D" w:rsidRPr="0049461D" w:rsidRDefault="0049461D" w:rsidP="0049461D">
            <w:pPr>
              <w:spacing w:line="240" w:lineRule="auto"/>
              <w:rPr>
                <w:sz w:val="20"/>
              </w:rPr>
            </w:pPr>
            <w:r w:rsidRPr="0049461D">
              <w:rPr>
                <w:sz w:val="20"/>
              </w:rPr>
              <w:t>13515015</w:t>
            </w:r>
          </w:p>
        </w:tc>
        <w:tc>
          <w:tcPr>
            <w:tcW w:w="1183" w:type="dxa"/>
          </w:tcPr>
          <w:p w14:paraId="5009CB37" w14:textId="77777777" w:rsidR="0049461D" w:rsidRPr="0049461D" w:rsidRDefault="0049461D" w:rsidP="0049461D">
            <w:pPr>
              <w:spacing w:line="240" w:lineRule="auto"/>
              <w:rPr>
                <w:sz w:val="20"/>
              </w:rPr>
            </w:pPr>
            <w:r w:rsidRPr="0049461D">
              <w:rPr>
                <w:sz w:val="20"/>
              </w:rPr>
              <w:t>13516015</w:t>
            </w:r>
          </w:p>
        </w:tc>
        <w:tc>
          <w:tcPr>
            <w:tcW w:w="1109" w:type="dxa"/>
          </w:tcPr>
          <w:p w14:paraId="22C5E728" w14:textId="77777777" w:rsidR="0049461D" w:rsidRPr="0049461D" w:rsidRDefault="0049461D" w:rsidP="0049461D">
            <w:pPr>
              <w:spacing w:line="240" w:lineRule="auto"/>
              <w:rPr>
                <w:sz w:val="20"/>
              </w:rPr>
            </w:pPr>
            <w:r w:rsidRPr="0049461D">
              <w:rPr>
                <w:sz w:val="20"/>
              </w:rPr>
              <w:t>13517015</w:t>
            </w:r>
          </w:p>
        </w:tc>
        <w:tc>
          <w:tcPr>
            <w:tcW w:w="1109" w:type="dxa"/>
          </w:tcPr>
          <w:p w14:paraId="1D41ABC5" w14:textId="77777777" w:rsidR="0049461D" w:rsidRPr="0049461D" w:rsidRDefault="0049461D" w:rsidP="0049461D">
            <w:pPr>
              <w:spacing w:line="240" w:lineRule="auto"/>
              <w:rPr>
                <w:sz w:val="20"/>
              </w:rPr>
            </w:pPr>
            <w:r w:rsidRPr="0049461D">
              <w:rPr>
                <w:sz w:val="20"/>
              </w:rPr>
              <w:t>23515034</w:t>
            </w:r>
          </w:p>
        </w:tc>
        <w:tc>
          <w:tcPr>
            <w:tcW w:w="1109" w:type="dxa"/>
          </w:tcPr>
          <w:p w14:paraId="7B676DEB" w14:textId="77777777" w:rsidR="0049461D" w:rsidRPr="0049461D" w:rsidRDefault="0049461D" w:rsidP="0049461D">
            <w:pPr>
              <w:spacing w:line="240" w:lineRule="auto"/>
              <w:rPr>
                <w:sz w:val="20"/>
              </w:rPr>
            </w:pPr>
            <w:r w:rsidRPr="0049461D">
              <w:rPr>
                <w:sz w:val="20"/>
              </w:rPr>
              <w:t>23516015</w:t>
            </w:r>
          </w:p>
        </w:tc>
        <w:tc>
          <w:tcPr>
            <w:tcW w:w="1109" w:type="dxa"/>
          </w:tcPr>
          <w:p w14:paraId="49F0C9E8" w14:textId="77777777" w:rsidR="0049461D" w:rsidRPr="0049461D" w:rsidRDefault="0049461D" w:rsidP="0049461D">
            <w:pPr>
              <w:spacing w:line="240" w:lineRule="auto"/>
              <w:rPr>
                <w:sz w:val="20"/>
              </w:rPr>
            </w:pPr>
            <w:r w:rsidRPr="0049461D">
              <w:rPr>
                <w:sz w:val="20"/>
              </w:rPr>
              <w:t>23517015</w:t>
            </w:r>
          </w:p>
        </w:tc>
      </w:tr>
      <w:tr w:rsidR="0049461D" w:rsidRPr="0049461D" w14:paraId="1D6C29BD" w14:textId="77777777" w:rsidTr="004E2FEF">
        <w:tc>
          <w:tcPr>
            <w:tcW w:w="538" w:type="dxa"/>
          </w:tcPr>
          <w:p w14:paraId="541CC6C3" w14:textId="77777777" w:rsidR="0049461D" w:rsidRPr="0049461D" w:rsidRDefault="0049461D" w:rsidP="0049461D">
            <w:pPr>
              <w:spacing w:line="240" w:lineRule="auto"/>
              <w:rPr>
                <w:sz w:val="20"/>
              </w:rPr>
            </w:pPr>
            <w:r w:rsidRPr="0049461D">
              <w:rPr>
                <w:sz w:val="20"/>
              </w:rPr>
              <w:t>16</w:t>
            </w:r>
          </w:p>
        </w:tc>
        <w:tc>
          <w:tcPr>
            <w:tcW w:w="1109" w:type="dxa"/>
          </w:tcPr>
          <w:p w14:paraId="6F021834" w14:textId="77777777" w:rsidR="0049461D" w:rsidRPr="0049461D" w:rsidRDefault="0049461D" w:rsidP="0049461D">
            <w:pPr>
              <w:spacing w:line="240" w:lineRule="auto"/>
              <w:rPr>
                <w:sz w:val="20"/>
              </w:rPr>
            </w:pPr>
            <w:r w:rsidRPr="0049461D">
              <w:rPr>
                <w:sz w:val="20"/>
              </w:rPr>
              <w:t>13515016</w:t>
            </w:r>
          </w:p>
        </w:tc>
        <w:tc>
          <w:tcPr>
            <w:tcW w:w="1183" w:type="dxa"/>
          </w:tcPr>
          <w:p w14:paraId="3E677C46" w14:textId="77777777" w:rsidR="0049461D" w:rsidRPr="0049461D" w:rsidRDefault="0049461D" w:rsidP="0049461D">
            <w:pPr>
              <w:spacing w:line="240" w:lineRule="auto"/>
              <w:rPr>
                <w:sz w:val="20"/>
              </w:rPr>
            </w:pPr>
            <w:r w:rsidRPr="0049461D">
              <w:rPr>
                <w:sz w:val="20"/>
              </w:rPr>
              <w:t>13516016</w:t>
            </w:r>
          </w:p>
        </w:tc>
        <w:tc>
          <w:tcPr>
            <w:tcW w:w="1109" w:type="dxa"/>
          </w:tcPr>
          <w:p w14:paraId="23176D29" w14:textId="77777777" w:rsidR="0049461D" w:rsidRPr="0049461D" w:rsidRDefault="0049461D" w:rsidP="0049461D">
            <w:pPr>
              <w:spacing w:line="240" w:lineRule="auto"/>
              <w:rPr>
                <w:sz w:val="20"/>
              </w:rPr>
            </w:pPr>
            <w:r w:rsidRPr="0049461D">
              <w:rPr>
                <w:sz w:val="20"/>
              </w:rPr>
              <w:t>13517016</w:t>
            </w:r>
          </w:p>
        </w:tc>
        <w:tc>
          <w:tcPr>
            <w:tcW w:w="1109" w:type="dxa"/>
          </w:tcPr>
          <w:p w14:paraId="54C38EAB" w14:textId="77777777" w:rsidR="0049461D" w:rsidRPr="0049461D" w:rsidRDefault="0049461D" w:rsidP="0049461D">
            <w:pPr>
              <w:spacing w:line="240" w:lineRule="auto"/>
              <w:rPr>
                <w:sz w:val="20"/>
              </w:rPr>
            </w:pPr>
            <w:r w:rsidRPr="0049461D">
              <w:rPr>
                <w:sz w:val="20"/>
              </w:rPr>
              <w:t>23515036</w:t>
            </w:r>
          </w:p>
        </w:tc>
        <w:tc>
          <w:tcPr>
            <w:tcW w:w="1109" w:type="dxa"/>
          </w:tcPr>
          <w:p w14:paraId="6D45089D" w14:textId="77777777" w:rsidR="0049461D" w:rsidRPr="0049461D" w:rsidRDefault="0049461D" w:rsidP="0049461D">
            <w:pPr>
              <w:spacing w:line="240" w:lineRule="auto"/>
              <w:rPr>
                <w:sz w:val="20"/>
              </w:rPr>
            </w:pPr>
            <w:r w:rsidRPr="0049461D">
              <w:rPr>
                <w:sz w:val="20"/>
              </w:rPr>
              <w:t>23516016</w:t>
            </w:r>
          </w:p>
        </w:tc>
        <w:tc>
          <w:tcPr>
            <w:tcW w:w="1109" w:type="dxa"/>
          </w:tcPr>
          <w:p w14:paraId="0C686EB7" w14:textId="77777777" w:rsidR="0049461D" w:rsidRPr="0049461D" w:rsidRDefault="0049461D" w:rsidP="0049461D">
            <w:pPr>
              <w:spacing w:line="240" w:lineRule="auto"/>
              <w:rPr>
                <w:sz w:val="20"/>
              </w:rPr>
            </w:pPr>
            <w:r w:rsidRPr="0049461D">
              <w:rPr>
                <w:sz w:val="20"/>
              </w:rPr>
              <w:t>23517016</w:t>
            </w:r>
          </w:p>
        </w:tc>
      </w:tr>
      <w:tr w:rsidR="0049461D" w:rsidRPr="0049461D" w14:paraId="0E854623" w14:textId="77777777" w:rsidTr="004E2FEF">
        <w:tc>
          <w:tcPr>
            <w:tcW w:w="538" w:type="dxa"/>
          </w:tcPr>
          <w:p w14:paraId="598A0788" w14:textId="77777777" w:rsidR="0049461D" w:rsidRPr="0049461D" w:rsidRDefault="0049461D" w:rsidP="0049461D">
            <w:pPr>
              <w:spacing w:line="240" w:lineRule="auto"/>
              <w:rPr>
                <w:sz w:val="20"/>
              </w:rPr>
            </w:pPr>
            <w:r w:rsidRPr="0049461D">
              <w:rPr>
                <w:sz w:val="20"/>
              </w:rPr>
              <w:t>17</w:t>
            </w:r>
          </w:p>
        </w:tc>
        <w:tc>
          <w:tcPr>
            <w:tcW w:w="1109" w:type="dxa"/>
          </w:tcPr>
          <w:p w14:paraId="1F4FDE60" w14:textId="77777777" w:rsidR="0049461D" w:rsidRPr="0049461D" w:rsidRDefault="0049461D" w:rsidP="0049461D">
            <w:pPr>
              <w:spacing w:line="240" w:lineRule="auto"/>
              <w:rPr>
                <w:sz w:val="20"/>
              </w:rPr>
            </w:pPr>
            <w:r w:rsidRPr="0049461D">
              <w:rPr>
                <w:sz w:val="20"/>
              </w:rPr>
              <w:t>13515017</w:t>
            </w:r>
          </w:p>
        </w:tc>
        <w:tc>
          <w:tcPr>
            <w:tcW w:w="1183" w:type="dxa"/>
          </w:tcPr>
          <w:p w14:paraId="5612C6EA" w14:textId="77777777" w:rsidR="0049461D" w:rsidRPr="0049461D" w:rsidRDefault="0049461D" w:rsidP="0049461D">
            <w:pPr>
              <w:spacing w:line="240" w:lineRule="auto"/>
              <w:rPr>
                <w:sz w:val="20"/>
              </w:rPr>
            </w:pPr>
            <w:r w:rsidRPr="0049461D">
              <w:rPr>
                <w:sz w:val="20"/>
              </w:rPr>
              <w:t>13516017</w:t>
            </w:r>
          </w:p>
        </w:tc>
        <w:tc>
          <w:tcPr>
            <w:tcW w:w="1109" w:type="dxa"/>
          </w:tcPr>
          <w:p w14:paraId="2965E822" w14:textId="77777777" w:rsidR="0049461D" w:rsidRPr="0049461D" w:rsidRDefault="0049461D" w:rsidP="0049461D">
            <w:pPr>
              <w:spacing w:line="240" w:lineRule="auto"/>
              <w:rPr>
                <w:sz w:val="20"/>
              </w:rPr>
            </w:pPr>
            <w:r w:rsidRPr="0049461D">
              <w:rPr>
                <w:sz w:val="20"/>
              </w:rPr>
              <w:t>13517017</w:t>
            </w:r>
          </w:p>
        </w:tc>
        <w:tc>
          <w:tcPr>
            <w:tcW w:w="1109" w:type="dxa"/>
          </w:tcPr>
          <w:p w14:paraId="4587341F" w14:textId="77777777" w:rsidR="0049461D" w:rsidRPr="0049461D" w:rsidRDefault="0049461D" w:rsidP="0049461D">
            <w:pPr>
              <w:spacing w:line="240" w:lineRule="auto"/>
              <w:rPr>
                <w:sz w:val="20"/>
              </w:rPr>
            </w:pPr>
            <w:r w:rsidRPr="0049461D">
              <w:rPr>
                <w:sz w:val="20"/>
              </w:rPr>
              <w:t>23515039</w:t>
            </w:r>
          </w:p>
        </w:tc>
        <w:tc>
          <w:tcPr>
            <w:tcW w:w="1109" w:type="dxa"/>
          </w:tcPr>
          <w:p w14:paraId="6EE765F2" w14:textId="77777777" w:rsidR="0049461D" w:rsidRPr="0049461D" w:rsidRDefault="0049461D" w:rsidP="0049461D">
            <w:pPr>
              <w:spacing w:line="240" w:lineRule="auto"/>
              <w:rPr>
                <w:sz w:val="20"/>
              </w:rPr>
            </w:pPr>
            <w:r w:rsidRPr="0049461D">
              <w:rPr>
                <w:sz w:val="20"/>
              </w:rPr>
              <w:t>23516017</w:t>
            </w:r>
          </w:p>
        </w:tc>
        <w:tc>
          <w:tcPr>
            <w:tcW w:w="1109" w:type="dxa"/>
          </w:tcPr>
          <w:p w14:paraId="3E3EE934" w14:textId="77777777" w:rsidR="0049461D" w:rsidRPr="0049461D" w:rsidRDefault="0049461D" w:rsidP="0049461D">
            <w:pPr>
              <w:spacing w:line="240" w:lineRule="auto"/>
              <w:rPr>
                <w:sz w:val="20"/>
              </w:rPr>
            </w:pPr>
            <w:r w:rsidRPr="0049461D">
              <w:rPr>
                <w:sz w:val="20"/>
              </w:rPr>
              <w:t>23517017</w:t>
            </w:r>
          </w:p>
        </w:tc>
      </w:tr>
      <w:tr w:rsidR="0049461D" w:rsidRPr="0049461D" w14:paraId="1838A885" w14:textId="77777777" w:rsidTr="004E2FEF">
        <w:tc>
          <w:tcPr>
            <w:tcW w:w="538" w:type="dxa"/>
          </w:tcPr>
          <w:p w14:paraId="29E062D1" w14:textId="77777777" w:rsidR="0049461D" w:rsidRPr="0049461D" w:rsidRDefault="0049461D" w:rsidP="0049461D">
            <w:pPr>
              <w:spacing w:line="240" w:lineRule="auto"/>
              <w:rPr>
                <w:sz w:val="20"/>
              </w:rPr>
            </w:pPr>
            <w:r w:rsidRPr="0049461D">
              <w:rPr>
                <w:sz w:val="20"/>
              </w:rPr>
              <w:t>18</w:t>
            </w:r>
          </w:p>
        </w:tc>
        <w:tc>
          <w:tcPr>
            <w:tcW w:w="1109" w:type="dxa"/>
          </w:tcPr>
          <w:p w14:paraId="203BA4F3" w14:textId="77777777" w:rsidR="0049461D" w:rsidRPr="0049461D" w:rsidRDefault="0049461D" w:rsidP="0049461D">
            <w:pPr>
              <w:spacing w:line="240" w:lineRule="auto"/>
              <w:rPr>
                <w:sz w:val="20"/>
              </w:rPr>
            </w:pPr>
            <w:r w:rsidRPr="0049461D">
              <w:rPr>
                <w:sz w:val="20"/>
              </w:rPr>
              <w:t>13515018</w:t>
            </w:r>
          </w:p>
        </w:tc>
        <w:tc>
          <w:tcPr>
            <w:tcW w:w="1183" w:type="dxa"/>
          </w:tcPr>
          <w:p w14:paraId="2B33BA85" w14:textId="77777777" w:rsidR="0049461D" w:rsidRPr="0049461D" w:rsidRDefault="0049461D" w:rsidP="0049461D">
            <w:pPr>
              <w:spacing w:line="240" w:lineRule="auto"/>
              <w:rPr>
                <w:sz w:val="20"/>
              </w:rPr>
            </w:pPr>
            <w:r w:rsidRPr="0049461D">
              <w:rPr>
                <w:sz w:val="20"/>
              </w:rPr>
              <w:t>13516018</w:t>
            </w:r>
          </w:p>
        </w:tc>
        <w:tc>
          <w:tcPr>
            <w:tcW w:w="1109" w:type="dxa"/>
          </w:tcPr>
          <w:p w14:paraId="7A875BA7" w14:textId="77777777" w:rsidR="0049461D" w:rsidRPr="0049461D" w:rsidRDefault="0049461D" w:rsidP="0049461D">
            <w:pPr>
              <w:spacing w:line="240" w:lineRule="auto"/>
              <w:rPr>
                <w:sz w:val="20"/>
              </w:rPr>
            </w:pPr>
            <w:r w:rsidRPr="0049461D">
              <w:rPr>
                <w:sz w:val="20"/>
              </w:rPr>
              <w:t>13517018</w:t>
            </w:r>
          </w:p>
        </w:tc>
        <w:tc>
          <w:tcPr>
            <w:tcW w:w="1109" w:type="dxa"/>
          </w:tcPr>
          <w:p w14:paraId="35D3FF9E" w14:textId="77777777" w:rsidR="0049461D" w:rsidRPr="0049461D" w:rsidRDefault="0049461D" w:rsidP="0049461D">
            <w:pPr>
              <w:spacing w:line="240" w:lineRule="auto"/>
              <w:rPr>
                <w:sz w:val="20"/>
              </w:rPr>
            </w:pPr>
            <w:r w:rsidRPr="0049461D">
              <w:rPr>
                <w:sz w:val="20"/>
              </w:rPr>
              <w:t>23515040</w:t>
            </w:r>
          </w:p>
        </w:tc>
        <w:tc>
          <w:tcPr>
            <w:tcW w:w="1109" w:type="dxa"/>
          </w:tcPr>
          <w:p w14:paraId="2102243F" w14:textId="77777777" w:rsidR="0049461D" w:rsidRPr="0049461D" w:rsidRDefault="0049461D" w:rsidP="0049461D">
            <w:pPr>
              <w:spacing w:line="240" w:lineRule="auto"/>
              <w:rPr>
                <w:sz w:val="20"/>
              </w:rPr>
            </w:pPr>
            <w:r w:rsidRPr="0049461D">
              <w:rPr>
                <w:sz w:val="20"/>
              </w:rPr>
              <w:t>23516018</w:t>
            </w:r>
          </w:p>
        </w:tc>
        <w:tc>
          <w:tcPr>
            <w:tcW w:w="1109" w:type="dxa"/>
          </w:tcPr>
          <w:p w14:paraId="6A35422D" w14:textId="77777777" w:rsidR="0049461D" w:rsidRPr="0049461D" w:rsidRDefault="0049461D" w:rsidP="0049461D">
            <w:pPr>
              <w:spacing w:line="240" w:lineRule="auto"/>
              <w:rPr>
                <w:sz w:val="20"/>
              </w:rPr>
            </w:pPr>
            <w:r w:rsidRPr="0049461D">
              <w:rPr>
                <w:sz w:val="20"/>
              </w:rPr>
              <w:t>23517018</w:t>
            </w:r>
          </w:p>
        </w:tc>
      </w:tr>
      <w:tr w:rsidR="0049461D" w:rsidRPr="0049461D" w14:paraId="710C631A" w14:textId="77777777" w:rsidTr="004E2FEF">
        <w:tc>
          <w:tcPr>
            <w:tcW w:w="538" w:type="dxa"/>
          </w:tcPr>
          <w:p w14:paraId="50A5A692" w14:textId="77777777" w:rsidR="0049461D" w:rsidRPr="0049461D" w:rsidRDefault="0049461D" w:rsidP="0049461D">
            <w:pPr>
              <w:spacing w:line="240" w:lineRule="auto"/>
              <w:rPr>
                <w:sz w:val="20"/>
              </w:rPr>
            </w:pPr>
            <w:r w:rsidRPr="0049461D">
              <w:rPr>
                <w:sz w:val="20"/>
              </w:rPr>
              <w:t>19</w:t>
            </w:r>
          </w:p>
        </w:tc>
        <w:tc>
          <w:tcPr>
            <w:tcW w:w="1109" w:type="dxa"/>
          </w:tcPr>
          <w:p w14:paraId="7DF407FA" w14:textId="77777777" w:rsidR="0049461D" w:rsidRPr="0049461D" w:rsidRDefault="0049461D" w:rsidP="0049461D">
            <w:pPr>
              <w:spacing w:line="240" w:lineRule="auto"/>
              <w:rPr>
                <w:sz w:val="20"/>
              </w:rPr>
            </w:pPr>
            <w:r w:rsidRPr="0049461D">
              <w:rPr>
                <w:sz w:val="20"/>
              </w:rPr>
              <w:t>13515019</w:t>
            </w:r>
          </w:p>
        </w:tc>
        <w:tc>
          <w:tcPr>
            <w:tcW w:w="1183" w:type="dxa"/>
          </w:tcPr>
          <w:p w14:paraId="15E2F2F7" w14:textId="77777777" w:rsidR="0049461D" w:rsidRPr="0049461D" w:rsidRDefault="0049461D" w:rsidP="0049461D">
            <w:pPr>
              <w:spacing w:line="240" w:lineRule="auto"/>
              <w:rPr>
                <w:sz w:val="20"/>
              </w:rPr>
            </w:pPr>
            <w:r w:rsidRPr="0049461D">
              <w:rPr>
                <w:sz w:val="20"/>
              </w:rPr>
              <w:t>13516019</w:t>
            </w:r>
          </w:p>
        </w:tc>
        <w:tc>
          <w:tcPr>
            <w:tcW w:w="1109" w:type="dxa"/>
          </w:tcPr>
          <w:p w14:paraId="3E8FABFF" w14:textId="77777777" w:rsidR="0049461D" w:rsidRPr="0049461D" w:rsidRDefault="0049461D" w:rsidP="0049461D">
            <w:pPr>
              <w:spacing w:line="240" w:lineRule="auto"/>
              <w:rPr>
                <w:sz w:val="20"/>
              </w:rPr>
            </w:pPr>
            <w:r w:rsidRPr="0049461D">
              <w:rPr>
                <w:sz w:val="20"/>
              </w:rPr>
              <w:t>13517019</w:t>
            </w:r>
          </w:p>
        </w:tc>
        <w:tc>
          <w:tcPr>
            <w:tcW w:w="1109" w:type="dxa"/>
          </w:tcPr>
          <w:p w14:paraId="28C62D4E" w14:textId="77777777" w:rsidR="0049461D" w:rsidRPr="0049461D" w:rsidRDefault="0049461D" w:rsidP="0049461D">
            <w:pPr>
              <w:spacing w:line="240" w:lineRule="auto"/>
              <w:rPr>
                <w:sz w:val="20"/>
              </w:rPr>
            </w:pPr>
            <w:r w:rsidRPr="0049461D">
              <w:rPr>
                <w:sz w:val="20"/>
              </w:rPr>
              <w:t>23515041</w:t>
            </w:r>
          </w:p>
        </w:tc>
        <w:tc>
          <w:tcPr>
            <w:tcW w:w="1109" w:type="dxa"/>
          </w:tcPr>
          <w:p w14:paraId="55C4D0BE" w14:textId="77777777" w:rsidR="0049461D" w:rsidRPr="0049461D" w:rsidRDefault="0049461D" w:rsidP="0049461D">
            <w:pPr>
              <w:spacing w:line="240" w:lineRule="auto"/>
              <w:rPr>
                <w:sz w:val="20"/>
              </w:rPr>
            </w:pPr>
            <w:r w:rsidRPr="0049461D">
              <w:rPr>
                <w:sz w:val="20"/>
              </w:rPr>
              <w:t>23516019</w:t>
            </w:r>
          </w:p>
        </w:tc>
        <w:tc>
          <w:tcPr>
            <w:tcW w:w="1109" w:type="dxa"/>
          </w:tcPr>
          <w:p w14:paraId="7A88E6D5" w14:textId="77777777" w:rsidR="0049461D" w:rsidRPr="0049461D" w:rsidRDefault="0049461D" w:rsidP="0049461D">
            <w:pPr>
              <w:spacing w:line="240" w:lineRule="auto"/>
              <w:rPr>
                <w:sz w:val="20"/>
              </w:rPr>
            </w:pPr>
            <w:r w:rsidRPr="0049461D">
              <w:rPr>
                <w:sz w:val="20"/>
              </w:rPr>
              <w:t>23517019</w:t>
            </w:r>
          </w:p>
        </w:tc>
      </w:tr>
      <w:tr w:rsidR="0049461D" w:rsidRPr="0049461D" w14:paraId="096F5B25" w14:textId="77777777" w:rsidTr="004E2FEF">
        <w:tc>
          <w:tcPr>
            <w:tcW w:w="538" w:type="dxa"/>
          </w:tcPr>
          <w:p w14:paraId="0342C1AD" w14:textId="77777777" w:rsidR="0049461D" w:rsidRPr="0049461D" w:rsidRDefault="0049461D" w:rsidP="0049461D">
            <w:pPr>
              <w:spacing w:line="240" w:lineRule="auto"/>
              <w:rPr>
                <w:sz w:val="20"/>
              </w:rPr>
            </w:pPr>
            <w:r w:rsidRPr="0049461D">
              <w:rPr>
                <w:sz w:val="20"/>
              </w:rPr>
              <w:t>20</w:t>
            </w:r>
          </w:p>
        </w:tc>
        <w:tc>
          <w:tcPr>
            <w:tcW w:w="1109" w:type="dxa"/>
          </w:tcPr>
          <w:p w14:paraId="330CCC9C" w14:textId="77777777" w:rsidR="0049461D" w:rsidRPr="0049461D" w:rsidRDefault="0049461D" w:rsidP="0049461D">
            <w:pPr>
              <w:spacing w:line="240" w:lineRule="auto"/>
              <w:rPr>
                <w:sz w:val="20"/>
              </w:rPr>
            </w:pPr>
            <w:r w:rsidRPr="0049461D">
              <w:rPr>
                <w:sz w:val="20"/>
              </w:rPr>
              <w:t>13515020</w:t>
            </w:r>
          </w:p>
        </w:tc>
        <w:tc>
          <w:tcPr>
            <w:tcW w:w="1183" w:type="dxa"/>
          </w:tcPr>
          <w:p w14:paraId="0D125073" w14:textId="77777777" w:rsidR="0049461D" w:rsidRPr="0049461D" w:rsidRDefault="0049461D" w:rsidP="0049461D">
            <w:pPr>
              <w:spacing w:line="240" w:lineRule="auto"/>
              <w:rPr>
                <w:sz w:val="20"/>
              </w:rPr>
            </w:pPr>
            <w:r w:rsidRPr="0049461D">
              <w:rPr>
                <w:sz w:val="20"/>
              </w:rPr>
              <w:t>13516020</w:t>
            </w:r>
          </w:p>
        </w:tc>
        <w:tc>
          <w:tcPr>
            <w:tcW w:w="1109" w:type="dxa"/>
          </w:tcPr>
          <w:p w14:paraId="12A4F2BE" w14:textId="77777777" w:rsidR="0049461D" w:rsidRPr="0049461D" w:rsidRDefault="0049461D" w:rsidP="0049461D">
            <w:pPr>
              <w:spacing w:line="240" w:lineRule="auto"/>
              <w:rPr>
                <w:sz w:val="20"/>
              </w:rPr>
            </w:pPr>
            <w:r w:rsidRPr="0049461D">
              <w:rPr>
                <w:sz w:val="20"/>
              </w:rPr>
              <w:t>13517020</w:t>
            </w:r>
          </w:p>
        </w:tc>
        <w:tc>
          <w:tcPr>
            <w:tcW w:w="1109" w:type="dxa"/>
          </w:tcPr>
          <w:p w14:paraId="5D0127E2" w14:textId="77777777" w:rsidR="0049461D" w:rsidRPr="0049461D" w:rsidRDefault="0049461D" w:rsidP="0049461D">
            <w:pPr>
              <w:spacing w:line="240" w:lineRule="auto"/>
              <w:rPr>
                <w:sz w:val="20"/>
              </w:rPr>
            </w:pPr>
            <w:r w:rsidRPr="0049461D">
              <w:rPr>
                <w:sz w:val="20"/>
              </w:rPr>
              <w:t>23515042</w:t>
            </w:r>
          </w:p>
        </w:tc>
        <w:tc>
          <w:tcPr>
            <w:tcW w:w="1109" w:type="dxa"/>
          </w:tcPr>
          <w:p w14:paraId="1063E02C" w14:textId="77777777" w:rsidR="0049461D" w:rsidRPr="0049461D" w:rsidRDefault="0049461D" w:rsidP="0049461D">
            <w:pPr>
              <w:spacing w:line="240" w:lineRule="auto"/>
              <w:rPr>
                <w:sz w:val="20"/>
              </w:rPr>
            </w:pPr>
            <w:r w:rsidRPr="0049461D">
              <w:rPr>
                <w:sz w:val="20"/>
              </w:rPr>
              <w:t>23516020</w:t>
            </w:r>
          </w:p>
        </w:tc>
        <w:tc>
          <w:tcPr>
            <w:tcW w:w="1109" w:type="dxa"/>
          </w:tcPr>
          <w:p w14:paraId="629BAE02" w14:textId="77777777" w:rsidR="0049461D" w:rsidRPr="0049461D" w:rsidRDefault="0049461D" w:rsidP="0049461D">
            <w:pPr>
              <w:spacing w:line="240" w:lineRule="auto"/>
              <w:rPr>
                <w:sz w:val="20"/>
              </w:rPr>
            </w:pPr>
            <w:r w:rsidRPr="0049461D">
              <w:rPr>
                <w:sz w:val="20"/>
              </w:rPr>
              <w:t>23517020</w:t>
            </w:r>
          </w:p>
        </w:tc>
      </w:tr>
      <w:tr w:rsidR="0049461D" w:rsidRPr="0049461D" w14:paraId="41B24575" w14:textId="77777777" w:rsidTr="004E2FEF">
        <w:tc>
          <w:tcPr>
            <w:tcW w:w="538" w:type="dxa"/>
          </w:tcPr>
          <w:p w14:paraId="10085ACF" w14:textId="77777777" w:rsidR="0049461D" w:rsidRPr="0049461D" w:rsidRDefault="0049461D" w:rsidP="0049461D">
            <w:pPr>
              <w:spacing w:line="240" w:lineRule="auto"/>
              <w:rPr>
                <w:sz w:val="20"/>
              </w:rPr>
            </w:pPr>
            <w:r w:rsidRPr="0049461D">
              <w:rPr>
                <w:sz w:val="20"/>
              </w:rPr>
              <w:t>21</w:t>
            </w:r>
          </w:p>
        </w:tc>
        <w:tc>
          <w:tcPr>
            <w:tcW w:w="1109" w:type="dxa"/>
          </w:tcPr>
          <w:p w14:paraId="2B906BCD" w14:textId="77777777" w:rsidR="0049461D" w:rsidRPr="0049461D" w:rsidRDefault="0049461D" w:rsidP="0049461D">
            <w:pPr>
              <w:spacing w:line="240" w:lineRule="auto"/>
              <w:rPr>
                <w:sz w:val="20"/>
              </w:rPr>
            </w:pPr>
            <w:r w:rsidRPr="0049461D">
              <w:rPr>
                <w:sz w:val="20"/>
              </w:rPr>
              <w:t>13515021</w:t>
            </w:r>
          </w:p>
        </w:tc>
        <w:tc>
          <w:tcPr>
            <w:tcW w:w="1183" w:type="dxa"/>
          </w:tcPr>
          <w:p w14:paraId="5E845E94" w14:textId="77777777" w:rsidR="0049461D" w:rsidRPr="0049461D" w:rsidRDefault="0049461D" w:rsidP="0049461D">
            <w:pPr>
              <w:spacing w:line="240" w:lineRule="auto"/>
              <w:rPr>
                <w:sz w:val="20"/>
              </w:rPr>
            </w:pPr>
            <w:r w:rsidRPr="0049461D">
              <w:rPr>
                <w:sz w:val="20"/>
              </w:rPr>
              <w:t>13516021</w:t>
            </w:r>
          </w:p>
        </w:tc>
        <w:tc>
          <w:tcPr>
            <w:tcW w:w="1109" w:type="dxa"/>
          </w:tcPr>
          <w:p w14:paraId="172D3C12" w14:textId="77777777" w:rsidR="0049461D" w:rsidRPr="0049461D" w:rsidRDefault="0049461D" w:rsidP="0049461D">
            <w:pPr>
              <w:spacing w:line="240" w:lineRule="auto"/>
              <w:rPr>
                <w:sz w:val="20"/>
              </w:rPr>
            </w:pPr>
            <w:r w:rsidRPr="0049461D">
              <w:rPr>
                <w:sz w:val="20"/>
              </w:rPr>
              <w:t>13517021</w:t>
            </w:r>
          </w:p>
        </w:tc>
        <w:tc>
          <w:tcPr>
            <w:tcW w:w="1109" w:type="dxa"/>
          </w:tcPr>
          <w:p w14:paraId="3D662C05" w14:textId="77777777" w:rsidR="0049461D" w:rsidRPr="0049461D" w:rsidRDefault="0049461D" w:rsidP="0049461D">
            <w:pPr>
              <w:spacing w:line="240" w:lineRule="auto"/>
              <w:rPr>
                <w:sz w:val="20"/>
              </w:rPr>
            </w:pPr>
            <w:r w:rsidRPr="0049461D">
              <w:rPr>
                <w:sz w:val="20"/>
              </w:rPr>
              <w:t>23515044</w:t>
            </w:r>
          </w:p>
        </w:tc>
        <w:tc>
          <w:tcPr>
            <w:tcW w:w="1109" w:type="dxa"/>
          </w:tcPr>
          <w:p w14:paraId="13B39F79" w14:textId="77777777" w:rsidR="0049461D" w:rsidRPr="0049461D" w:rsidRDefault="0049461D" w:rsidP="0049461D">
            <w:pPr>
              <w:spacing w:line="240" w:lineRule="auto"/>
              <w:rPr>
                <w:sz w:val="20"/>
              </w:rPr>
            </w:pPr>
            <w:r w:rsidRPr="0049461D">
              <w:rPr>
                <w:sz w:val="20"/>
              </w:rPr>
              <w:t>23516021</w:t>
            </w:r>
          </w:p>
        </w:tc>
        <w:tc>
          <w:tcPr>
            <w:tcW w:w="1109" w:type="dxa"/>
          </w:tcPr>
          <w:p w14:paraId="6CF9AEC2" w14:textId="77777777" w:rsidR="0049461D" w:rsidRPr="0049461D" w:rsidRDefault="0049461D" w:rsidP="0049461D">
            <w:pPr>
              <w:spacing w:line="240" w:lineRule="auto"/>
              <w:rPr>
                <w:sz w:val="20"/>
              </w:rPr>
            </w:pPr>
            <w:r w:rsidRPr="0049461D">
              <w:rPr>
                <w:sz w:val="20"/>
              </w:rPr>
              <w:t>23517021</w:t>
            </w:r>
          </w:p>
        </w:tc>
      </w:tr>
      <w:tr w:rsidR="0049461D" w:rsidRPr="0049461D" w14:paraId="7C2D365B" w14:textId="77777777" w:rsidTr="004E2FEF">
        <w:tc>
          <w:tcPr>
            <w:tcW w:w="538" w:type="dxa"/>
          </w:tcPr>
          <w:p w14:paraId="6F1F7271" w14:textId="77777777" w:rsidR="0049461D" w:rsidRPr="0049461D" w:rsidRDefault="0049461D" w:rsidP="0049461D">
            <w:pPr>
              <w:spacing w:line="240" w:lineRule="auto"/>
              <w:rPr>
                <w:sz w:val="20"/>
              </w:rPr>
            </w:pPr>
            <w:r w:rsidRPr="0049461D">
              <w:rPr>
                <w:sz w:val="20"/>
              </w:rPr>
              <w:t>22</w:t>
            </w:r>
          </w:p>
        </w:tc>
        <w:tc>
          <w:tcPr>
            <w:tcW w:w="1109" w:type="dxa"/>
          </w:tcPr>
          <w:p w14:paraId="24764A32" w14:textId="77777777" w:rsidR="0049461D" w:rsidRPr="0049461D" w:rsidRDefault="0049461D" w:rsidP="0049461D">
            <w:pPr>
              <w:spacing w:line="240" w:lineRule="auto"/>
              <w:rPr>
                <w:sz w:val="20"/>
              </w:rPr>
            </w:pPr>
            <w:r w:rsidRPr="0049461D">
              <w:rPr>
                <w:sz w:val="20"/>
              </w:rPr>
              <w:t>13515022</w:t>
            </w:r>
          </w:p>
        </w:tc>
        <w:tc>
          <w:tcPr>
            <w:tcW w:w="1183" w:type="dxa"/>
          </w:tcPr>
          <w:p w14:paraId="69091E6D" w14:textId="77777777" w:rsidR="0049461D" w:rsidRPr="0049461D" w:rsidRDefault="0049461D" w:rsidP="0049461D">
            <w:pPr>
              <w:spacing w:line="240" w:lineRule="auto"/>
              <w:rPr>
                <w:sz w:val="20"/>
              </w:rPr>
            </w:pPr>
            <w:r w:rsidRPr="0049461D">
              <w:rPr>
                <w:sz w:val="20"/>
              </w:rPr>
              <w:t>13516022</w:t>
            </w:r>
          </w:p>
        </w:tc>
        <w:tc>
          <w:tcPr>
            <w:tcW w:w="1109" w:type="dxa"/>
          </w:tcPr>
          <w:p w14:paraId="1DE139A1" w14:textId="77777777" w:rsidR="0049461D" w:rsidRPr="0049461D" w:rsidRDefault="0049461D" w:rsidP="0049461D">
            <w:pPr>
              <w:spacing w:line="240" w:lineRule="auto"/>
              <w:rPr>
                <w:sz w:val="20"/>
              </w:rPr>
            </w:pPr>
            <w:r w:rsidRPr="0049461D">
              <w:rPr>
                <w:sz w:val="20"/>
              </w:rPr>
              <w:t>13517022</w:t>
            </w:r>
          </w:p>
        </w:tc>
        <w:tc>
          <w:tcPr>
            <w:tcW w:w="1109" w:type="dxa"/>
          </w:tcPr>
          <w:p w14:paraId="646C9CE5" w14:textId="77777777" w:rsidR="0049461D" w:rsidRPr="0049461D" w:rsidRDefault="0049461D" w:rsidP="0049461D">
            <w:pPr>
              <w:spacing w:line="240" w:lineRule="auto"/>
              <w:rPr>
                <w:sz w:val="20"/>
              </w:rPr>
            </w:pPr>
            <w:r w:rsidRPr="0049461D">
              <w:rPr>
                <w:sz w:val="20"/>
              </w:rPr>
              <w:t>23515047</w:t>
            </w:r>
          </w:p>
        </w:tc>
        <w:tc>
          <w:tcPr>
            <w:tcW w:w="1109" w:type="dxa"/>
          </w:tcPr>
          <w:p w14:paraId="35CBDB01" w14:textId="77777777" w:rsidR="0049461D" w:rsidRPr="0049461D" w:rsidRDefault="0049461D" w:rsidP="0049461D">
            <w:pPr>
              <w:spacing w:line="240" w:lineRule="auto"/>
              <w:rPr>
                <w:sz w:val="20"/>
              </w:rPr>
            </w:pPr>
            <w:r w:rsidRPr="0049461D">
              <w:rPr>
                <w:sz w:val="20"/>
              </w:rPr>
              <w:t>23516022</w:t>
            </w:r>
          </w:p>
        </w:tc>
        <w:tc>
          <w:tcPr>
            <w:tcW w:w="1109" w:type="dxa"/>
          </w:tcPr>
          <w:p w14:paraId="689D78B9" w14:textId="77777777" w:rsidR="0049461D" w:rsidRPr="0049461D" w:rsidRDefault="0049461D" w:rsidP="0049461D">
            <w:pPr>
              <w:spacing w:line="240" w:lineRule="auto"/>
              <w:rPr>
                <w:sz w:val="20"/>
              </w:rPr>
            </w:pPr>
            <w:r w:rsidRPr="0049461D">
              <w:rPr>
                <w:sz w:val="20"/>
              </w:rPr>
              <w:t>23517022</w:t>
            </w:r>
          </w:p>
        </w:tc>
      </w:tr>
      <w:tr w:rsidR="0049461D" w:rsidRPr="0049461D" w14:paraId="303D453F" w14:textId="77777777" w:rsidTr="004E2FEF">
        <w:tc>
          <w:tcPr>
            <w:tcW w:w="538" w:type="dxa"/>
          </w:tcPr>
          <w:p w14:paraId="6D8B4980" w14:textId="77777777" w:rsidR="0049461D" w:rsidRPr="0049461D" w:rsidRDefault="0049461D" w:rsidP="0049461D">
            <w:pPr>
              <w:spacing w:line="240" w:lineRule="auto"/>
              <w:rPr>
                <w:sz w:val="20"/>
              </w:rPr>
            </w:pPr>
            <w:r w:rsidRPr="0049461D">
              <w:rPr>
                <w:sz w:val="20"/>
              </w:rPr>
              <w:t>23</w:t>
            </w:r>
          </w:p>
        </w:tc>
        <w:tc>
          <w:tcPr>
            <w:tcW w:w="1109" w:type="dxa"/>
          </w:tcPr>
          <w:p w14:paraId="138FAADD" w14:textId="77777777" w:rsidR="0049461D" w:rsidRPr="0049461D" w:rsidRDefault="0049461D" w:rsidP="0049461D">
            <w:pPr>
              <w:spacing w:line="240" w:lineRule="auto"/>
              <w:rPr>
                <w:sz w:val="20"/>
              </w:rPr>
            </w:pPr>
            <w:r w:rsidRPr="0049461D">
              <w:rPr>
                <w:sz w:val="20"/>
              </w:rPr>
              <w:t>13515023</w:t>
            </w:r>
          </w:p>
        </w:tc>
        <w:tc>
          <w:tcPr>
            <w:tcW w:w="1183" w:type="dxa"/>
          </w:tcPr>
          <w:p w14:paraId="099AA167" w14:textId="77777777" w:rsidR="0049461D" w:rsidRPr="0049461D" w:rsidRDefault="0049461D" w:rsidP="0049461D">
            <w:pPr>
              <w:spacing w:line="240" w:lineRule="auto"/>
              <w:rPr>
                <w:sz w:val="20"/>
              </w:rPr>
            </w:pPr>
            <w:r w:rsidRPr="0049461D">
              <w:rPr>
                <w:sz w:val="20"/>
              </w:rPr>
              <w:t>13516023</w:t>
            </w:r>
          </w:p>
        </w:tc>
        <w:tc>
          <w:tcPr>
            <w:tcW w:w="1109" w:type="dxa"/>
          </w:tcPr>
          <w:p w14:paraId="0C2E99FA" w14:textId="77777777" w:rsidR="0049461D" w:rsidRPr="0049461D" w:rsidRDefault="0049461D" w:rsidP="0049461D">
            <w:pPr>
              <w:spacing w:line="240" w:lineRule="auto"/>
              <w:rPr>
                <w:sz w:val="20"/>
              </w:rPr>
            </w:pPr>
            <w:r w:rsidRPr="0049461D">
              <w:rPr>
                <w:sz w:val="20"/>
              </w:rPr>
              <w:t>13517023</w:t>
            </w:r>
          </w:p>
        </w:tc>
        <w:tc>
          <w:tcPr>
            <w:tcW w:w="1109" w:type="dxa"/>
          </w:tcPr>
          <w:p w14:paraId="72D5D014" w14:textId="77777777" w:rsidR="0049461D" w:rsidRPr="0049461D" w:rsidRDefault="0049461D" w:rsidP="0049461D">
            <w:pPr>
              <w:spacing w:line="240" w:lineRule="auto"/>
              <w:rPr>
                <w:sz w:val="20"/>
              </w:rPr>
            </w:pPr>
            <w:r w:rsidRPr="0049461D">
              <w:rPr>
                <w:sz w:val="20"/>
              </w:rPr>
              <w:t>23515048</w:t>
            </w:r>
          </w:p>
        </w:tc>
        <w:tc>
          <w:tcPr>
            <w:tcW w:w="1109" w:type="dxa"/>
          </w:tcPr>
          <w:p w14:paraId="0F9C7B51" w14:textId="77777777" w:rsidR="0049461D" w:rsidRPr="0049461D" w:rsidRDefault="0049461D" w:rsidP="0049461D">
            <w:pPr>
              <w:spacing w:line="240" w:lineRule="auto"/>
              <w:rPr>
                <w:sz w:val="20"/>
              </w:rPr>
            </w:pPr>
            <w:r w:rsidRPr="0049461D">
              <w:rPr>
                <w:sz w:val="20"/>
              </w:rPr>
              <w:t>23516023</w:t>
            </w:r>
          </w:p>
        </w:tc>
        <w:tc>
          <w:tcPr>
            <w:tcW w:w="1109" w:type="dxa"/>
          </w:tcPr>
          <w:p w14:paraId="01338335" w14:textId="77777777" w:rsidR="0049461D" w:rsidRPr="0049461D" w:rsidRDefault="0049461D" w:rsidP="0049461D">
            <w:pPr>
              <w:spacing w:line="240" w:lineRule="auto"/>
              <w:rPr>
                <w:sz w:val="20"/>
              </w:rPr>
            </w:pPr>
            <w:r w:rsidRPr="0049461D">
              <w:rPr>
                <w:sz w:val="20"/>
              </w:rPr>
              <w:t>23517023</w:t>
            </w:r>
          </w:p>
        </w:tc>
      </w:tr>
      <w:tr w:rsidR="0049461D" w:rsidRPr="0049461D" w14:paraId="16CD138F" w14:textId="77777777" w:rsidTr="004E2FEF">
        <w:tc>
          <w:tcPr>
            <w:tcW w:w="538" w:type="dxa"/>
          </w:tcPr>
          <w:p w14:paraId="3996562F" w14:textId="77777777" w:rsidR="0049461D" w:rsidRPr="0049461D" w:rsidRDefault="0049461D" w:rsidP="0049461D">
            <w:pPr>
              <w:spacing w:line="240" w:lineRule="auto"/>
              <w:rPr>
                <w:sz w:val="20"/>
              </w:rPr>
            </w:pPr>
            <w:r w:rsidRPr="0049461D">
              <w:rPr>
                <w:sz w:val="20"/>
              </w:rPr>
              <w:t>24</w:t>
            </w:r>
          </w:p>
        </w:tc>
        <w:tc>
          <w:tcPr>
            <w:tcW w:w="1109" w:type="dxa"/>
          </w:tcPr>
          <w:p w14:paraId="57751550" w14:textId="77777777" w:rsidR="0049461D" w:rsidRPr="0049461D" w:rsidRDefault="0049461D" w:rsidP="0049461D">
            <w:pPr>
              <w:spacing w:line="240" w:lineRule="auto"/>
              <w:rPr>
                <w:sz w:val="20"/>
              </w:rPr>
            </w:pPr>
            <w:r w:rsidRPr="0049461D">
              <w:rPr>
                <w:sz w:val="20"/>
              </w:rPr>
              <w:t>13515024</w:t>
            </w:r>
          </w:p>
        </w:tc>
        <w:tc>
          <w:tcPr>
            <w:tcW w:w="1183" w:type="dxa"/>
          </w:tcPr>
          <w:p w14:paraId="41BF841D" w14:textId="77777777" w:rsidR="0049461D" w:rsidRPr="0049461D" w:rsidRDefault="0049461D" w:rsidP="0049461D">
            <w:pPr>
              <w:spacing w:line="240" w:lineRule="auto"/>
              <w:rPr>
                <w:sz w:val="20"/>
              </w:rPr>
            </w:pPr>
            <w:r w:rsidRPr="0049461D">
              <w:rPr>
                <w:sz w:val="20"/>
              </w:rPr>
              <w:t>13516024</w:t>
            </w:r>
          </w:p>
        </w:tc>
        <w:tc>
          <w:tcPr>
            <w:tcW w:w="1109" w:type="dxa"/>
          </w:tcPr>
          <w:p w14:paraId="6B3C3582" w14:textId="77777777" w:rsidR="0049461D" w:rsidRPr="0049461D" w:rsidRDefault="0049461D" w:rsidP="0049461D">
            <w:pPr>
              <w:spacing w:line="240" w:lineRule="auto"/>
              <w:rPr>
                <w:sz w:val="20"/>
              </w:rPr>
            </w:pPr>
            <w:r w:rsidRPr="0049461D">
              <w:rPr>
                <w:sz w:val="20"/>
              </w:rPr>
              <w:t>13517024</w:t>
            </w:r>
          </w:p>
        </w:tc>
        <w:tc>
          <w:tcPr>
            <w:tcW w:w="1109" w:type="dxa"/>
          </w:tcPr>
          <w:p w14:paraId="7FDDA86B" w14:textId="77777777" w:rsidR="0049461D" w:rsidRPr="0049461D" w:rsidRDefault="0049461D" w:rsidP="0049461D">
            <w:pPr>
              <w:spacing w:line="240" w:lineRule="auto"/>
              <w:rPr>
                <w:sz w:val="20"/>
              </w:rPr>
            </w:pPr>
            <w:r w:rsidRPr="0049461D">
              <w:rPr>
                <w:sz w:val="20"/>
              </w:rPr>
              <w:t>23515049</w:t>
            </w:r>
          </w:p>
        </w:tc>
        <w:tc>
          <w:tcPr>
            <w:tcW w:w="1109" w:type="dxa"/>
          </w:tcPr>
          <w:p w14:paraId="75931C29" w14:textId="77777777" w:rsidR="0049461D" w:rsidRPr="0049461D" w:rsidRDefault="0049461D" w:rsidP="0049461D">
            <w:pPr>
              <w:spacing w:line="240" w:lineRule="auto"/>
              <w:rPr>
                <w:sz w:val="20"/>
              </w:rPr>
            </w:pPr>
            <w:r w:rsidRPr="0049461D">
              <w:rPr>
                <w:sz w:val="20"/>
              </w:rPr>
              <w:t>23516024</w:t>
            </w:r>
          </w:p>
        </w:tc>
        <w:tc>
          <w:tcPr>
            <w:tcW w:w="1109" w:type="dxa"/>
          </w:tcPr>
          <w:p w14:paraId="27AC4483" w14:textId="77777777" w:rsidR="0049461D" w:rsidRPr="0049461D" w:rsidRDefault="0049461D" w:rsidP="0049461D">
            <w:pPr>
              <w:spacing w:line="240" w:lineRule="auto"/>
              <w:rPr>
                <w:sz w:val="20"/>
              </w:rPr>
            </w:pPr>
            <w:r w:rsidRPr="0049461D">
              <w:rPr>
                <w:sz w:val="20"/>
              </w:rPr>
              <w:t>23517024</w:t>
            </w:r>
          </w:p>
        </w:tc>
      </w:tr>
      <w:tr w:rsidR="0049461D" w:rsidRPr="0049461D" w14:paraId="4D5A7BD0" w14:textId="77777777" w:rsidTr="004E2FEF">
        <w:tc>
          <w:tcPr>
            <w:tcW w:w="538" w:type="dxa"/>
          </w:tcPr>
          <w:p w14:paraId="547410BE" w14:textId="77777777" w:rsidR="0049461D" w:rsidRPr="0049461D" w:rsidRDefault="0049461D" w:rsidP="0049461D">
            <w:pPr>
              <w:spacing w:line="240" w:lineRule="auto"/>
              <w:rPr>
                <w:sz w:val="20"/>
              </w:rPr>
            </w:pPr>
            <w:r w:rsidRPr="0049461D">
              <w:rPr>
                <w:sz w:val="20"/>
              </w:rPr>
              <w:t>25</w:t>
            </w:r>
          </w:p>
        </w:tc>
        <w:tc>
          <w:tcPr>
            <w:tcW w:w="1109" w:type="dxa"/>
          </w:tcPr>
          <w:p w14:paraId="03B320EB" w14:textId="77777777" w:rsidR="0049461D" w:rsidRPr="0049461D" w:rsidRDefault="0049461D" w:rsidP="0049461D">
            <w:pPr>
              <w:spacing w:line="240" w:lineRule="auto"/>
              <w:rPr>
                <w:sz w:val="20"/>
              </w:rPr>
            </w:pPr>
            <w:r w:rsidRPr="0049461D">
              <w:rPr>
                <w:sz w:val="20"/>
              </w:rPr>
              <w:t>13515025</w:t>
            </w:r>
          </w:p>
        </w:tc>
        <w:tc>
          <w:tcPr>
            <w:tcW w:w="1183" w:type="dxa"/>
          </w:tcPr>
          <w:p w14:paraId="0A028D53" w14:textId="77777777" w:rsidR="0049461D" w:rsidRPr="0049461D" w:rsidRDefault="0049461D" w:rsidP="0049461D">
            <w:pPr>
              <w:spacing w:line="240" w:lineRule="auto"/>
              <w:rPr>
                <w:sz w:val="20"/>
              </w:rPr>
            </w:pPr>
            <w:r w:rsidRPr="0049461D">
              <w:rPr>
                <w:sz w:val="20"/>
              </w:rPr>
              <w:t>13516025</w:t>
            </w:r>
          </w:p>
        </w:tc>
        <w:tc>
          <w:tcPr>
            <w:tcW w:w="1109" w:type="dxa"/>
          </w:tcPr>
          <w:p w14:paraId="1EF4543D" w14:textId="77777777" w:rsidR="0049461D" w:rsidRPr="0049461D" w:rsidRDefault="0049461D" w:rsidP="0049461D">
            <w:pPr>
              <w:spacing w:line="240" w:lineRule="auto"/>
              <w:rPr>
                <w:sz w:val="20"/>
              </w:rPr>
            </w:pPr>
            <w:r w:rsidRPr="0049461D">
              <w:rPr>
                <w:sz w:val="20"/>
              </w:rPr>
              <w:t>13517025</w:t>
            </w:r>
          </w:p>
        </w:tc>
        <w:tc>
          <w:tcPr>
            <w:tcW w:w="1109" w:type="dxa"/>
          </w:tcPr>
          <w:p w14:paraId="1E506CA6" w14:textId="77777777" w:rsidR="0049461D" w:rsidRPr="0049461D" w:rsidRDefault="0049461D" w:rsidP="0049461D">
            <w:pPr>
              <w:spacing w:line="240" w:lineRule="auto"/>
              <w:rPr>
                <w:sz w:val="20"/>
              </w:rPr>
            </w:pPr>
            <w:r w:rsidRPr="0049461D">
              <w:rPr>
                <w:sz w:val="20"/>
              </w:rPr>
              <w:t>23515050</w:t>
            </w:r>
          </w:p>
        </w:tc>
        <w:tc>
          <w:tcPr>
            <w:tcW w:w="1109" w:type="dxa"/>
          </w:tcPr>
          <w:p w14:paraId="0E64D088" w14:textId="77777777" w:rsidR="0049461D" w:rsidRPr="0049461D" w:rsidRDefault="0049461D" w:rsidP="0049461D">
            <w:pPr>
              <w:spacing w:line="240" w:lineRule="auto"/>
              <w:rPr>
                <w:sz w:val="20"/>
              </w:rPr>
            </w:pPr>
            <w:r w:rsidRPr="0049461D">
              <w:rPr>
                <w:sz w:val="20"/>
              </w:rPr>
              <w:t>23516025</w:t>
            </w:r>
          </w:p>
        </w:tc>
        <w:tc>
          <w:tcPr>
            <w:tcW w:w="1109" w:type="dxa"/>
          </w:tcPr>
          <w:p w14:paraId="4CA0BC09" w14:textId="77777777" w:rsidR="0049461D" w:rsidRPr="0049461D" w:rsidRDefault="0049461D" w:rsidP="0049461D">
            <w:pPr>
              <w:spacing w:line="240" w:lineRule="auto"/>
              <w:rPr>
                <w:sz w:val="20"/>
              </w:rPr>
            </w:pPr>
            <w:r w:rsidRPr="0049461D">
              <w:rPr>
                <w:sz w:val="20"/>
              </w:rPr>
              <w:t>23517025</w:t>
            </w:r>
          </w:p>
        </w:tc>
      </w:tr>
      <w:tr w:rsidR="0049461D" w:rsidRPr="0049461D" w14:paraId="53FBB5E0" w14:textId="77777777" w:rsidTr="004E2FEF">
        <w:tc>
          <w:tcPr>
            <w:tcW w:w="538" w:type="dxa"/>
          </w:tcPr>
          <w:p w14:paraId="234CAC89" w14:textId="77777777" w:rsidR="0049461D" w:rsidRPr="0049461D" w:rsidRDefault="0049461D" w:rsidP="0049461D">
            <w:pPr>
              <w:spacing w:line="240" w:lineRule="auto"/>
              <w:rPr>
                <w:sz w:val="20"/>
              </w:rPr>
            </w:pPr>
            <w:r w:rsidRPr="0049461D">
              <w:rPr>
                <w:sz w:val="20"/>
              </w:rPr>
              <w:t>26</w:t>
            </w:r>
          </w:p>
        </w:tc>
        <w:tc>
          <w:tcPr>
            <w:tcW w:w="1109" w:type="dxa"/>
          </w:tcPr>
          <w:p w14:paraId="4F83D2AB" w14:textId="77777777" w:rsidR="0049461D" w:rsidRPr="0049461D" w:rsidRDefault="0049461D" w:rsidP="0049461D">
            <w:pPr>
              <w:spacing w:line="240" w:lineRule="auto"/>
              <w:rPr>
                <w:sz w:val="20"/>
              </w:rPr>
            </w:pPr>
            <w:r w:rsidRPr="0049461D">
              <w:rPr>
                <w:sz w:val="20"/>
              </w:rPr>
              <w:t>13515026</w:t>
            </w:r>
          </w:p>
        </w:tc>
        <w:tc>
          <w:tcPr>
            <w:tcW w:w="1183" w:type="dxa"/>
          </w:tcPr>
          <w:p w14:paraId="0F35CE3B" w14:textId="77777777" w:rsidR="0049461D" w:rsidRPr="0049461D" w:rsidRDefault="0049461D" w:rsidP="0049461D">
            <w:pPr>
              <w:spacing w:line="240" w:lineRule="auto"/>
              <w:rPr>
                <w:sz w:val="20"/>
              </w:rPr>
            </w:pPr>
            <w:r w:rsidRPr="0049461D">
              <w:rPr>
                <w:sz w:val="20"/>
              </w:rPr>
              <w:t>13516026</w:t>
            </w:r>
          </w:p>
        </w:tc>
        <w:tc>
          <w:tcPr>
            <w:tcW w:w="1109" w:type="dxa"/>
          </w:tcPr>
          <w:p w14:paraId="1E355453" w14:textId="77777777" w:rsidR="0049461D" w:rsidRPr="0049461D" w:rsidRDefault="0049461D" w:rsidP="0049461D">
            <w:pPr>
              <w:spacing w:line="240" w:lineRule="auto"/>
              <w:rPr>
                <w:sz w:val="20"/>
              </w:rPr>
            </w:pPr>
            <w:r w:rsidRPr="0049461D">
              <w:rPr>
                <w:sz w:val="20"/>
              </w:rPr>
              <w:t>13517026</w:t>
            </w:r>
          </w:p>
        </w:tc>
        <w:tc>
          <w:tcPr>
            <w:tcW w:w="1109" w:type="dxa"/>
          </w:tcPr>
          <w:p w14:paraId="7EF0B20A" w14:textId="77777777" w:rsidR="0049461D" w:rsidRPr="0049461D" w:rsidRDefault="0049461D" w:rsidP="0049461D">
            <w:pPr>
              <w:spacing w:line="240" w:lineRule="auto"/>
              <w:rPr>
                <w:sz w:val="20"/>
              </w:rPr>
            </w:pPr>
            <w:r w:rsidRPr="0049461D">
              <w:rPr>
                <w:sz w:val="20"/>
              </w:rPr>
              <w:t>23515051</w:t>
            </w:r>
          </w:p>
        </w:tc>
        <w:tc>
          <w:tcPr>
            <w:tcW w:w="1109" w:type="dxa"/>
          </w:tcPr>
          <w:p w14:paraId="72EB2B2E" w14:textId="77777777" w:rsidR="0049461D" w:rsidRPr="0049461D" w:rsidRDefault="0049461D" w:rsidP="0049461D">
            <w:pPr>
              <w:spacing w:line="240" w:lineRule="auto"/>
              <w:rPr>
                <w:sz w:val="20"/>
              </w:rPr>
            </w:pPr>
            <w:r w:rsidRPr="0049461D">
              <w:rPr>
                <w:sz w:val="20"/>
              </w:rPr>
              <w:t>23516026</w:t>
            </w:r>
          </w:p>
        </w:tc>
        <w:tc>
          <w:tcPr>
            <w:tcW w:w="1109" w:type="dxa"/>
          </w:tcPr>
          <w:p w14:paraId="42E48629" w14:textId="77777777" w:rsidR="0049461D" w:rsidRPr="0049461D" w:rsidRDefault="0049461D" w:rsidP="0049461D">
            <w:pPr>
              <w:spacing w:line="240" w:lineRule="auto"/>
              <w:rPr>
                <w:sz w:val="20"/>
              </w:rPr>
            </w:pPr>
            <w:r w:rsidRPr="0049461D">
              <w:rPr>
                <w:sz w:val="20"/>
              </w:rPr>
              <w:t>23517026</w:t>
            </w:r>
          </w:p>
        </w:tc>
      </w:tr>
      <w:tr w:rsidR="0049461D" w:rsidRPr="0049461D" w14:paraId="4F18E3E7" w14:textId="77777777" w:rsidTr="004E2FEF">
        <w:tc>
          <w:tcPr>
            <w:tcW w:w="538" w:type="dxa"/>
          </w:tcPr>
          <w:p w14:paraId="7A7D2A30" w14:textId="77777777" w:rsidR="0049461D" w:rsidRPr="0049461D" w:rsidRDefault="0049461D" w:rsidP="0049461D">
            <w:pPr>
              <w:spacing w:line="240" w:lineRule="auto"/>
              <w:rPr>
                <w:sz w:val="20"/>
              </w:rPr>
            </w:pPr>
            <w:r w:rsidRPr="0049461D">
              <w:rPr>
                <w:sz w:val="20"/>
              </w:rPr>
              <w:t>27</w:t>
            </w:r>
          </w:p>
        </w:tc>
        <w:tc>
          <w:tcPr>
            <w:tcW w:w="1109" w:type="dxa"/>
          </w:tcPr>
          <w:p w14:paraId="2EC86F25" w14:textId="77777777" w:rsidR="0049461D" w:rsidRPr="0049461D" w:rsidRDefault="0049461D" w:rsidP="0049461D">
            <w:pPr>
              <w:spacing w:line="240" w:lineRule="auto"/>
              <w:rPr>
                <w:sz w:val="20"/>
              </w:rPr>
            </w:pPr>
            <w:r w:rsidRPr="0049461D">
              <w:rPr>
                <w:sz w:val="20"/>
              </w:rPr>
              <w:t>13515027</w:t>
            </w:r>
          </w:p>
        </w:tc>
        <w:tc>
          <w:tcPr>
            <w:tcW w:w="1183" w:type="dxa"/>
          </w:tcPr>
          <w:p w14:paraId="5A5CB415" w14:textId="77777777" w:rsidR="0049461D" w:rsidRPr="0049461D" w:rsidRDefault="0049461D" w:rsidP="0049461D">
            <w:pPr>
              <w:spacing w:line="240" w:lineRule="auto"/>
              <w:rPr>
                <w:sz w:val="20"/>
              </w:rPr>
            </w:pPr>
            <w:r w:rsidRPr="0049461D">
              <w:rPr>
                <w:sz w:val="20"/>
              </w:rPr>
              <w:t>13516027</w:t>
            </w:r>
          </w:p>
        </w:tc>
        <w:tc>
          <w:tcPr>
            <w:tcW w:w="1109" w:type="dxa"/>
          </w:tcPr>
          <w:p w14:paraId="31757B12" w14:textId="77777777" w:rsidR="0049461D" w:rsidRPr="0049461D" w:rsidRDefault="0049461D" w:rsidP="0049461D">
            <w:pPr>
              <w:spacing w:line="240" w:lineRule="auto"/>
              <w:rPr>
                <w:sz w:val="20"/>
              </w:rPr>
            </w:pPr>
            <w:r w:rsidRPr="0049461D">
              <w:rPr>
                <w:sz w:val="20"/>
              </w:rPr>
              <w:t>13517027</w:t>
            </w:r>
          </w:p>
        </w:tc>
        <w:tc>
          <w:tcPr>
            <w:tcW w:w="1109" w:type="dxa"/>
          </w:tcPr>
          <w:p w14:paraId="02FF3B88" w14:textId="77777777" w:rsidR="0049461D" w:rsidRPr="0049461D" w:rsidRDefault="0049461D" w:rsidP="0049461D">
            <w:pPr>
              <w:spacing w:line="240" w:lineRule="auto"/>
              <w:rPr>
                <w:sz w:val="20"/>
              </w:rPr>
            </w:pPr>
            <w:r w:rsidRPr="0049461D">
              <w:rPr>
                <w:sz w:val="20"/>
              </w:rPr>
              <w:t>23515055</w:t>
            </w:r>
          </w:p>
        </w:tc>
        <w:tc>
          <w:tcPr>
            <w:tcW w:w="1109" w:type="dxa"/>
          </w:tcPr>
          <w:p w14:paraId="149B89A8" w14:textId="77777777" w:rsidR="0049461D" w:rsidRPr="0049461D" w:rsidRDefault="0049461D" w:rsidP="0049461D">
            <w:pPr>
              <w:spacing w:line="240" w:lineRule="auto"/>
              <w:rPr>
                <w:sz w:val="20"/>
              </w:rPr>
            </w:pPr>
            <w:r w:rsidRPr="0049461D">
              <w:rPr>
                <w:sz w:val="20"/>
              </w:rPr>
              <w:t>23516027</w:t>
            </w:r>
          </w:p>
        </w:tc>
        <w:tc>
          <w:tcPr>
            <w:tcW w:w="1109" w:type="dxa"/>
          </w:tcPr>
          <w:p w14:paraId="2DFC9CD2" w14:textId="77777777" w:rsidR="0049461D" w:rsidRPr="0049461D" w:rsidRDefault="0049461D" w:rsidP="0049461D">
            <w:pPr>
              <w:spacing w:line="240" w:lineRule="auto"/>
              <w:rPr>
                <w:sz w:val="20"/>
              </w:rPr>
            </w:pPr>
            <w:r w:rsidRPr="0049461D">
              <w:rPr>
                <w:sz w:val="20"/>
              </w:rPr>
              <w:t>23517027</w:t>
            </w:r>
          </w:p>
        </w:tc>
      </w:tr>
      <w:tr w:rsidR="0049461D" w:rsidRPr="0049461D" w14:paraId="4CA541F0" w14:textId="77777777" w:rsidTr="004E2FEF">
        <w:tc>
          <w:tcPr>
            <w:tcW w:w="538" w:type="dxa"/>
          </w:tcPr>
          <w:p w14:paraId="08EBF6EE" w14:textId="77777777" w:rsidR="0049461D" w:rsidRPr="0049461D" w:rsidRDefault="0049461D" w:rsidP="0049461D">
            <w:pPr>
              <w:spacing w:line="240" w:lineRule="auto"/>
              <w:rPr>
                <w:sz w:val="20"/>
              </w:rPr>
            </w:pPr>
            <w:r w:rsidRPr="0049461D">
              <w:rPr>
                <w:sz w:val="20"/>
              </w:rPr>
              <w:t>28</w:t>
            </w:r>
          </w:p>
        </w:tc>
        <w:tc>
          <w:tcPr>
            <w:tcW w:w="1109" w:type="dxa"/>
          </w:tcPr>
          <w:p w14:paraId="5F6CAC0D" w14:textId="77777777" w:rsidR="0049461D" w:rsidRPr="0049461D" w:rsidRDefault="0049461D" w:rsidP="0049461D">
            <w:pPr>
              <w:spacing w:line="240" w:lineRule="auto"/>
              <w:rPr>
                <w:sz w:val="20"/>
              </w:rPr>
            </w:pPr>
            <w:r w:rsidRPr="0049461D">
              <w:rPr>
                <w:sz w:val="20"/>
              </w:rPr>
              <w:t>13515028</w:t>
            </w:r>
          </w:p>
        </w:tc>
        <w:tc>
          <w:tcPr>
            <w:tcW w:w="1183" w:type="dxa"/>
          </w:tcPr>
          <w:p w14:paraId="67115346" w14:textId="77777777" w:rsidR="0049461D" w:rsidRPr="0049461D" w:rsidRDefault="0049461D" w:rsidP="0049461D">
            <w:pPr>
              <w:spacing w:line="240" w:lineRule="auto"/>
              <w:rPr>
                <w:sz w:val="20"/>
              </w:rPr>
            </w:pPr>
            <w:r w:rsidRPr="0049461D">
              <w:rPr>
                <w:sz w:val="20"/>
              </w:rPr>
              <w:t>13516028</w:t>
            </w:r>
          </w:p>
        </w:tc>
        <w:tc>
          <w:tcPr>
            <w:tcW w:w="1109" w:type="dxa"/>
          </w:tcPr>
          <w:p w14:paraId="1EB49B7E" w14:textId="77777777" w:rsidR="0049461D" w:rsidRPr="0049461D" w:rsidRDefault="0049461D" w:rsidP="0049461D">
            <w:pPr>
              <w:spacing w:line="240" w:lineRule="auto"/>
              <w:rPr>
                <w:sz w:val="20"/>
              </w:rPr>
            </w:pPr>
            <w:r w:rsidRPr="0049461D">
              <w:rPr>
                <w:sz w:val="20"/>
              </w:rPr>
              <w:t>13517028</w:t>
            </w:r>
          </w:p>
        </w:tc>
        <w:tc>
          <w:tcPr>
            <w:tcW w:w="1109" w:type="dxa"/>
          </w:tcPr>
          <w:p w14:paraId="11BDFC4E" w14:textId="77777777" w:rsidR="0049461D" w:rsidRPr="0049461D" w:rsidRDefault="0049461D" w:rsidP="0049461D">
            <w:pPr>
              <w:spacing w:line="240" w:lineRule="auto"/>
              <w:rPr>
                <w:sz w:val="20"/>
              </w:rPr>
            </w:pPr>
            <w:r w:rsidRPr="0049461D">
              <w:rPr>
                <w:sz w:val="20"/>
              </w:rPr>
              <w:t>23515056</w:t>
            </w:r>
          </w:p>
        </w:tc>
        <w:tc>
          <w:tcPr>
            <w:tcW w:w="1109" w:type="dxa"/>
          </w:tcPr>
          <w:p w14:paraId="4084F369" w14:textId="77777777" w:rsidR="0049461D" w:rsidRPr="0049461D" w:rsidRDefault="0049461D" w:rsidP="0049461D">
            <w:pPr>
              <w:spacing w:line="240" w:lineRule="auto"/>
              <w:rPr>
                <w:sz w:val="20"/>
              </w:rPr>
            </w:pPr>
            <w:r w:rsidRPr="0049461D">
              <w:rPr>
                <w:sz w:val="20"/>
              </w:rPr>
              <w:t>23516028</w:t>
            </w:r>
          </w:p>
        </w:tc>
        <w:tc>
          <w:tcPr>
            <w:tcW w:w="1109" w:type="dxa"/>
          </w:tcPr>
          <w:p w14:paraId="477ACA07" w14:textId="77777777" w:rsidR="0049461D" w:rsidRPr="0049461D" w:rsidRDefault="0049461D" w:rsidP="0049461D">
            <w:pPr>
              <w:spacing w:line="240" w:lineRule="auto"/>
              <w:rPr>
                <w:sz w:val="20"/>
              </w:rPr>
            </w:pPr>
            <w:r w:rsidRPr="0049461D">
              <w:rPr>
                <w:sz w:val="20"/>
              </w:rPr>
              <w:t>23517028</w:t>
            </w:r>
          </w:p>
        </w:tc>
      </w:tr>
      <w:tr w:rsidR="0049461D" w:rsidRPr="0049461D" w14:paraId="38530A5A" w14:textId="77777777" w:rsidTr="004E2FEF">
        <w:tc>
          <w:tcPr>
            <w:tcW w:w="538" w:type="dxa"/>
          </w:tcPr>
          <w:p w14:paraId="7ADF7464" w14:textId="77777777" w:rsidR="0049461D" w:rsidRPr="0049461D" w:rsidRDefault="0049461D" w:rsidP="0049461D">
            <w:pPr>
              <w:spacing w:line="240" w:lineRule="auto"/>
              <w:rPr>
                <w:sz w:val="20"/>
              </w:rPr>
            </w:pPr>
            <w:r w:rsidRPr="0049461D">
              <w:rPr>
                <w:sz w:val="20"/>
              </w:rPr>
              <w:t>29</w:t>
            </w:r>
          </w:p>
        </w:tc>
        <w:tc>
          <w:tcPr>
            <w:tcW w:w="1109" w:type="dxa"/>
          </w:tcPr>
          <w:p w14:paraId="69812938" w14:textId="77777777" w:rsidR="0049461D" w:rsidRPr="0049461D" w:rsidRDefault="0049461D" w:rsidP="0049461D">
            <w:pPr>
              <w:spacing w:line="240" w:lineRule="auto"/>
              <w:rPr>
                <w:sz w:val="20"/>
              </w:rPr>
            </w:pPr>
            <w:r w:rsidRPr="0049461D">
              <w:rPr>
                <w:sz w:val="20"/>
              </w:rPr>
              <w:t>13515029</w:t>
            </w:r>
          </w:p>
        </w:tc>
        <w:tc>
          <w:tcPr>
            <w:tcW w:w="1183" w:type="dxa"/>
          </w:tcPr>
          <w:p w14:paraId="1B174427" w14:textId="77777777" w:rsidR="0049461D" w:rsidRPr="0049461D" w:rsidRDefault="0049461D" w:rsidP="0049461D">
            <w:pPr>
              <w:spacing w:line="240" w:lineRule="auto"/>
              <w:rPr>
                <w:sz w:val="20"/>
              </w:rPr>
            </w:pPr>
            <w:r w:rsidRPr="0049461D">
              <w:rPr>
                <w:sz w:val="20"/>
              </w:rPr>
              <w:t>13516029</w:t>
            </w:r>
          </w:p>
        </w:tc>
        <w:tc>
          <w:tcPr>
            <w:tcW w:w="1109" w:type="dxa"/>
          </w:tcPr>
          <w:p w14:paraId="669E5AD7" w14:textId="77777777" w:rsidR="0049461D" w:rsidRPr="0049461D" w:rsidRDefault="0049461D" w:rsidP="0049461D">
            <w:pPr>
              <w:spacing w:line="240" w:lineRule="auto"/>
              <w:rPr>
                <w:sz w:val="20"/>
              </w:rPr>
            </w:pPr>
            <w:r w:rsidRPr="0049461D">
              <w:rPr>
                <w:sz w:val="20"/>
              </w:rPr>
              <w:t>13517029</w:t>
            </w:r>
          </w:p>
        </w:tc>
        <w:tc>
          <w:tcPr>
            <w:tcW w:w="1109" w:type="dxa"/>
          </w:tcPr>
          <w:p w14:paraId="640FDFAB" w14:textId="77777777" w:rsidR="0049461D" w:rsidRPr="0049461D" w:rsidRDefault="0049461D" w:rsidP="0049461D">
            <w:pPr>
              <w:spacing w:line="240" w:lineRule="auto"/>
              <w:rPr>
                <w:sz w:val="20"/>
              </w:rPr>
            </w:pPr>
            <w:r w:rsidRPr="0049461D">
              <w:rPr>
                <w:sz w:val="20"/>
              </w:rPr>
              <w:t>23515057</w:t>
            </w:r>
          </w:p>
        </w:tc>
        <w:tc>
          <w:tcPr>
            <w:tcW w:w="1109" w:type="dxa"/>
          </w:tcPr>
          <w:p w14:paraId="50047CBC" w14:textId="77777777" w:rsidR="0049461D" w:rsidRPr="0049461D" w:rsidRDefault="0049461D" w:rsidP="0049461D">
            <w:pPr>
              <w:spacing w:line="240" w:lineRule="auto"/>
              <w:rPr>
                <w:sz w:val="20"/>
              </w:rPr>
            </w:pPr>
            <w:r w:rsidRPr="0049461D">
              <w:rPr>
                <w:sz w:val="20"/>
              </w:rPr>
              <w:t>23516029</w:t>
            </w:r>
          </w:p>
        </w:tc>
        <w:tc>
          <w:tcPr>
            <w:tcW w:w="1109" w:type="dxa"/>
          </w:tcPr>
          <w:p w14:paraId="57321B6D" w14:textId="77777777" w:rsidR="0049461D" w:rsidRPr="0049461D" w:rsidRDefault="0049461D" w:rsidP="0049461D">
            <w:pPr>
              <w:spacing w:line="240" w:lineRule="auto"/>
              <w:rPr>
                <w:sz w:val="20"/>
              </w:rPr>
            </w:pPr>
            <w:r w:rsidRPr="0049461D">
              <w:rPr>
                <w:sz w:val="20"/>
              </w:rPr>
              <w:t>23517029</w:t>
            </w:r>
          </w:p>
        </w:tc>
      </w:tr>
      <w:tr w:rsidR="0049461D" w:rsidRPr="0049461D" w14:paraId="078E02CC" w14:textId="77777777" w:rsidTr="004E2FEF">
        <w:tc>
          <w:tcPr>
            <w:tcW w:w="538" w:type="dxa"/>
          </w:tcPr>
          <w:p w14:paraId="64C0EBCB" w14:textId="77777777" w:rsidR="0049461D" w:rsidRPr="0049461D" w:rsidRDefault="0049461D" w:rsidP="0049461D">
            <w:pPr>
              <w:spacing w:line="240" w:lineRule="auto"/>
              <w:rPr>
                <w:sz w:val="20"/>
              </w:rPr>
            </w:pPr>
            <w:r w:rsidRPr="0049461D">
              <w:rPr>
                <w:sz w:val="20"/>
              </w:rPr>
              <w:t>30</w:t>
            </w:r>
          </w:p>
        </w:tc>
        <w:tc>
          <w:tcPr>
            <w:tcW w:w="1109" w:type="dxa"/>
          </w:tcPr>
          <w:p w14:paraId="5822C76D" w14:textId="77777777" w:rsidR="0049461D" w:rsidRPr="0049461D" w:rsidRDefault="0049461D" w:rsidP="0049461D">
            <w:pPr>
              <w:spacing w:line="240" w:lineRule="auto"/>
              <w:rPr>
                <w:sz w:val="20"/>
              </w:rPr>
            </w:pPr>
            <w:r w:rsidRPr="0049461D">
              <w:rPr>
                <w:sz w:val="20"/>
              </w:rPr>
              <w:t>13515030</w:t>
            </w:r>
          </w:p>
        </w:tc>
        <w:tc>
          <w:tcPr>
            <w:tcW w:w="1183" w:type="dxa"/>
          </w:tcPr>
          <w:p w14:paraId="49498407" w14:textId="77777777" w:rsidR="0049461D" w:rsidRPr="0049461D" w:rsidRDefault="0049461D" w:rsidP="0049461D">
            <w:pPr>
              <w:spacing w:line="240" w:lineRule="auto"/>
              <w:rPr>
                <w:sz w:val="20"/>
              </w:rPr>
            </w:pPr>
            <w:r w:rsidRPr="0049461D">
              <w:rPr>
                <w:sz w:val="20"/>
              </w:rPr>
              <w:t>13516030</w:t>
            </w:r>
          </w:p>
        </w:tc>
        <w:tc>
          <w:tcPr>
            <w:tcW w:w="1109" w:type="dxa"/>
          </w:tcPr>
          <w:p w14:paraId="245ADBCF" w14:textId="77777777" w:rsidR="0049461D" w:rsidRPr="0049461D" w:rsidRDefault="0049461D" w:rsidP="0049461D">
            <w:pPr>
              <w:spacing w:line="240" w:lineRule="auto"/>
              <w:rPr>
                <w:sz w:val="20"/>
              </w:rPr>
            </w:pPr>
            <w:r w:rsidRPr="0049461D">
              <w:rPr>
                <w:sz w:val="20"/>
              </w:rPr>
              <w:t>13517030</w:t>
            </w:r>
          </w:p>
        </w:tc>
        <w:tc>
          <w:tcPr>
            <w:tcW w:w="1109" w:type="dxa"/>
          </w:tcPr>
          <w:p w14:paraId="4CAF50D1" w14:textId="77777777" w:rsidR="0049461D" w:rsidRPr="0049461D" w:rsidRDefault="0049461D" w:rsidP="0049461D">
            <w:pPr>
              <w:spacing w:line="240" w:lineRule="auto"/>
              <w:rPr>
                <w:sz w:val="20"/>
              </w:rPr>
            </w:pPr>
            <w:r w:rsidRPr="0049461D">
              <w:rPr>
                <w:sz w:val="20"/>
              </w:rPr>
              <w:t>23515058</w:t>
            </w:r>
          </w:p>
        </w:tc>
        <w:tc>
          <w:tcPr>
            <w:tcW w:w="1109" w:type="dxa"/>
          </w:tcPr>
          <w:p w14:paraId="7CBC39BD" w14:textId="77777777" w:rsidR="0049461D" w:rsidRPr="0049461D" w:rsidRDefault="0049461D" w:rsidP="0049461D">
            <w:pPr>
              <w:spacing w:line="240" w:lineRule="auto"/>
              <w:rPr>
                <w:sz w:val="20"/>
              </w:rPr>
            </w:pPr>
            <w:r w:rsidRPr="0049461D">
              <w:rPr>
                <w:sz w:val="20"/>
              </w:rPr>
              <w:t>23516030</w:t>
            </w:r>
          </w:p>
        </w:tc>
        <w:tc>
          <w:tcPr>
            <w:tcW w:w="1109" w:type="dxa"/>
          </w:tcPr>
          <w:p w14:paraId="5C00035E" w14:textId="77777777" w:rsidR="0049461D" w:rsidRPr="0049461D" w:rsidRDefault="0049461D" w:rsidP="0049461D">
            <w:pPr>
              <w:spacing w:line="240" w:lineRule="auto"/>
              <w:rPr>
                <w:sz w:val="20"/>
              </w:rPr>
            </w:pPr>
            <w:r w:rsidRPr="0049461D">
              <w:rPr>
                <w:sz w:val="20"/>
              </w:rPr>
              <w:t>23517030</w:t>
            </w:r>
          </w:p>
        </w:tc>
      </w:tr>
      <w:tr w:rsidR="0049461D" w:rsidRPr="0049461D" w14:paraId="094B9FC5" w14:textId="77777777" w:rsidTr="004E2FEF">
        <w:tc>
          <w:tcPr>
            <w:tcW w:w="538" w:type="dxa"/>
          </w:tcPr>
          <w:p w14:paraId="6E0DF0D2" w14:textId="77777777" w:rsidR="0049461D" w:rsidRPr="0049461D" w:rsidRDefault="0049461D" w:rsidP="0049461D">
            <w:pPr>
              <w:spacing w:line="240" w:lineRule="auto"/>
              <w:rPr>
                <w:sz w:val="20"/>
              </w:rPr>
            </w:pPr>
            <w:r w:rsidRPr="0049461D">
              <w:rPr>
                <w:sz w:val="20"/>
              </w:rPr>
              <w:t>31</w:t>
            </w:r>
          </w:p>
        </w:tc>
        <w:tc>
          <w:tcPr>
            <w:tcW w:w="1109" w:type="dxa"/>
          </w:tcPr>
          <w:p w14:paraId="27DCA8A5" w14:textId="77777777" w:rsidR="0049461D" w:rsidRPr="0049461D" w:rsidRDefault="0049461D" w:rsidP="0049461D">
            <w:pPr>
              <w:spacing w:line="240" w:lineRule="auto"/>
              <w:rPr>
                <w:sz w:val="20"/>
              </w:rPr>
            </w:pPr>
            <w:r w:rsidRPr="0049461D">
              <w:rPr>
                <w:sz w:val="20"/>
              </w:rPr>
              <w:t>13515031</w:t>
            </w:r>
          </w:p>
        </w:tc>
        <w:tc>
          <w:tcPr>
            <w:tcW w:w="1183" w:type="dxa"/>
          </w:tcPr>
          <w:p w14:paraId="573E7B43" w14:textId="77777777" w:rsidR="0049461D" w:rsidRPr="0049461D" w:rsidRDefault="0049461D" w:rsidP="0049461D">
            <w:pPr>
              <w:spacing w:line="240" w:lineRule="auto"/>
              <w:rPr>
                <w:sz w:val="20"/>
              </w:rPr>
            </w:pPr>
            <w:r w:rsidRPr="0049461D">
              <w:rPr>
                <w:sz w:val="20"/>
              </w:rPr>
              <w:t>13516031</w:t>
            </w:r>
          </w:p>
        </w:tc>
        <w:tc>
          <w:tcPr>
            <w:tcW w:w="1109" w:type="dxa"/>
          </w:tcPr>
          <w:p w14:paraId="130B9175" w14:textId="77777777" w:rsidR="0049461D" w:rsidRPr="0049461D" w:rsidRDefault="0049461D" w:rsidP="0049461D">
            <w:pPr>
              <w:spacing w:line="240" w:lineRule="auto"/>
              <w:rPr>
                <w:sz w:val="20"/>
              </w:rPr>
            </w:pPr>
            <w:r w:rsidRPr="0049461D">
              <w:rPr>
                <w:sz w:val="20"/>
              </w:rPr>
              <w:t>13517031</w:t>
            </w:r>
          </w:p>
        </w:tc>
        <w:tc>
          <w:tcPr>
            <w:tcW w:w="1109" w:type="dxa"/>
          </w:tcPr>
          <w:p w14:paraId="3DD8005C" w14:textId="77777777" w:rsidR="0049461D" w:rsidRPr="0049461D" w:rsidRDefault="0049461D" w:rsidP="0049461D">
            <w:pPr>
              <w:spacing w:line="240" w:lineRule="auto"/>
              <w:rPr>
                <w:sz w:val="20"/>
              </w:rPr>
            </w:pPr>
            <w:r w:rsidRPr="0049461D">
              <w:rPr>
                <w:sz w:val="20"/>
              </w:rPr>
              <w:t>23515061</w:t>
            </w:r>
          </w:p>
        </w:tc>
        <w:tc>
          <w:tcPr>
            <w:tcW w:w="1109" w:type="dxa"/>
          </w:tcPr>
          <w:p w14:paraId="22928E82" w14:textId="77777777" w:rsidR="0049461D" w:rsidRPr="0049461D" w:rsidRDefault="0049461D" w:rsidP="0049461D">
            <w:pPr>
              <w:spacing w:line="240" w:lineRule="auto"/>
              <w:rPr>
                <w:sz w:val="20"/>
              </w:rPr>
            </w:pPr>
          </w:p>
        </w:tc>
        <w:tc>
          <w:tcPr>
            <w:tcW w:w="1109" w:type="dxa"/>
          </w:tcPr>
          <w:p w14:paraId="6B71D6D5" w14:textId="77777777" w:rsidR="0049461D" w:rsidRPr="0049461D" w:rsidRDefault="0049461D" w:rsidP="0049461D">
            <w:pPr>
              <w:spacing w:line="240" w:lineRule="auto"/>
              <w:rPr>
                <w:sz w:val="20"/>
              </w:rPr>
            </w:pPr>
          </w:p>
        </w:tc>
      </w:tr>
      <w:tr w:rsidR="0049461D" w:rsidRPr="0049461D" w14:paraId="2C9A62FC" w14:textId="77777777" w:rsidTr="004E2FEF">
        <w:tc>
          <w:tcPr>
            <w:tcW w:w="538" w:type="dxa"/>
          </w:tcPr>
          <w:p w14:paraId="353CFBBE" w14:textId="77777777" w:rsidR="0049461D" w:rsidRPr="0049461D" w:rsidRDefault="0049461D" w:rsidP="0049461D">
            <w:pPr>
              <w:spacing w:line="240" w:lineRule="auto"/>
              <w:rPr>
                <w:sz w:val="20"/>
              </w:rPr>
            </w:pPr>
            <w:r w:rsidRPr="0049461D">
              <w:rPr>
                <w:sz w:val="20"/>
              </w:rPr>
              <w:t>32</w:t>
            </w:r>
          </w:p>
        </w:tc>
        <w:tc>
          <w:tcPr>
            <w:tcW w:w="1109" w:type="dxa"/>
          </w:tcPr>
          <w:p w14:paraId="7F92842F" w14:textId="77777777" w:rsidR="0049461D" w:rsidRPr="0049461D" w:rsidRDefault="0049461D" w:rsidP="0049461D">
            <w:pPr>
              <w:spacing w:line="240" w:lineRule="auto"/>
              <w:rPr>
                <w:sz w:val="20"/>
              </w:rPr>
            </w:pPr>
            <w:r w:rsidRPr="0049461D">
              <w:rPr>
                <w:sz w:val="20"/>
              </w:rPr>
              <w:t>13515032</w:t>
            </w:r>
          </w:p>
        </w:tc>
        <w:tc>
          <w:tcPr>
            <w:tcW w:w="1183" w:type="dxa"/>
          </w:tcPr>
          <w:p w14:paraId="32E5E8F3" w14:textId="77777777" w:rsidR="0049461D" w:rsidRPr="0049461D" w:rsidRDefault="0049461D" w:rsidP="0049461D">
            <w:pPr>
              <w:spacing w:line="240" w:lineRule="auto"/>
              <w:rPr>
                <w:sz w:val="20"/>
              </w:rPr>
            </w:pPr>
            <w:r w:rsidRPr="0049461D">
              <w:rPr>
                <w:sz w:val="20"/>
              </w:rPr>
              <w:t>13516032</w:t>
            </w:r>
          </w:p>
        </w:tc>
        <w:tc>
          <w:tcPr>
            <w:tcW w:w="1109" w:type="dxa"/>
          </w:tcPr>
          <w:p w14:paraId="39267F14" w14:textId="77777777" w:rsidR="0049461D" w:rsidRPr="0049461D" w:rsidRDefault="0049461D" w:rsidP="0049461D">
            <w:pPr>
              <w:spacing w:line="240" w:lineRule="auto"/>
              <w:rPr>
                <w:sz w:val="20"/>
              </w:rPr>
            </w:pPr>
            <w:r w:rsidRPr="0049461D">
              <w:rPr>
                <w:sz w:val="20"/>
              </w:rPr>
              <w:t>13517032</w:t>
            </w:r>
          </w:p>
        </w:tc>
        <w:tc>
          <w:tcPr>
            <w:tcW w:w="1109" w:type="dxa"/>
          </w:tcPr>
          <w:p w14:paraId="14E60313" w14:textId="77777777" w:rsidR="0049461D" w:rsidRPr="0049461D" w:rsidRDefault="0049461D" w:rsidP="0049461D">
            <w:pPr>
              <w:spacing w:line="240" w:lineRule="auto"/>
              <w:rPr>
                <w:sz w:val="20"/>
              </w:rPr>
            </w:pPr>
            <w:r w:rsidRPr="0049461D">
              <w:rPr>
                <w:sz w:val="20"/>
              </w:rPr>
              <w:t>23515062</w:t>
            </w:r>
          </w:p>
        </w:tc>
        <w:tc>
          <w:tcPr>
            <w:tcW w:w="1109" w:type="dxa"/>
          </w:tcPr>
          <w:p w14:paraId="5710BD74" w14:textId="77777777" w:rsidR="0049461D" w:rsidRPr="0049461D" w:rsidRDefault="0049461D" w:rsidP="0049461D">
            <w:pPr>
              <w:spacing w:line="240" w:lineRule="auto"/>
              <w:rPr>
                <w:sz w:val="20"/>
              </w:rPr>
            </w:pPr>
          </w:p>
        </w:tc>
        <w:tc>
          <w:tcPr>
            <w:tcW w:w="1109" w:type="dxa"/>
          </w:tcPr>
          <w:p w14:paraId="3840E4E8" w14:textId="77777777" w:rsidR="0049461D" w:rsidRPr="0049461D" w:rsidRDefault="0049461D" w:rsidP="0049461D">
            <w:pPr>
              <w:spacing w:line="240" w:lineRule="auto"/>
              <w:rPr>
                <w:sz w:val="20"/>
              </w:rPr>
            </w:pPr>
          </w:p>
        </w:tc>
      </w:tr>
      <w:tr w:rsidR="0049461D" w:rsidRPr="0049461D" w14:paraId="7FF05EC1" w14:textId="77777777" w:rsidTr="004E2FEF">
        <w:tc>
          <w:tcPr>
            <w:tcW w:w="538" w:type="dxa"/>
          </w:tcPr>
          <w:p w14:paraId="39D43B0F" w14:textId="77777777" w:rsidR="0049461D" w:rsidRPr="0049461D" w:rsidRDefault="0049461D" w:rsidP="0049461D">
            <w:pPr>
              <w:spacing w:line="240" w:lineRule="auto"/>
              <w:rPr>
                <w:sz w:val="20"/>
              </w:rPr>
            </w:pPr>
            <w:r w:rsidRPr="0049461D">
              <w:rPr>
                <w:sz w:val="20"/>
              </w:rPr>
              <w:t>33</w:t>
            </w:r>
          </w:p>
        </w:tc>
        <w:tc>
          <w:tcPr>
            <w:tcW w:w="1109" w:type="dxa"/>
          </w:tcPr>
          <w:p w14:paraId="1DEA7C4D" w14:textId="77777777" w:rsidR="0049461D" w:rsidRPr="0049461D" w:rsidRDefault="0049461D" w:rsidP="0049461D">
            <w:pPr>
              <w:spacing w:line="240" w:lineRule="auto"/>
              <w:rPr>
                <w:sz w:val="20"/>
              </w:rPr>
            </w:pPr>
            <w:r w:rsidRPr="0049461D">
              <w:rPr>
                <w:sz w:val="20"/>
              </w:rPr>
              <w:t>13515033</w:t>
            </w:r>
          </w:p>
        </w:tc>
        <w:tc>
          <w:tcPr>
            <w:tcW w:w="1183" w:type="dxa"/>
          </w:tcPr>
          <w:p w14:paraId="47AF653F" w14:textId="77777777" w:rsidR="0049461D" w:rsidRPr="0049461D" w:rsidRDefault="0049461D" w:rsidP="0049461D">
            <w:pPr>
              <w:spacing w:line="240" w:lineRule="auto"/>
              <w:rPr>
                <w:sz w:val="20"/>
              </w:rPr>
            </w:pPr>
            <w:r w:rsidRPr="0049461D">
              <w:rPr>
                <w:sz w:val="20"/>
              </w:rPr>
              <w:t>13516033</w:t>
            </w:r>
          </w:p>
        </w:tc>
        <w:tc>
          <w:tcPr>
            <w:tcW w:w="1109" w:type="dxa"/>
          </w:tcPr>
          <w:p w14:paraId="2ECC0278" w14:textId="77777777" w:rsidR="0049461D" w:rsidRPr="0049461D" w:rsidRDefault="0049461D" w:rsidP="0049461D">
            <w:pPr>
              <w:spacing w:line="240" w:lineRule="auto"/>
              <w:rPr>
                <w:sz w:val="20"/>
              </w:rPr>
            </w:pPr>
            <w:r w:rsidRPr="0049461D">
              <w:rPr>
                <w:sz w:val="20"/>
              </w:rPr>
              <w:t>13517033</w:t>
            </w:r>
          </w:p>
        </w:tc>
        <w:tc>
          <w:tcPr>
            <w:tcW w:w="1109" w:type="dxa"/>
          </w:tcPr>
          <w:p w14:paraId="6387949A" w14:textId="77777777" w:rsidR="0049461D" w:rsidRPr="0049461D" w:rsidRDefault="0049461D" w:rsidP="0049461D">
            <w:pPr>
              <w:spacing w:line="240" w:lineRule="auto"/>
              <w:rPr>
                <w:sz w:val="20"/>
              </w:rPr>
            </w:pPr>
            <w:r w:rsidRPr="0049461D">
              <w:rPr>
                <w:sz w:val="20"/>
              </w:rPr>
              <w:t>23515063</w:t>
            </w:r>
          </w:p>
        </w:tc>
        <w:tc>
          <w:tcPr>
            <w:tcW w:w="1109" w:type="dxa"/>
          </w:tcPr>
          <w:p w14:paraId="635CBE12" w14:textId="77777777" w:rsidR="0049461D" w:rsidRPr="0049461D" w:rsidRDefault="0049461D" w:rsidP="0049461D">
            <w:pPr>
              <w:spacing w:line="240" w:lineRule="auto"/>
              <w:rPr>
                <w:sz w:val="20"/>
              </w:rPr>
            </w:pPr>
          </w:p>
        </w:tc>
        <w:tc>
          <w:tcPr>
            <w:tcW w:w="1109" w:type="dxa"/>
          </w:tcPr>
          <w:p w14:paraId="77F4A87B" w14:textId="77777777" w:rsidR="0049461D" w:rsidRPr="0049461D" w:rsidRDefault="0049461D" w:rsidP="0049461D">
            <w:pPr>
              <w:spacing w:line="240" w:lineRule="auto"/>
              <w:rPr>
                <w:sz w:val="20"/>
              </w:rPr>
            </w:pPr>
          </w:p>
        </w:tc>
      </w:tr>
      <w:tr w:rsidR="0049461D" w:rsidRPr="0049461D" w14:paraId="3BCB735D" w14:textId="77777777" w:rsidTr="004E2FEF">
        <w:tc>
          <w:tcPr>
            <w:tcW w:w="538" w:type="dxa"/>
          </w:tcPr>
          <w:p w14:paraId="43701DDB" w14:textId="77777777" w:rsidR="0049461D" w:rsidRPr="0049461D" w:rsidRDefault="0049461D" w:rsidP="0049461D">
            <w:pPr>
              <w:spacing w:line="240" w:lineRule="auto"/>
              <w:rPr>
                <w:sz w:val="20"/>
              </w:rPr>
            </w:pPr>
            <w:r w:rsidRPr="0049461D">
              <w:rPr>
                <w:sz w:val="20"/>
              </w:rPr>
              <w:t>34</w:t>
            </w:r>
          </w:p>
        </w:tc>
        <w:tc>
          <w:tcPr>
            <w:tcW w:w="1109" w:type="dxa"/>
          </w:tcPr>
          <w:p w14:paraId="3F362B42" w14:textId="77777777" w:rsidR="0049461D" w:rsidRPr="0049461D" w:rsidRDefault="0049461D" w:rsidP="0049461D">
            <w:pPr>
              <w:spacing w:line="240" w:lineRule="auto"/>
              <w:rPr>
                <w:sz w:val="20"/>
              </w:rPr>
            </w:pPr>
            <w:r w:rsidRPr="0049461D">
              <w:rPr>
                <w:sz w:val="20"/>
              </w:rPr>
              <w:t>13515034</w:t>
            </w:r>
          </w:p>
        </w:tc>
        <w:tc>
          <w:tcPr>
            <w:tcW w:w="1183" w:type="dxa"/>
          </w:tcPr>
          <w:p w14:paraId="1C264E82" w14:textId="77777777" w:rsidR="0049461D" w:rsidRPr="0049461D" w:rsidRDefault="0049461D" w:rsidP="0049461D">
            <w:pPr>
              <w:spacing w:line="240" w:lineRule="auto"/>
              <w:rPr>
                <w:sz w:val="20"/>
              </w:rPr>
            </w:pPr>
            <w:r w:rsidRPr="0049461D">
              <w:rPr>
                <w:sz w:val="20"/>
              </w:rPr>
              <w:t>13516034</w:t>
            </w:r>
          </w:p>
        </w:tc>
        <w:tc>
          <w:tcPr>
            <w:tcW w:w="1109" w:type="dxa"/>
          </w:tcPr>
          <w:p w14:paraId="049E884E" w14:textId="77777777" w:rsidR="0049461D" w:rsidRPr="0049461D" w:rsidRDefault="0049461D" w:rsidP="0049461D">
            <w:pPr>
              <w:spacing w:line="240" w:lineRule="auto"/>
              <w:rPr>
                <w:sz w:val="20"/>
              </w:rPr>
            </w:pPr>
            <w:r w:rsidRPr="0049461D">
              <w:rPr>
                <w:sz w:val="20"/>
              </w:rPr>
              <w:t>13517034</w:t>
            </w:r>
          </w:p>
        </w:tc>
        <w:tc>
          <w:tcPr>
            <w:tcW w:w="1109" w:type="dxa"/>
          </w:tcPr>
          <w:p w14:paraId="50DFB8DB" w14:textId="77777777" w:rsidR="0049461D" w:rsidRPr="0049461D" w:rsidRDefault="0049461D" w:rsidP="0049461D">
            <w:pPr>
              <w:spacing w:line="240" w:lineRule="auto"/>
              <w:rPr>
                <w:sz w:val="20"/>
              </w:rPr>
            </w:pPr>
            <w:r w:rsidRPr="0049461D">
              <w:rPr>
                <w:sz w:val="20"/>
              </w:rPr>
              <w:t>23515067</w:t>
            </w:r>
          </w:p>
        </w:tc>
        <w:tc>
          <w:tcPr>
            <w:tcW w:w="1109" w:type="dxa"/>
          </w:tcPr>
          <w:p w14:paraId="31C37CF4" w14:textId="77777777" w:rsidR="0049461D" w:rsidRPr="0049461D" w:rsidRDefault="0049461D" w:rsidP="0049461D">
            <w:pPr>
              <w:spacing w:line="240" w:lineRule="auto"/>
              <w:rPr>
                <w:sz w:val="20"/>
              </w:rPr>
            </w:pPr>
          </w:p>
        </w:tc>
        <w:tc>
          <w:tcPr>
            <w:tcW w:w="1109" w:type="dxa"/>
          </w:tcPr>
          <w:p w14:paraId="339D7CDA" w14:textId="77777777" w:rsidR="0049461D" w:rsidRPr="0049461D" w:rsidRDefault="0049461D" w:rsidP="0049461D">
            <w:pPr>
              <w:spacing w:line="240" w:lineRule="auto"/>
              <w:rPr>
                <w:sz w:val="20"/>
              </w:rPr>
            </w:pPr>
          </w:p>
        </w:tc>
      </w:tr>
      <w:tr w:rsidR="0049461D" w:rsidRPr="0049461D" w14:paraId="1EDE1B26" w14:textId="77777777" w:rsidTr="004E2FEF">
        <w:tc>
          <w:tcPr>
            <w:tcW w:w="538" w:type="dxa"/>
          </w:tcPr>
          <w:p w14:paraId="07158B29" w14:textId="77777777" w:rsidR="0049461D" w:rsidRPr="0049461D" w:rsidRDefault="0049461D" w:rsidP="0049461D">
            <w:pPr>
              <w:spacing w:line="240" w:lineRule="auto"/>
              <w:rPr>
                <w:sz w:val="20"/>
              </w:rPr>
            </w:pPr>
            <w:r w:rsidRPr="0049461D">
              <w:rPr>
                <w:sz w:val="20"/>
              </w:rPr>
              <w:t>35</w:t>
            </w:r>
          </w:p>
        </w:tc>
        <w:tc>
          <w:tcPr>
            <w:tcW w:w="1109" w:type="dxa"/>
          </w:tcPr>
          <w:p w14:paraId="6088453C" w14:textId="77777777" w:rsidR="0049461D" w:rsidRPr="0049461D" w:rsidRDefault="0049461D" w:rsidP="0049461D">
            <w:pPr>
              <w:spacing w:line="240" w:lineRule="auto"/>
              <w:rPr>
                <w:sz w:val="20"/>
              </w:rPr>
            </w:pPr>
            <w:r w:rsidRPr="0049461D">
              <w:rPr>
                <w:sz w:val="20"/>
              </w:rPr>
              <w:t>13515035</w:t>
            </w:r>
          </w:p>
        </w:tc>
        <w:tc>
          <w:tcPr>
            <w:tcW w:w="1183" w:type="dxa"/>
          </w:tcPr>
          <w:p w14:paraId="66D5087A" w14:textId="77777777" w:rsidR="0049461D" w:rsidRPr="0049461D" w:rsidRDefault="0049461D" w:rsidP="0049461D">
            <w:pPr>
              <w:spacing w:line="240" w:lineRule="auto"/>
              <w:rPr>
                <w:sz w:val="20"/>
              </w:rPr>
            </w:pPr>
            <w:r w:rsidRPr="0049461D">
              <w:rPr>
                <w:sz w:val="20"/>
              </w:rPr>
              <w:t>13516035</w:t>
            </w:r>
          </w:p>
        </w:tc>
        <w:tc>
          <w:tcPr>
            <w:tcW w:w="1109" w:type="dxa"/>
          </w:tcPr>
          <w:p w14:paraId="15B32FED" w14:textId="77777777" w:rsidR="0049461D" w:rsidRPr="0049461D" w:rsidRDefault="0049461D" w:rsidP="0049461D">
            <w:pPr>
              <w:spacing w:line="240" w:lineRule="auto"/>
              <w:rPr>
                <w:sz w:val="20"/>
              </w:rPr>
            </w:pPr>
            <w:r w:rsidRPr="0049461D">
              <w:rPr>
                <w:sz w:val="20"/>
              </w:rPr>
              <w:t>13517035</w:t>
            </w:r>
          </w:p>
        </w:tc>
        <w:tc>
          <w:tcPr>
            <w:tcW w:w="1109" w:type="dxa"/>
          </w:tcPr>
          <w:p w14:paraId="16425764" w14:textId="77777777" w:rsidR="0049461D" w:rsidRPr="0049461D" w:rsidRDefault="0049461D" w:rsidP="0049461D">
            <w:pPr>
              <w:spacing w:line="240" w:lineRule="auto"/>
              <w:rPr>
                <w:sz w:val="20"/>
              </w:rPr>
            </w:pPr>
            <w:r w:rsidRPr="0049461D">
              <w:rPr>
                <w:sz w:val="20"/>
              </w:rPr>
              <w:t>23515068</w:t>
            </w:r>
          </w:p>
        </w:tc>
        <w:tc>
          <w:tcPr>
            <w:tcW w:w="1109" w:type="dxa"/>
          </w:tcPr>
          <w:p w14:paraId="0A1F44F7" w14:textId="77777777" w:rsidR="0049461D" w:rsidRPr="0049461D" w:rsidRDefault="0049461D" w:rsidP="0049461D">
            <w:pPr>
              <w:spacing w:line="240" w:lineRule="auto"/>
              <w:rPr>
                <w:sz w:val="20"/>
              </w:rPr>
            </w:pPr>
          </w:p>
        </w:tc>
        <w:tc>
          <w:tcPr>
            <w:tcW w:w="1109" w:type="dxa"/>
          </w:tcPr>
          <w:p w14:paraId="6CA55C98" w14:textId="77777777" w:rsidR="0049461D" w:rsidRPr="0049461D" w:rsidRDefault="0049461D" w:rsidP="0049461D">
            <w:pPr>
              <w:spacing w:line="240" w:lineRule="auto"/>
              <w:rPr>
                <w:sz w:val="20"/>
              </w:rPr>
            </w:pPr>
          </w:p>
        </w:tc>
      </w:tr>
      <w:tr w:rsidR="0049461D" w:rsidRPr="0049461D" w14:paraId="3D3511C7" w14:textId="77777777" w:rsidTr="004E2FEF">
        <w:tc>
          <w:tcPr>
            <w:tcW w:w="538" w:type="dxa"/>
          </w:tcPr>
          <w:p w14:paraId="49C431E2" w14:textId="77777777" w:rsidR="0049461D" w:rsidRPr="0049461D" w:rsidRDefault="0049461D" w:rsidP="0049461D">
            <w:pPr>
              <w:spacing w:line="240" w:lineRule="auto"/>
              <w:rPr>
                <w:sz w:val="20"/>
              </w:rPr>
            </w:pPr>
            <w:r w:rsidRPr="0049461D">
              <w:rPr>
                <w:sz w:val="20"/>
              </w:rPr>
              <w:t>36</w:t>
            </w:r>
          </w:p>
        </w:tc>
        <w:tc>
          <w:tcPr>
            <w:tcW w:w="1109" w:type="dxa"/>
          </w:tcPr>
          <w:p w14:paraId="06BA83F8" w14:textId="77777777" w:rsidR="0049461D" w:rsidRPr="0049461D" w:rsidRDefault="0049461D" w:rsidP="0049461D">
            <w:pPr>
              <w:spacing w:line="240" w:lineRule="auto"/>
              <w:rPr>
                <w:sz w:val="20"/>
              </w:rPr>
            </w:pPr>
            <w:r w:rsidRPr="0049461D">
              <w:rPr>
                <w:sz w:val="20"/>
              </w:rPr>
              <w:t>13515036</w:t>
            </w:r>
          </w:p>
        </w:tc>
        <w:tc>
          <w:tcPr>
            <w:tcW w:w="1183" w:type="dxa"/>
          </w:tcPr>
          <w:p w14:paraId="3C6584E8" w14:textId="77777777" w:rsidR="0049461D" w:rsidRPr="0049461D" w:rsidRDefault="0049461D" w:rsidP="0049461D">
            <w:pPr>
              <w:spacing w:line="240" w:lineRule="auto"/>
              <w:rPr>
                <w:sz w:val="20"/>
              </w:rPr>
            </w:pPr>
            <w:r w:rsidRPr="0049461D">
              <w:rPr>
                <w:sz w:val="20"/>
              </w:rPr>
              <w:t>13516036</w:t>
            </w:r>
          </w:p>
        </w:tc>
        <w:tc>
          <w:tcPr>
            <w:tcW w:w="1109" w:type="dxa"/>
          </w:tcPr>
          <w:p w14:paraId="1DA87A85" w14:textId="77777777" w:rsidR="0049461D" w:rsidRPr="0049461D" w:rsidRDefault="0049461D" w:rsidP="0049461D">
            <w:pPr>
              <w:spacing w:line="240" w:lineRule="auto"/>
              <w:rPr>
                <w:sz w:val="20"/>
              </w:rPr>
            </w:pPr>
            <w:r w:rsidRPr="0049461D">
              <w:rPr>
                <w:sz w:val="20"/>
              </w:rPr>
              <w:t>13517036</w:t>
            </w:r>
          </w:p>
        </w:tc>
        <w:tc>
          <w:tcPr>
            <w:tcW w:w="1109" w:type="dxa"/>
          </w:tcPr>
          <w:p w14:paraId="637109AB" w14:textId="77777777" w:rsidR="0049461D" w:rsidRPr="0049461D" w:rsidRDefault="0049461D" w:rsidP="0049461D">
            <w:pPr>
              <w:spacing w:line="240" w:lineRule="auto"/>
              <w:rPr>
                <w:sz w:val="20"/>
              </w:rPr>
            </w:pPr>
          </w:p>
        </w:tc>
        <w:tc>
          <w:tcPr>
            <w:tcW w:w="1109" w:type="dxa"/>
          </w:tcPr>
          <w:p w14:paraId="028CDEA9" w14:textId="77777777" w:rsidR="0049461D" w:rsidRPr="0049461D" w:rsidRDefault="0049461D" w:rsidP="0049461D">
            <w:pPr>
              <w:spacing w:line="240" w:lineRule="auto"/>
              <w:rPr>
                <w:sz w:val="20"/>
              </w:rPr>
            </w:pPr>
          </w:p>
        </w:tc>
        <w:tc>
          <w:tcPr>
            <w:tcW w:w="1109" w:type="dxa"/>
          </w:tcPr>
          <w:p w14:paraId="71469E55" w14:textId="77777777" w:rsidR="0049461D" w:rsidRPr="0049461D" w:rsidRDefault="0049461D" w:rsidP="0049461D">
            <w:pPr>
              <w:spacing w:line="240" w:lineRule="auto"/>
              <w:rPr>
                <w:sz w:val="20"/>
              </w:rPr>
            </w:pPr>
          </w:p>
        </w:tc>
      </w:tr>
      <w:tr w:rsidR="0049461D" w:rsidRPr="0049461D" w14:paraId="52653DA6" w14:textId="77777777" w:rsidTr="004E2FEF">
        <w:tc>
          <w:tcPr>
            <w:tcW w:w="538" w:type="dxa"/>
          </w:tcPr>
          <w:p w14:paraId="37F7C341" w14:textId="77777777" w:rsidR="0049461D" w:rsidRPr="0049461D" w:rsidRDefault="0049461D" w:rsidP="0049461D">
            <w:pPr>
              <w:spacing w:line="240" w:lineRule="auto"/>
              <w:rPr>
                <w:sz w:val="20"/>
              </w:rPr>
            </w:pPr>
            <w:r w:rsidRPr="0049461D">
              <w:rPr>
                <w:sz w:val="20"/>
              </w:rPr>
              <w:t>37</w:t>
            </w:r>
          </w:p>
        </w:tc>
        <w:tc>
          <w:tcPr>
            <w:tcW w:w="1109" w:type="dxa"/>
          </w:tcPr>
          <w:p w14:paraId="370A64CA" w14:textId="77777777" w:rsidR="0049461D" w:rsidRPr="0049461D" w:rsidRDefault="0049461D" w:rsidP="0049461D">
            <w:pPr>
              <w:spacing w:line="240" w:lineRule="auto"/>
              <w:rPr>
                <w:sz w:val="20"/>
              </w:rPr>
            </w:pPr>
            <w:r w:rsidRPr="0049461D">
              <w:rPr>
                <w:sz w:val="20"/>
              </w:rPr>
              <w:t>13515037</w:t>
            </w:r>
          </w:p>
        </w:tc>
        <w:tc>
          <w:tcPr>
            <w:tcW w:w="1183" w:type="dxa"/>
          </w:tcPr>
          <w:p w14:paraId="24C95A7F" w14:textId="77777777" w:rsidR="0049461D" w:rsidRPr="0049461D" w:rsidRDefault="0049461D" w:rsidP="0049461D">
            <w:pPr>
              <w:spacing w:line="240" w:lineRule="auto"/>
              <w:rPr>
                <w:sz w:val="20"/>
              </w:rPr>
            </w:pPr>
            <w:r w:rsidRPr="0049461D">
              <w:rPr>
                <w:sz w:val="20"/>
              </w:rPr>
              <w:t>13516037</w:t>
            </w:r>
          </w:p>
        </w:tc>
        <w:tc>
          <w:tcPr>
            <w:tcW w:w="1109" w:type="dxa"/>
          </w:tcPr>
          <w:p w14:paraId="5BA18E0E" w14:textId="77777777" w:rsidR="0049461D" w:rsidRPr="0049461D" w:rsidRDefault="0049461D" w:rsidP="0049461D">
            <w:pPr>
              <w:spacing w:line="240" w:lineRule="auto"/>
              <w:rPr>
                <w:sz w:val="20"/>
              </w:rPr>
            </w:pPr>
            <w:r w:rsidRPr="0049461D">
              <w:rPr>
                <w:sz w:val="20"/>
              </w:rPr>
              <w:t>13517037</w:t>
            </w:r>
          </w:p>
        </w:tc>
        <w:tc>
          <w:tcPr>
            <w:tcW w:w="1109" w:type="dxa"/>
          </w:tcPr>
          <w:p w14:paraId="5FD399B5" w14:textId="77777777" w:rsidR="0049461D" w:rsidRPr="0049461D" w:rsidRDefault="0049461D" w:rsidP="0049461D">
            <w:pPr>
              <w:spacing w:line="240" w:lineRule="auto"/>
              <w:rPr>
                <w:sz w:val="20"/>
              </w:rPr>
            </w:pPr>
          </w:p>
        </w:tc>
        <w:tc>
          <w:tcPr>
            <w:tcW w:w="1109" w:type="dxa"/>
          </w:tcPr>
          <w:p w14:paraId="53BCA0CD" w14:textId="77777777" w:rsidR="0049461D" w:rsidRPr="0049461D" w:rsidRDefault="0049461D" w:rsidP="0049461D">
            <w:pPr>
              <w:spacing w:line="240" w:lineRule="auto"/>
              <w:rPr>
                <w:sz w:val="20"/>
              </w:rPr>
            </w:pPr>
          </w:p>
        </w:tc>
        <w:tc>
          <w:tcPr>
            <w:tcW w:w="1109" w:type="dxa"/>
          </w:tcPr>
          <w:p w14:paraId="0671AF78" w14:textId="77777777" w:rsidR="0049461D" w:rsidRPr="0049461D" w:rsidRDefault="0049461D" w:rsidP="0049461D">
            <w:pPr>
              <w:spacing w:line="240" w:lineRule="auto"/>
              <w:rPr>
                <w:sz w:val="20"/>
              </w:rPr>
            </w:pPr>
          </w:p>
        </w:tc>
      </w:tr>
      <w:tr w:rsidR="0049461D" w:rsidRPr="0049461D" w14:paraId="38518BAC" w14:textId="77777777" w:rsidTr="004E2FEF">
        <w:tc>
          <w:tcPr>
            <w:tcW w:w="538" w:type="dxa"/>
          </w:tcPr>
          <w:p w14:paraId="10FAE5D8" w14:textId="77777777" w:rsidR="0049461D" w:rsidRPr="0049461D" w:rsidRDefault="0049461D" w:rsidP="0049461D">
            <w:pPr>
              <w:spacing w:line="240" w:lineRule="auto"/>
              <w:rPr>
                <w:sz w:val="20"/>
              </w:rPr>
            </w:pPr>
            <w:r w:rsidRPr="0049461D">
              <w:rPr>
                <w:sz w:val="20"/>
              </w:rPr>
              <w:t>38</w:t>
            </w:r>
          </w:p>
        </w:tc>
        <w:tc>
          <w:tcPr>
            <w:tcW w:w="1109" w:type="dxa"/>
          </w:tcPr>
          <w:p w14:paraId="04504F76" w14:textId="77777777" w:rsidR="0049461D" w:rsidRPr="0049461D" w:rsidRDefault="0049461D" w:rsidP="0049461D">
            <w:pPr>
              <w:spacing w:line="240" w:lineRule="auto"/>
              <w:rPr>
                <w:sz w:val="20"/>
              </w:rPr>
            </w:pPr>
            <w:r w:rsidRPr="0049461D">
              <w:rPr>
                <w:sz w:val="20"/>
              </w:rPr>
              <w:t>13515038</w:t>
            </w:r>
          </w:p>
        </w:tc>
        <w:tc>
          <w:tcPr>
            <w:tcW w:w="1183" w:type="dxa"/>
          </w:tcPr>
          <w:p w14:paraId="180519FE" w14:textId="77777777" w:rsidR="0049461D" w:rsidRPr="0049461D" w:rsidRDefault="0049461D" w:rsidP="0049461D">
            <w:pPr>
              <w:spacing w:line="240" w:lineRule="auto"/>
              <w:rPr>
                <w:sz w:val="20"/>
              </w:rPr>
            </w:pPr>
            <w:r w:rsidRPr="0049461D">
              <w:rPr>
                <w:sz w:val="20"/>
              </w:rPr>
              <w:t>13516038</w:t>
            </w:r>
          </w:p>
        </w:tc>
        <w:tc>
          <w:tcPr>
            <w:tcW w:w="1109" w:type="dxa"/>
          </w:tcPr>
          <w:p w14:paraId="16C2DAA0" w14:textId="77777777" w:rsidR="0049461D" w:rsidRPr="0049461D" w:rsidRDefault="0049461D" w:rsidP="0049461D">
            <w:pPr>
              <w:spacing w:line="240" w:lineRule="auto"/>
              <w:rPr>
                <w:sz w:val="20"/>
              </w:rPr>
            </w:pPr>
            <w:r w:rsidRPr="0049461D">
              <w:rPr>
                <w:sz w:val="20"/>
              </w:rPr>
              <w:t>13517038</w:t>
            </w:r>
          </w:p>
        </w:tc>
        <w:tc>
          <w:tcPr>
            <w:tcW w:w="1109" w:type="dxa"/>
          </w:tcPr>
          <w:p w14:paraId="4C49EC30" w14:textId="77777777" w:rsidR="0049461D" w:rsidRPr="0049461D" w:rsidRDefault="0049461D" w:rsidP="0049461D">
            <w:pPr>
              <w:spacing w:line="240" w:lineRule="auto"/>
              <w:rPr>
                <w:sz w:val="20"/>
              </w:rPr>
            </w:pPr>
          </w:p>
        </w:tc>
        <w:tc>
          <w:tcPr>
            <w:tcW w:w="1109" w:type="dxa"/>
          </w:tcPr>
          <w:p w14:paraId="4AF6D2E4" w14:textId="77777777" w:rsidR="0049461D" w:rsidRPr="0049461D" w:rsidRDefault="0049461D" w:rsidP="0049461D">
            <w:pPr>
              <w:spacing w:line="240" w:lineRule="auto"/>
              <w:rPr>
                <w:sz w:val="20"/>
              </w:rPr>
            </w:pPr>
          </w:p>
        </w:tc>
        <w:tc>
          <w:tcPr>
            <w:tcW w:w="1109" w:type="dxa"/>
          </w:tcPr>
          <w:p w14:paraId="7A054C6B" w14:textId="77777777" w:rsidR="0049461D" w:rsidRPr="0049461D" w:rsidRDefault="0049461D" w:rsidP="0049461D">
            <w:pPr>
              <w:spacing w:line="240" w:lineRule="auto"/>
              <w:rPr>
                <w:sz w:val="20"/>
              </w:rPr>
            </w:pPr>
          </w:p>
        </w:tc>
      </w:tr>
      <w:tr w:rsidR="0049461D" w:rsidRPr="0049461D" w14:paraId="2A424FFC" w14:textId="77777777" w:rsidTr="004E2FEF">
        <w:tc>
          <w:tcPr>
            <w:tcW w:w="538" w:type="dxa"/>
          </w:tcPr>
          <w:p w14:paraId="2B68276B" w14:textId="77777777" w:rsidR="0049461D" w:rsidRPr="0049461D" w:rsidRDefault="0049461D" w:rsidP="0049461D">
            <w:pPr>
              <w:spacing w:line="240" w:lineRule="auto"/>
              <w:rPr>
                <w:sz w:val="20"/>
              </w:rPr>
            </w:pPr>
            <w:r w:rsidRPr="0049461D">
              <w:rPr>
                <w:sz w:val="20"/>
              </w:rPr>
              <w:t>39</w:t>
            </w:r>
          </w:p>
        </w:tc>
        <w:tc>
          <w:tcPr>
            <w:tcW w:w="1109" w:type="dxa"/>
          </w:tcPr>
          <w:p w14:paraId="55BCF6DB" w14:textId="77777777" w:rsidR="0049461D" w:rsidRPr="0049461D" w:rsidRDefault="0049461D" w:rsidP="0049461D">
            <w:pPr>
              <w:spacing w:line="240" w:lineRule="auto"/>
              <w:rPr>
                <w:sz w:val="20"/>
              </w:rPr>
            </w:pPr>
            <w:r w:rsidRPr="0049461D">
              <w:rPr>
                <w:sz w:val="20"/>
              </w:rPr>
              <w:t>13515039</w:t>
            </w:r>
          </w:p>
        </w:tc>
        <w:tc>
          <w:tcPr>
            <w:tcW w:w="1183" w:type="dxa"/>
          </w:tcPr>
          <w:p w14:paraId="4D57183C" w14:textId="77777777" w:rsidR="0049461D" w:rsidRPr="0049461D" w:rsidRDefault="0049461D" w:rsidP="0049461D">
            <w:pPr>
              <w:spacing w:line="240" w:lineRule="auto"/>
              <w:rPr>
                <w:sz w:val="20"/>
              </w:rPr>
            </w:pPr>
            <w:r w:rsidRPr="0049461D">
              <w:rPr>
                <w:sz w:val="20"/>
              </w:rPr>
              <w:t>13516039</w:t>
            </w:r>
          </w:p>
        </w:tc>
        <w:tc>
          <w:tcPr>
            <w:tcW w:w="1109" w:type="dxa"/>
          </w:tcPr>
          <w:p w14:paraId="2149861F" w14:textId="77777777" w:rsidR="0049461D" w:rsidRPr="0049461D" w:rsidRDefault="0049461D" w:rsidP="0049461D">
            <w:pPr>
              <w:spacing w:line="240" w:lineRule="auto"/>
              <w:rPr>
                <w:sz w:val="20"/>
              </w:rPr>
            </w:pPr>
            <w:r w:rsidRPr="0049461D">
              <w:rPr>
                <w:sz w:val="20"/>
              </w:rPr>
              <w:t>13517039</w:t>
            </w:r>
          </w:p>
        </w:tc>
        <w:tc>
          <w:tcPr>
            <w:tcW w:w="1109" w:type="dxa"/>
          </w:tcPr>
          <w:p w14:paraId="1CAB2250" w14:textId="77777777" w:rsidR="0049461D" w:rsidRPr="0049461D" w:rsidRDefault="0049461D" w:rsidP="0049461D">
            <w:pPr>
              <w:spacing w:line="240" w:lineRule="auto"/>
              <w:rPr>
                <w:sz w:val="20"/>
              </w:rPr>
            </w:pPr>
          </w:p>
        </w:tc>
        <w:tc>
          <w:tcPr>
            <w:tcW w:w="1109" w:type="dxa"/>
          </w:tcPr>
          <w:p w14:paraId="6C5022BD" w14:textId="77777777" w:rsidR="0049461D" w:rsidRPr="0049461D" w:rsidRDefault="0049461D" w:rsidP="0049461D">
            <w:pPr>
              <w:spacing w:line="240" w:lineRule="auto"/>
              <w:rPr>
                <w:sz w:val="20"/>
              </w:rPr>
            </w:pPr>
          </w:p>
        </w:tc>
        <w:tc>
          <w:tcPr>
            <w:tcW w:w="1109" w:type="dxa"/>
          </w:tcPr>
          <w:p w14:paraId="59519808" w14:textId="77777777" w:rsidR="0049461D" w:rsidRPr="0049461D" w:rsidRDefault="0049461D" w:rsidP="0049461D">
            <w:pPr>
              <w:spacing w:line="240" w:lineRule="auto"/>
              <w:rPr>
                <w:sz w:val="20"/>
              </w:rPr>
            </w:pPr>
          </w:p>
        </w:tc>
      </w:tr>
      <w:tr w:rsidR="0049461D" w:rsidRPr="0049461D" w14:paraId="3CDB1E6C" w14:textId="77777777" w:rsidTr="004E2FEF">
        <w:tc>
          <w:tcPr>
            <w:tcW w:w="538" w:type="dxa"/>
          </w:tcPr>
          <w:p w14:paraId="4D0351A9" w14:textId="77777777" w:rsidR="0049461D" w:rsidRPr="0049461D" w:rsidRDefault="0049461D" w:rsidP="0049461D">
            <w:pPr>
              <w:spacing w:line="240" w:lineRule="auto"/>
              <w:rPr>
                <w:sz w:val="20"/>
              </w:rPr>
            </w:pPr>
            <w:r w:rsidRPr="0049461D">
              <w:rPr>
                <w:sz w:val="20"/>
              </w:rPr>
              <w:t>40</w:t>
            </w:r>
          </w:p>
        </w:tc>
        <w:tc>
          <w:tcPr>
            <w:tcW w:w="1109" w:type="dxa"/>
          </w:tcPr>
          <w:p w14:paraId="13609571" w14:textId="77777777" w:rsidR="0049461D" w:rsidRPr="0049461D" w:rsidRDefault="0049461D" w:rsidP="0049461D">
            <w:pPr>
              <w:spacing w:line="240" w:lineRule="auto"/>
              <w:rPr>
                <w:sz w:val="20"/>
              </w:rPr>
            </w:pPr>
            <w:r w:rsidRPr="0049461D">
              <w:rPr>
                <w:sz w:val="20"/>
              </w:rPr>
              <w:t>13515040</w:t>
            </w:r>
          </w:p>
        </w:tc>
        <w:tc>
          <w:tcPr>
            <w:tcW w:w="1183" w:type="dxa"/>
          </w:tcPr>
          <w:p w14:paraId="7B51C9BE" w14:textId="77777777" w:rsidR="0049461D" w:rsidRPr="0049461D" w:rsidRDefault="0049461D" w:rsidP="0049461D">
            <w:pPr>
              <w:spacing w:line="240" w:lineRule="auto"/>
              <w:rPr>
                <w:sz w:val="20"/>
              </w:rPr>
            </w:pPr>
            <w:r w:rsidRPr="0049461D">
              <w:rPr>
                <w:sz w:val="20"/>
              </w:rPr>
              <w:t>13516040</w:t>
            </w:r>
          </w:p>
        </w:tc>
        <w:tc>
          <w:tcPr>
            <w:tcW w:w="1109" w:type="dxa"/>
          </w:tcPr>
          <w:p w14:paraId="0BB578FC" w14:textId="77777777" w:rsidR="0049461D" w:rsidRPr="0049461D" w:rsidRDefault="0049461D" w:rsidP="0049461D">
            <w:pPr>
              <w:spacing w:line="240" w:lineRule="auto"/>
              <w:rPr>
                <w:sz w:val="20"/>
              </w:rPr>
            </w:pPr>
            <w:r w:rsidRPr="0049461D">
              <w:rPr>
                <w:sz w:val="20"/>
              </w:rPr>
              <w:t>13517040</w:t>
            </w:r>
          </w:p>
        </w:tc>
        <w:tc>
          <w:tcPr>
            <w:tcW w:w="1109" w:type="dxa"/>
          </w:tcPr>
          <w:p w14:paraId="4BEF11DF" w14:textId="77777777" w:rsidR="0049461D" w:rsidRPr="0049461D" w:rsidRDefault="0049461D" w:rsidP="0049461D">
            <w:pPr>
              <w:spacing w:line="240" w:lineRule="auto"/>
              <w:rPr>
                <w:sz w:val="20"/>
              </w:rPr>
            </w:pPr>
          </w:p>
        </w:tc>
        <w:tc>
          <w:tcPr>
            <w:tcW w:w="1109" w:type="dxa"/>
          </w:tcPr>
          <w:p w14:paraId="2D8D65F0" w14:textId="77777777" w:rsidR="0049461D" w:rsidRPr="0049461D" w:rsidRDefault="0049461D" w:rsidP="0049461D">
            <w:pPr>
              <w:spacing w:line="240" w:lineRule="auto"/>
              <w:rPr>
                <w:sz w:val="20"/>
              </w:rPr>
            </w:pPr>
          </w:p>
        </w:tc>
        <w:tc>
          <w:tcPr>
            <w:tcW w:w="1109" w:type="dxa"/>
          </w:tcPr>
          <w:p w14:paraId="248C7E6F" w14:textId="77777777" w:rsidR="0049461D" w:rsidRPr="0049461D" w:rsidRDefault="0049461D" w:rsidP="0049461D">
            <w:pPr>
              <w:spacing w:line="240" w:lineRule="auto"/>
              <w:rPr>
                <w:sz w:val="20"/>
              </w:rPr>
            </w:pPr>
          </w:p>
        </w:tc>
      </w:tr>
      <w:tr w:rsidR="0049461D" w:rsidRPr="0049461D" w14:paraId="538DED09" w14:textId="77777777" w:rsidTr="004E2FEF">
        <w:tc>
          <w:tcPr>
            <w:tcW w:w="538" w:type="dxa"/>
          </w:tcPr>
          <w:p w14:paraId="3D2AF49E" w14:textId="77777777" w:rsidR="0049461D" w:rsidRPr="0049461D" w:rsidRDefault="0049461D" w:rsidP="0049461D">
            <w:pPr>
              <w:spacing w:line="240" w:lineRule="auto"/>
              <w:rPr>
                <w:sz w:val="20"/>
              </w:rPr>
            </w:pPr>
            <w:r w:rsidRPr="0049461D">
              <w:rPr>
                <w:sz w:val="20"/>
              </w:rPr>
              <w:t>41</w:t>
            </w:r>
          </w:p>
        </w:tc>
        <w:tc>
          <w:tcPr>
            <w:tcW w:w="1109" w:type="dxa"/>
          </w:tcPr>
          <w:p w14:paraId="33F73401" w14:textId="77777777" w:rsidR="0049461D" w:rsidRPr="0049461D" w:rsidRDefault="0049461D" w:rsidP="0049461D">
            <w:pPr>
              <w:spacing w:line="240" w:lineRule="auto"/>
              <w:rPr>
                <w:sz w:val="20"/>
              </w:rPr>
            </w:pPr>
            <w:r w:rsidRPr="0049461D">
              <w:rPr>
                <w:sz w:val="20"/>
              </w:rPr>
              <w:t>13515041</w:t>
            </w:r>
          </w:p>
        </w:tc>
        <w:tc>
          <w:tcPr>
            <w:tcW w:w="1183" w:type="dxa"/>
          </w:tcPr>
          <w:p w14:paraId="2D92E5B4" w14:textId="77777777" w:rsidR="0049461D" w:rsidRPr="0049461D" w:rsidRDefault="0049461D" w:rsidP="0049461D">
            <w:pPr>
              <w:spacing w:line="240" w:lineRule="auto"/>
              <w:rPr>
                <w:sz w:val="20"/>
              </w:rPr>
            </w:pPr>
            <w:r w:rsidRPr="0049461D">
              <w:rPr>
                <w:sz w:val="20"/>
              </w:rPr>
              <w:t>13516041</w:t>
            </w:r>
          </w:p>
        </w:tc>
        <w:tc>
          <w:tcPr>
            <w:tcW w:w="1109" w:type="dxa"/>
          </w:tcPr>
          <w:p w14:paraId="7782EDF9" w14:textId="77777777" w:rsidR="0049461D" w:rsidRPr="0049461D" w:rsidRDefault="0049461D" w:rsidP="0049461D">
            <w:pPr>
              <w:spacing w:line="240" w:lineRule="auto"/>
              <w:rPr>
                <w:sz w:val="20"/>
              </w:rPr>
            </w:pPr>
            <w:r w:rsidRPr="0049461D">
              <w:rPr>
                <w:sz w:val="20"/>
              </w:rPr>
              <w:t>13517041</w:t>
            </w:r>
          </w:p>
        </w:tc>
        <w:tc>
          <w:tcPr>
            <w:tcW w:w="1109" w:type="dxa"/>
          </w:tcPr>
          <w:p w14:paraId="74F06383" w14:textId="77777777" w:rsidR="0049461D" w:rsidRPr="0049461D" w:rsidRDefault="0049461D" w:rsidP="0049461D">
            <w:pPr>
              <w:spacing w:line="240" w:lineRule="auto"/>
              <w:rPr>
                <w:sz w:val="20"/>
              </w:rPr>
            </w:pPr>
          </w:p>
        </w:tc>
        <w:tc>
          <w:tcPr>
            <w:tcW w:w="1109" w:type="dxa"/>
          </w:tcPr>
          <w:p w14:paraId="452694BF" w14:textId="77777777" w:rsidR="0049461D" w:rsidRPr="0049461D" w:rsidRDefault="0049461D" w:rsidP="0049461D">
            <w:pPr>
              <w:spacing w:line="240" w:lineRule="auto"/>
              <w:rPr>
                <w:sz w:val="20"/>
              </w:rPr>
            </w:pPr>
          </w:p>
        </w:tc>
        <w:tc>
          <w:tcPr>
            <w:tcW w:w="1109" w:type="dxa"/>
          </w:tcPr>
          <w:p w14:paraId="74253C79" w14:textId="77777777" w:rsidR="0049461D" w:rsidRPr="0049461D" w:rsidRDefault="0049461D" w:rsidP="0049461D">
            <w:pPr>
              <w:spacing w:line="240" w:lineRule="auto"/>
              <w:rPr>
                <w:sz w:val="20"/>
              </w:rPr>
            </w:pPr>
          </w:p>
        </w:tc>
      </w:tr>
      <w:tr w:rsidR="0049461D" w:rsidRPr="0049461D" w14:paraId="11156CFD" w14:textId="77777777" w:rsidTr="004E2FEF">
        <w:tc>
          <w:tcPr>
            <w:tcW w:w="538" w:type="dxa"/>
          </w:tcPr>
          <w:p w14:paraId="06CB4E83" w14:textId="77777777" w:rsidR="0049461D" w:rsidRPr="0049461D" w:rsidRDefault="0049461D" w:rsidP="0049461D">
            <w:pPr>
              <w:spacing w:line="240" w:lineRule="auto"/>
              <w:rPr>
                <w:sz w:val="20"/>
              </w:rPr>
            </w:pPr>
            <w:r w:rsidRPr="0049461D">
              <w:rPr>
                <w:sz w:val="20"/>
              </w:rPr>
              <w:t>42</w:t>
            </w:r>
          </w:p>
        </w:tc>
        <w:tc>
          <w:tcPr>
            <w:tcW w:w="1109" w:type="dxa"/>
          </w:tcPr>
          <w:p w14:paraId="408F9BB5" w14:textId="77777777" w:rsidR="0049461D" w:rsidRPr="0049461D" w:rsidRDefault="0049461D" w:rsidP="0049461D">
            <w:pPr>
              <w:spacing w:line="240" w:lineRule="auto"/>
              <w:rPr>
                <w:sz w:val="20"/>
              </w:rPr>
            </w:pPr>
            <w:r w:rsidRPr="0049461D">
              <w:rPr>
                <w:sz w:val="20"/>
              </w:rPr>
              <w:t>13515042</w:t>
            </w:r>
          </w:p>
        </w:tc>
        <w:tc>
          <w:tcPr>
            <w:tcW w:w="1183" w:type="dxa"/>
          </w:tcPr>
          <w:p w14:paraId="6055375C" w14:textId="77777777" w:rsidR="0049461D" w:rsidRPr="0049461D" w:rsidRDefault="0049461D" w:rsidP="0049461D">
            <w:pPr>
              <w:spacing w:line="240" w:lineRule="auto"/>
              <w:rPr>
                <w:sz w:val="20"/>
              </w:rPr>
            </w:pPr>
            <w:r w:rsidRPr="0049461D">
              <w:rPr>
                <w:sz w:val="20"/>
              </w:rPr>
              <w:t>13516042</w:t>
            </w:r>
          </w:p>
        </w:tc>
        <w:tc>
          <w:tcPr>
            <w:tcW w:w="1109" w:type="dxa"/>
          </w:tcPr>
          <w:p w14:paraId="40399EA3" w14:textId="77777777" w:rsidR="0049461D" w:rsidRPr="0049461D" w:rsidRDefault="0049461D" w:rsidP="0049461D">
            <w:pPr>
              <w:spacing w:line="240" w:lineRule="auto"/>
              <w:rPr>
                <w:sz w:val="20"/>
              </w:rPr>
            </w:pPr>
            <w:r w:rsidRPr="0049461D">
              <w:rPr>
                <w:sz w:val="20"/>
              </w:rPr>
              <w:t>13517042</w:t>
            </w:r>
          </w:p>
        </w:tc>
        <w:tc>
          <w:tcPr>
            <w:tcW w:w="1109" w:type="dxa"/>
          </w:tcPr>
          <w:p w14:paraId="7D87A15D" w14:textId="77777777" w:rsidR="0049461D" w:rsidRPr="0049461D" w:rsidRDefault="0049461D" w:rsidP="0049461D">
            <w:pPr>
              <w:spacing w:line="240" w:lineRule="auto"/>
              <w:rPr>
                <w:sz w:val="20"/>
              </w:rPr>
            </w:pPr>
          </w:p>
        </w:tc>
        <w:tc>
          <w:tcPr>
            <w:tcW w:w="1109" w:type="dxa"/>
          </w:tcPr>
          <w:p w14:paraId="574657EE" w14:textId="77777777" w:rsidR="0049461D" w:rsidRPr="0049461D" w:rsidRDefault="0049461D" w:rsidP="0049461D">
            <w:pPr>
              <w:spacing w:line="240" w:lineRule="auto"/>
              <w:rPr>
                <w:sz w:val="20"/>
              </w:rPr>
            </w:pPr>
          </w:p>
        </w:tc>
        <w:tc>
          <w:tcPr>
            <w:tcW w:w="1109" w:type="dxa"/>
          </w:tcPr>
          <w:p w14:paraId="40A83C13" w14:textId="77777777" w:rsidR="0049461D" w:rsidRPr="0049461D" w:rsidRDefault="0049461D" w:rsidP="0049461D">
            <w:pPr>
              <w:spacing w:line="240" w:lineRule="auto"/>
              <w:rPr>
                <w:sz w:val="20"/>
              </w:rPr>
            </w:pPr>
          </w:p>
        </w:tc>
      </w:tr>
      <w:tr w:rsidR="0049461D" w:rsidRPr="0049461D" w14:paraId="538D0BD5" w14:textId="77777777" w:rsidTr="004E2FEF">
        <w:tc>
          <w:tcPr>
            <w:tcW w:w="538" w:type="dxa"/>
          </w:tcPr>
          <w:p w14:paraId="7E02CF58" w14:textId="77777777" w:rsidR="0049461D" w:rsidRPr="0049461D" w:rsidRDefault="0049461D" w:rsidP="0049461D">
            <w:pPr>
              <w:spacing w:line="240" w:lineRule="auto"/>
              <w:rPr>
                <w:sz w:val="20"/>
              </w:rPr>
            </w:pPr>
            <w:r w:rsidRPr="0049461D">
              <w:rPr>
                <w:sz w:val="20"/>
              </w:rPr>
              <w:t>43</w:t>
            </w:r>
          </w:p>
        </w:tc>
        <w:tc>
          <w:tcPr>
            <w:tcW w:w="1109" w:type="dxa"/>
          </w:tcPr>
          <w:p w14:paraId="4CD94DF7" w14:textId="77777777" w:rsidR="0049461D" w:rsidRPr="0049461D" w:rsidRDefault="0049461D" w:rsidP="0049461D">
            <w:pPr>
              <w:spacing w:line="240" w:lineRule="auto"/>
              <w:rPr>
                <w:sz w:val="20"/>
              </w:rPr>
            </w:pPr>
            <w:r w:rsidRPr="0049461D">
              <w:rPr>
                <w:sz w:val="20"/>
              </w:rPr>
              <w:t>13515043</w:t>
            </w:r>
          </w:p>
        </w:tc>
        <w:tc>
          <w:tcPr>
            <w:tcW w:w="1183" w:type="dxa"/>
          </w:tcPr>
          <w:p w14:paraId="4790E541" w14:textId="77777777" w:rsidR="0049461D" w:rsidRPr="0049461D" w:rsidRDefault="0049461D" w:rsidP="0049461D">
            <w:pPr>
              <w:spacing w:line="240" w:lineRule="auto"/>
              <w:rPr>
                <w:sz w:val="20"/>
              </w:rPr>
            </w:pPr>
            <w:r w:rsidRPr="0049461D">
              <w:rPr>
                <w:sz w:val="20"/>
              </w:rPr>
              <w:t>13516043</w:t>
            </w:r>
          </w:p>
        </w:tc>
        <w:tc>
          <w:tcPr>
            <w:tcW w:w="1109" w:type="dxa"/>
          </w:tcPr>
          <w:p w14:paraId="1CB7D75E" w14:textId="77777777" w:rsidR="0049461D" w:rsidRPr="0049461D" w:rsidRDefault="0049461D" w:rsidP="0049461D">
            <w:pPr>
              <w:spacing w:line="240" w:lineRule="auto"/>
              <w:rPr>
                <w:sz w:val="20"/>
              </w:rPr>
            </w:pPr>
            <w:r w:rsidRPr="0049461D">
              <w:rPr>
                <w:sz w:val="20"/>
              </w:rPr>
              <w:t>13517043</w:t>
            </w:r>
          </w:p>
        </w:tc>
        <w:tc>
          <w:tcPr>
            <w:tcW w:w="1109" w:type="dxa"/>
          </w:tcPr>
          <w:p w14:paraId="53CDE213" w14:textId="77777777" w:rsidR="0049461D" w:rsidRPr="0049461D" w:rsidRDefault="0049461D" w:rsidP="0049461D">
            <w:pPr>
              <w:spacing w:line="240" w:lineRule="auto"/>
              <w:rPr>
                <w:sz w:val="20"/>
              </w:rPr>
            </w:pPr>
          </w:p>
        </w:tc>
        <w:tc>
          <w:tcPr>
            <w:tcW w:w="1109" w:type="dxa"/>
          </w:tcPr>
          <w:p w14:paraId="1C66E432" w14:textId="77777777" w:rsidR="0049461D" w:rsidRPr="0049461D" w:rsidRDefault="0049461D" w:rsidP="0049461D">
            <w:pPr>
              <w:spacing w:line="240" w:lineRule="auto"/>
              <w:rPr>
                <w:sz w:val="20"/>
              </w:rPr>
            </w:pPr>
          </w:p>
        </w:tc>
        <w:tc>
          <w:tcPr>
            <w:tcW w:w="1109" w:type="dxa"/>
          </w:tcPr>
          <w:p w14:paraId="324D1E38" w14:textId="77777777" w:rsidR="0049461D" w:rsidRPr="0049461D" w:rsidRDefault="0049461D" w:rsidP="0049461D">
            <w:pPr>
              <w:spacing w:line="240" w:lineRule="auto"/>
              <w:rPr>
                <w:sz w:val="20"/>
              </w:rPr>
            </w:pPr>
          </w:p>
        </w:tc>
      </w:tr>
      <w:tr w:rsidR="0049461D" w:rsidRPr="0049461D" w14:paraId="67BD71B0" w14:textId="77777777" w:rsidTr="004E2FEF">
        <w:tc>
          <w:tcPr>
            <w:tcW w:w="538" w:type="dxa"/>
          </w:tcPr>
          <w:p w14:paraId="650BBAC6" w14:textId="77777777" w:rsidR="0049461D" w:rsidRPr="0049461D" w:rsidRDefault="0049461D" w:rsidP="0049461D">
            <w:pPr>
              <w:spacing w:line="240" w:lineRule="auto"/>
              <w:rPr>
                <w:sz w:val="20"/>
              </w:rPr>
            </w:pPr>
            <w:r w:rsidRPr="0049461D">
              <w:rPr>
                <w:sz w:val="20"/>
              </w:rPr>
              <w:t>44</w:t>
            </w:r>
          </w:p>
        </w:tc>
        <w:tc>
          <w:tcPr>
            <w:tcW w:w="1109" w:type="dxa"/>
          </w:tcPr>
          <w:p w14:paraId="0E093A50" w14:textId="77777777" w:rsidR="0049461D" w:rsidRPr="0049461D" w:rsidRDefault="0049461D" w:rsidP="0049461D">
            <w:pPr>
              <w:spacing w:line="240" w:lineRule="auto"/>
              <w:rPr>
                <w:sz w:val="20"/>
              </w:rPr>
            </w:pPr>
            <w:r w:rsidRPr="0049461D">
              <w:rPr>
                <w:sz w:val="20"/>
              </w:rPr>
              <w:t>13515044</w:t>
            </w:r>
          </w:p>
        </w:tc>
        <w:tc>
          <w:tcPr>
            <w:tcW w:w="1183" w:type="dxa"/>
          </w:tcPr>
          <w:p w14:paraId="130ED69F" w14:textId="77777777" w:rsidR="0049461D" w:rsidRPr="0049461D" w:rsidRDefault="0049461D" w:rsidP="0049461D">
            <w:pPr>
              <w:spacing w:line="240" w:lineRule="auto"/>
              <w:rPr>
                <w:sz w:val="20"/>
              </w:rPr>
            </w:pPr>
            <w:r w:rsidRPr="0049461D">
              <w:rPr>
                <w:sz w:val="20"/>
              </w:rPr>
              <w:t>13516044</w:t>
            </w:r>
          </w:p>
        </w:tc>
        <w:tc>
          <w:tcPr>
            <w:tcW w:w="1109" w:type="dxa"/>
          </w:tcPr>
          <w:p w14:paraId="3B4C5725" w14:textId="77777777" w:rsidR="0049461D" w:rsidRPr="0049461D" w:rsidRDefault="0049461D" w:rsidP="0049461D">
            <w:pPr>
              <w:spacing w:line="240" w:lineRule="auto"/>
              <w:rPr>
                <w:sz w:val="20"/>
              </w:rPr>
            </w:pPr>
            <w:r w:rsidRPr="0049461D">
              <w:rPr>
                <w:sz w:val="20"/>
              </w:rPr>
              <w:t>13517044</w:t>
            </w:r>
          </w:p>
        </w:tc>
        <w:tc>
          <w:tcPr>
            <w:tcW w:w="1109" w:type="dxa"/>
          </w:tcPr>
          <w:p w14:paraId="7AB807EB" w14:textId="77777777" w:rsidR="0049461D" w:rsidRPr="0049461D" w:rsidRDefault="0049461D" w:rsidP="0049461D">
            <w:pPr>
              <w:spacing w:line="240" w:lineRule="auto"/>
              <w:rPr>
                <w:sz w:val="20"/>
              </w:rPr>
            </w:pPr>
          </w:p>
        </w:tc>
        <w:tc>
          <w:tcPr>
            <w:tcW w:w="1109" w:type="dxa"/>
          </w:tcPr>
          <w:p w14:paraId="0114CEA4" w14:textId="77777777" w:rsidR="0049461D" w:rsidRPr="0049461D" w:rsidRDefault="0049461D" w:rsidP="0049461D">
            <w:pPr>
              <w:spacing w:line="240" w:lineRule="auto"/>
              <w:rPr>
                <w:sz w:val="20"/>
              </w:rPr>
            </w:pPr>
          </w:p>
        </w:tc>
        <w:tc>
          <w:tcPr>
            <w:tcW w:w="1109" w:type="dxa"/>
          </w:tcPr>
          <w:p w14:paraId="16481E41" w14:textId="77777777" w:rsidR="0049461D" w:rsidRPr="0049461D" w:rsidRDefault="0049461D" w:rsidP="0049461D">
            <w:pPr>
              <w:spacing w:line="240" w:lineRule="auto"/>
              <w:rPr>
                <w:sz w:val="20"/>
              </w:rPr>
            </w:pPr>
          </w:p>
        </w:tc>
      </w:tr>
      <w:tr w:rsidR="0049461D" w:rsidRPr="0049461D" w14:paraId="4C7D0343" w14:textId="77777777" w:rsidTr="004E2FEF">
        <w:tc>
          <w:tcPr>
            <w:tcW w:w="538" w:type="dxa"/>
          </w:tcPr>
          <w:p w14:paraId="69BF5C9E" w14:textId="77777777" w:rsidR="0049461D" w:rsidRPr="0049461D" w:rsidRDefault="0049461D" w:rsidP="0049461D">
            <w:pPr>
              <w:spacing w:line="240" w:lineRule="auto"/>
              <w:rPr>
                <w:sz w:val="20"/>
              </w:rPr>
            </w:pPr>
            <w:r w:rsidRPr="0049461D">
              <w:rPr>
                <w:sz w:val="20"/>
              </w:rPr>
              <w:t>45</w:t>
            </w:r>
          </w:p>
        </w:tc>
        <w:tc>
          <w:tcPr>
            <w:tcW w:w="1109" w:type="dxa"/>
          </w:tcPr>
          <w:p w14:paraId="6D50FC4D" w14:textId="77777777" w:rsidR="0049461D" w:rsidRPr="0049461D" w:rsidRDefault="0049461D" w:rsidP="0049461D">
            <w:pPr>
              <w:spacing w:line="240" w:lineRule="auto"/>
              <w:rPr>
                <w:sz w:val="20"/>
              </w:rPr>
            </w:pPr>
            <w:r w:rsidRPr="0049461D">
              <w:rPr>
                <w:sz w:val="20"/>
              </w:rPr>
              <w:t>13515045</w:t>
            </w:r>
          </w:p>
        </w:tc>
        <w:tc>
          <w:tcPr>
            <w:tcW w:w="1183" w:type="dxa"/>
          </w:tcPr>
          <w:p w14:paraId="56EC0D2F" w14:textId="77777777" w:rsidR="0049461D" w:rsidRPr="0049461D" w:rsidRDefault="0049461D" w:rsidP="0049461D">
            <w:pPr>
              <w:spacing w:line="240" w:lineRule="auto"/>
              <w:rPr>
                <w:sz w:val="20"/>
              </w:rPr>
            </w:pPr>
            <w:r w:rsidRPr="0049461D">
              <w:rPr>
                <w:sz w:val="20"/>
              </w:rPr>
              <w:t>13516045</w:t>
            </w:r>
          </w:p>
        </w:tc>
        <w:tc>
          <w:tcPr>
            <w:tcW w:w="1109" w:type="dxa"/>
          </w:tcPr>
          <w:p w14:paraId="38C29D9D" w14:textId="77777777" w:rsidR="0049461D" w:rsidRPr="0049461D" w:rsidRDefault="0049461D" w:rsidP="0049461D">
            <w:pPr>
              <w:spacing w:line="240" w:lineRule="auto"/>
              <w:rPr>
                <w:sz w:val="20"/>
              </w:rPr>
            </w:pPr>
            <w:r w:rsidRPr="0049461D">
              <w:rPr>
                <w:sz w:val="20"/>
              </w:rPr>
              <w:t>13517045</w:t>
            </w:r>
          </w:p>
        </w:tc>
        <w:tc>
          <w:tcPr>
            <w:tcW w:w="1109" w:type="dxa"/>
          </w:tcPr>
          <w:p w14:paraId="1D256C33" w14:textId="77777777" w:rsidR="0049461D" w:rsidRPr="0049461D" w:rsidRDefault="0049461D" w:rsidP="0049461D">
            <w:pPr>
              <w:spacing w:line="240" w:lineRule="auto"/>
              <w:rPr>
                <w:sz w:val="20"/>
              </w:rPr>
            </w:pPr>
          </w:p>
        </w:tc>
        <w:tc>
          <w:tcPr>
            <w:tcW w:w="1109" w:type="dxa"/>
          </w:tcPr>
          <w:p w14:paraId="3FB4A40A" w14:textId="77777777" w:rsidR="0049461D" w:rsidRPr="0049461D" w:rsidRDefault="0049461D" w:rsidP="0049461D">
            <w:pPr>
              <w:spacing w:line="240" w:lineRule="auto"/>
              <w:rPr>
                <w:sz w:val="20"/>
              </w:rPr>
            </w:pPr>
          </w:p>
        </w:tc>
        <w:tc>
          <w:tcPr>
            <w:tcW w:w="1109" w:type="dxa"/>
          </w:tcPr>
          <w:p w14:paraId="1005E05D" w14:textId="77777777" w:rsidR="0049461D" w:rsidRPr="0049461D" w:rsidRDefault="0049461D" w:rsidP="0049461D">
            <w:pPr>
              <w:spacing w:line="240" w:lineRule="auto"/>
              <w:rPr>
                <w:sz w:val="20"/>
              </w:rPr>
            </w:pPr>
          </w:p>
        </w:tc>
      </w:tr>
      <w:tr w:rsidR="0049461D" w:rsidRPr="0049461D" w14:paraId="11BC73D7" w14:textId="77777777" w:rsidTr="004E2FEF">
        <w:tc>
          <w:tcPr>
            <w:tcW w:w="538" w:type="dxa"/>
          </w:tcPr>
          <w:p w14:paraId="72F2F302" w14:textId="77777777" w:rsidR="0049461D" w:rsidRPr="0049461D" w:rsidRDefault="0049461D" w:rsidP="0049461D">
            <w:pPr>
              <w:spacing w:line="240" w:lineRule="auto"/>
              <w:rPr>
                <w:sz w:val="20"/>
              </w:rPr>
            </w:pPr>
            <w:r w:rsidRPr="0049461D">
              <w:rPr>
                <w:sz w:val="20"/>
              </w:rPr>
              <w:t>46</w:t>
            </w:r>
          </w:p>
        </w:tc>
        <w:tc>
          <w:tcPr>
            <w:tcW w:w="1109" w:type="dxa"/>
          </w:tcPr>
          <w:p w14:paraId="6D61937A" w14:textId="77777777" w:rsidR="0049461D" w:rsidRPr="0049461D" w:rsidRDefault="0049461D" w:rsidP="0049461D">
            <w:pPr>
              <w:spacing w:line="240" w:lineRule="auto"/>
              <w:rPr>
                <w:sz w:val="20"/>
              </w:rPr>
            </w:pPr>
            <w:r w:rsidRPr="0049461D">
              <w:rPr>
                <w:sz w:val="20"/>
              </w:rPr>
              <w:t>13515046</w:t>
            </w:r>
          </w:p>
        </w:tc>
        <w:tc>
          <w:tcPr>
            <w:tcW w:w="1183" w:type="dxa"/>
          </w:tcPr>
          <w:p w14:paraId="5363A3FC" w14:textId="77777777" w:rsidR="0049461D" w:rsidRPr="0049461D" w:rsidRDefault="0049461D" w:rsidP="0049461D">
            <w:pPr>
              <w:spacing w:line="240" w:lineRule="auto"/>
              <w:rPr>
                <w:sz w:val="20"/>
              </w:rPr>
            </w:pPr>
            <w:r w:rsidRPr="0049461D">
              <w:rPr>
                <w:sz w:val="20"/>
              </w:rPr>
              <w:t>13516046</w:t>
            </w:r>
          </w:p>
        </w:tc>
        <w:tc>
          <w:tcPr>
            <w:tcW w:w="1109" w:type="dxa"/>
          </w:tcPr>
          <w:p w14:paraId="3096CD58" w14:textId="77777777" w:rsidR="0049461D" w:rsidRPr="0049461D" w:rsidRDefault="0049461D" w:rsidP="0049461D">
            <w:pPr>
              <w:spacing w:line="240" w:lineRule="auto"/>
              <w:rPr>
                <w:sz w:val="20"/>
              </w:rPr>
            </w:pPr>
            <w:r w:rsidRPr="0049461D">
              <w:rPr>
                <w:sz w:val="20"/>
              </w:rPr>
              <w:t>13517046</w:t>
            </w:r>
          </w:p>
        </w:tc>
        <w:tc>
          <w:tcPr>
            <w:tcW w:w="1109" w:type="dxa"/>
          </w:tcPr>
          <w:p w14:paraId="245077CC" w14:textId="77777777" w:rsidR="0049461D" w:rsidRPr="0049461D" w:rsidRDefault="0049461D" w:rsidP="0049461D">
            <w:pPr>
              <w:spacing w:line="240" w:lineRule="auto"/>
              <w:rPr>
                <w:sz w:val="20"/>
              </w:rPr>
            </w:pPr>
          </w:p>
        </w:tc>
        <w:tc>
          <w:tcPr>
            <w:tcW w:w="1109" w:type="dxa"/>
          </w:tcPr>
          <w:p w14:paraId="3E1083E2" w14:textId="77777777" w:rsidR="0049461D" w:rsidRPr="0049461D" w:rsidRDefault="0049461D" w:rsidP="0049461D">
            <w:pPr>
              <w:spacing w:line="240" w:lineRule="auto"/>
              <w:rPr>
                <w:sz w:val="20"/>
              </w:rPr>
            </w:pPr>
          </w:p>
        </w:tc>
        <w:tc>
          <w:tcPr>
            <w:tcW w:w="1109" w:type="dxa"/>
          </w:tcPr>
          <w:p w14:paraId="1AA0467A" w14:textId="77777777" w:rsidR="0049461D" w:rsidRPr="0049461D" w:rsidRDefault="0049461D" w:rsidP="0049461D">
            <w:pPr>
              <w:spacing w:line="240" w:lineRule="auto"/>
              <w:rPr>
                <w:sz w:val="20"/>
              </w:rPr>
            </w:pPr>
          </w:p>
        </w:tc>
      </w:tr>
      <w:tr w:rsidR="0049461D" w:rsidRPr="0049461D" w14:paraId="43F5A5BA" w14:textId="77777777" w:rsidTr="004E2FEF">
        <w:tc>
          <w:tcPr>
            <w:tcW w:w="538" w:type="dxa"/>
          </w:tcPr>
          <w:p w14:paraId="05B4B775" w14:textId="77777777" w:rsidR="0049461D" w:rsidRPr="0049461D" w:rsidRDefault="0049461D" w:rsidP="0049461D">
            <w:pPr>
              <w:spacing w:line="240" w:lineRule="auto"/>
              <w:rPr>
                <w:sz w:val="20"/>
              </w:rPr>
            </w:pPr>
            <w:r w:rsidRPr="0049461D">
              <w:rPr>
                <w:sz w:val="20"/>
              </w:rPr>
              <w:t>47</w:t>
            </w:r>
          </w:p>
        </w:tc>
        <w:tc>
          <w:tcPr>
            <w:tcW w:w="1109" w:type="dxa"/>
          </w:tcPr>
          <w:p w14:paraId="00EEA766" w14:textId="77777777" w:rsidR="0049461D" w:rsidRPr="0049461D" w:rsidRDefault="0049461D" w:rsidP="0049461D">
            <w:pPr>
              <w:spacing w:line="240" w:lineRule="auto"/>
              <w:rPr>
                <w:sz w:val="20"/>
              </w:rPr>
            </w:pPr>
            <w:r w:rsidRPr="0049461D">
              <w:rPr>
                <w:sz w:val="20"/>
              </w:rPr>
              <w:t>13515047</w:t>
            </w:r>
          </w:p>
        </w:tc>
        <w:tc>
          <w:tcPr>
            <w:tcW w:w="1183" w:type="dxa"/>
          </w:tcPr>
          <w:p w14:paraId="5E98A7C1" w14:textId="77777777" w:rsidR="0049461D" w:rsidRPr="0049461D" w:rsidRDefault="0049461D" w:rsidP="0049461D">
            <w:pPr>
              <w:spacing w:line="240" w:lineRule="auto"/>
              <w:rPr>
                <w:sz w:val="20"/>
              </w:rPr>
            </w:pPr>
            <w:r w:rsidRPr="0049461D">
              <w:rPr>
                <w:sz w:val="20"/>
              </w:rPr>
              <w:t>13516047</w:t>
            </w:r>
          </w:p>
        </w:tc>
        <w:tc>
          <w:tcPr>
            <w:tcW w:w="1109" w:type="dxa"/>
          </w:tcPr>
          <w:p w14:paraId="21687DB2" w14:textId="77777777" w:rsidR="0049461D" w:rsidRPr="0049461D" w:rsidRDefault="0049461D" w:rsidP="0049461D">
            <w:pPr>
              <w:spacing w:line="240" w:lineRule="auto"/>
              <w:rPr>
                <w:sz w:val="20"/>
              </w:rPr>
            </w:pPr>
            <w:r w:rsidRPr="0049461D">
              <w:rPr>
                <w:sz w:val="20"/>
              </w:rPr>
              <w:t>13517047</w:t>
            </w:r>
          </w:p>
        </w:tc>
        <w:tc>
          <w:tcPr>
            <w:tcW w:w="1109" w:type="dxa"/>
          </w:tcPr>
          <w:p w14:paraId="40AAC7CB" w14:textId="77777777" w:rsidR="0049461D" w:rsidRPr="0049461D" w:rsidRDefault="0049461D" w:rsidP="0049461D">
            <w:pPr>
              <w:spacing w:line="240" w:lineRule="auto"/>
              <w:rPr>
                <w:sz w:val="20"/>
              </w:rPr>
            </w:pPr>
          </w:p>
        </w:tc>
        <w:tc>
          <w:tcPr>
            <w:tcW w:w="1109" w:type="dxa"/>
          </w:tcPr>
          <w:p w14:paraId="72BF7E13" w14:textId="77777777" w:rsidR="0049461D" w:rsidRPr="0049461D" w:rsidRDefault="0049461D" w:rsidP="0049461D">
            <w:pPr>
              <w:spacing w:line="240" w:lineRule="auto"/>
              <w:rPr>
                <w:sz w:val="20"/>
              </w:rPr>
            </w:pPr>
          </w:p>
        </w:tc>
        <w:tc>
          <w:tcPr>
            <w:tcW w:w="1109" w:type="dxa"/>
          </w:tcPr>
          <w:p w14:paraId="37549C1C" w14:textId="77777777" w:rsidR="0049461D" w:rsidRPr="0049461D" w:rsidRDefault="0049461D" w:rsidP="0049461D">
            <w:pPr>
              <w:spacing w:line="240" w:lineRule="auto"/>
              <w:rPr>
                <w:sz w:val="20"/>
              </w:rPr>
            </w:pPr>
          </w:p>
        </w:tc>
      </w:tr>
      <w:tr w:rsidR="0049461D" w:rsidRPr="0049461D" w14:paraId="78E2D36B" w14:textId="77777777" w:rsidTr="004E2FEF">
        <w:tc>
          <w:tcPr>
            <w:tcW w:w="538" w:type="dxa"/>
          </w:tcPr>
          <w:p w14:paraId="41E3BC51" w14:textId="77777777" w:rsidR="0049461D" w:rsidRPr="0049461D" w:rsidRDefault="0049461D" w:rsidP="0049461D">
            <w:pPr>
              <w:spacing w:line="240" w:lineRule="auto"/>
              <w:rPr>
                <w:sz w:val="20"/>
              </w:rPr>
            </w:pPr>
            <w:r w:rsidRPr="0049461D">
              <w:rPr>
                <w:sz w:val="20"/>
              </w:rPr>
              <w:t>48</w:t>
            </w:r>
          </w:p>
        </w:tc>
        <w:tc>
          <w:tcPr>
            <w:tcW w:w="1109" w:type="dxa"/>
          </w:tcPr>
          <w:p w14:paraId="58BC50E8" w14:textId="77777777" w:rsidR="0049461D" w:rsidRPr="0049461D" w:rsidRDefault="0049461D" w:rsidP="0049461D">
            <w:pPr>
              <w:spacing w:line="240" w:lineRule="auto"/>
              <w:rPr>
                <w:sz w:val="20"/>
              </w:rPr>
            </w:pPr>
            <w:r w:rsidRPr="0049461D">
              <w:rPr>
                <w:sz w:val="20"/>
              </w:rPr>
              <w:t>13515048</w:t>
            </w:r>
          </w:p>
        </w:tc>
        <w:tc>
          <w:tcPr>
            <w:tcW w:w="1183" w:type="dxa"/>
          </w:tcPr>
          <w:p w14:paraId="4B78BA2F" w14:textId="77777777" w:rsidR="0049461D" w:rsidRPr="0049461D" w:rsidRDefault="0049461D" w:rsidP="0049461D">
            <w:pPr>
              <w:spacing w:line="240" w:lineRule="auto"/>
              <w:rPr>
                <w:sz w:val="20"/>
              </w:rPr>
            </w:pPr>
            <w:r w:rsidRPr="0049461D">
              <w:rPr>
                <w:sz w:val="20"/>
              </w:rPr>
              <w:t>13516048</w:t>
            </w:r>
          </w:p>
        </w:tc>
        <w:tc>
          <w:tcPr>
            <w:tcW w:w="1109" w:type="dxa"/>
          </w:tcPr>
          <w:p w14:paraId="718B781C" w14:textId="77777777" w:rsidR="0049461D" w:rsidRPr="0049461D" w:rsidRDefault="0049461D" w:rsidP="0049461D">
            <w:pPr>
              <w:spacing w:line="240" w:lineRule="auto"/>
              <w:rPr>
                <w:sz w:val="20"/>
              </w:rPr>
            </w:pPr>
            <w:r w:rsidRPr="0049461D">
              <w:rPr>
                <w:sz w:val="20"/>
              </w:rPr>
              <w:t>13517048</w:t>
            </w:r>
          </w:p>
        </w:tc>
        <w:tc>
          <w:tcPr>
            <w:tcW w:w="1109" w:type="dxa"/>
          </w:tcPr>
          <w:p w14:paraId="0E8BBE9D" w14:textId="77777777" w:rsidR="0049461D" w:rsidRPr="0049461D" w:rsidRDefault="0049461D" w:rsidP="0049461D">
            <w:pPr>
              <w:spacing w:line="240" w:lineRule="auto"/>
              <w:rPr>
                <w:sz w:val="20"/>
              </w:rPr>
            </w:pPr>
          </w:p>
        </w:tc>
        <w:tc>
          <w:tcPr>
            <w:tcW w:w="1109" w:type="dxa"/>
          </w:tcPr>
          <w:p w14:paraId="221C4B01" w14:textId="77777777" w:rsidR="0049461D" w:rsidRPr="0049461D" w:rsidRDefault="0049461D" w:rsidP="0049461D">
            <w:pPr>
              <w:spacing w:line="240" w:lineRule="auto"/>
              <w:rPr>
                <w:sz w:val="20"/>
              </w:rPr>
            </w:pPr>
          </w:p>
        </w:tc>
        <w:tc>
          <w:tcPr>
            <w:tcW w:w="1109" w:type="dxa"/>
          </w:tcPr>
          <w:p w14:paraId="32762128" w14:textId="77777777" w:rsidR="0049461D" w:rsidRPr="0049461D" w:rsidRDefault="0049461D" w:rsidP="0049461D">
            <w:pPr>
              <w:spacing w:line="240" w:lineRule="auto"/>
              <w:rPr>
                <w:sz w:val="20"/>
              </w:rPr>
            </w:pPr>
          </w:p>
        </w:tc>
      </w:tr>
      <w:tr w:rsidR="0049461D" w:rsidRPr="0049461D" w14:paraId="0E52C66E" w14:textId="77777777" w:rsidTr="004E2FEF">
        <w:tc>
          <w:tcPr>
            <w:tcW w:w="538" w:type="dxa"/>
          </w:tcPr>
          <w:p w14:paraId="30D5B28C" w14:textId="77777777" w:rsidR="0049461D" w:rsidRPr="0049461D" w:rsidRDefault="0049461D" w:rsidP="0049461D">
            <w:pPr>
              <w:spacing w:line="240" w:lineRule="auto"/>
              <w:rPr>
                <w:sz w:val="20"/>
              </w:rPr>
            </w:pPr>
            <w:r w:rsidRPr="0049461D">
              <w:rPr>
                <w:sz w:val="20"/>
              </w:rPr>
              <w:t>49</w:t>
            </w:r>
          </w:p>
        </w:tc>
        <w:tc>
          <w:tcPr>
            <w:tcW w:w="1109" w:type="dxa"/>
          </w:tcPr>
          <w:p w14:paraId="112F764F" w14:textId="77777777" w:rsidR="0049461D" w:rsidRPr="0049461D" w:rsidRDefault="0049461D" w:rsidP="0049461D">
            <w:pPr>
              <w:spacing w:line="240" w:lineRule="auto"/>
              <w:rPr>
                <w:sz w:val="20"/>
              </w:rPr>
            </w:pPr>
            <w:r w:rsidRPr="0049461D">
              <w:rPr>
                <w:sz w:val="20"/>
              </w:rPr>
              <w:t>13515049</w:t>
            </w:r>
          </w:p>
        </w:tc>
        <w:tc>
          <w:tcPr>
            <w:tcW w:w="1183" w:type="dxa"/>
          </w:tcPr>
          <w:p w14:paraId="64DA792F" w14:textId="77777777" w:rsidR="0049461D" w:rsidRPr="0049461D" w:rsidRDefault="0049461D" w:rsidP="0049461D">
            <w:pPr>
              <w:spacing w:line="240" w:lineRule="auto"/>
              <w:rPr>
                <w:sz w:val="20"/>
              </w:rPr>
            </w:pPr>
            <w:r w:rsidRPr="0049461D">
              <w:rPr>
                <w:sz w:val="20"/>
              </w:rPr>
              <w:t>13516049</w:t>
            </w:r>
          </w:p>
        </w:tc>
        <w:tc>
          <w:tcPr>
            <w:tcW w:w="1109" w:type="dxa"/>
          </w:tcPr>
          <w:p w14:paraId="2C67DAAA" w14:textId="77777777" w:rsidR="0049461D" w:rsidRPr="0049461D" w:rsidRDefault="0049461D" w:rsidP="0049461D">
            <w:pPr>
              <w:spacing w:line="240" w:lineRule="auto"/>
              <w:rPr>
                <w:sz w:val="20"/>
              </w:rPr>
            </w:pPr>
            <w:r w:rsidRPr="0049461D">
              <w:rPr>
                <w:sz w:val="20"/>
              </w:rPr>
              <w:t>13517049</w:t>
            </w:r>
          </w:p>
        </w:tc>
        <w:tc>
          <w:tcPr>
            <w:tcW w:w="1109" w:type="dxa"/>
          </w:tcPr>
          <w:p w14:paraId="273C7663" w14:textId="77777777" w:rsidR="0049461D" w:rsidRPr="0049461D" w:rsidRDefault="0049461D" w:rsidP="0049461D">
            <w:pPr>
              <w:spacing w:line="240" w:lineRule="auto"/>
              <w:rPr>
                <w:sz w:val="20"/>
              </w:rPr>
            </w:pPr>
          </w:p>
        </w:tc>
        <w:tc>
          <w:tcPr>
            <w:tcW w:w="1109" w:type="dxa"/>
          </w:tcPr>
          <w:p w14:paraId="55968A82" w14:textId="77777777" w:rsidR="0049461D" w:rsidRPr="0049461D" w:rsidRDefault="0049461D" w:rsidP="0049461D">
            <w:pPr>
              <w:spacing w:line="240" w:lineRule="auto"/>
              <w:rPr>
                <w:sz w:val="20"/>
              </w:rPr>
            </w:pPr>
          </w:p>
        </w:tc>
        <w:tc>
          <w:tcPr>
            <w:tcW w:w="1109" w:type="dxa"/>
          </w:tcPr>
          <w:p w14:paraId="0B4C6F34" w14:textId="77777777" w:rsidR="0049461D" w:rsidRPr="0049461D" w:rsidRDefault="0049461D" w:rsidP="0049461D">
            <w:pPr>
              <w:spacing w:line="240" w:lineRule="auto"/>
              <w:rPr>
                <w:sz w:val="20"/>
              </w:rPr>
            </w:pPr>
          </w:p>
        </w:tc>
      </w:tr>
      <w:tr w:rsidR="0049461D" w:rsidRPr="0049461D" w14:paraId="177AB210" w14:textId="77777777" w:rsidTr="004E2FEF">
        <w:tc>
          <w:tcPr>
            <w:tcW w:w="538" w:type="dxa"/>
          </w:tcPr>
          <w:p w14:paraId="189327B4" w14:textId="77777777" w:rsidR="0049461D" w:rsidRPr="0049461D" w:rsidRDefault="0049461D" w:rsidP="0049461D">
            <w:pPr>
              <w:spacing w:line="240" w:lineRule="auto"/>
              <w:rPr>
                <w:sz w:val="20"/>
              </w:rPr>
            </w:pPr>
            <w:r w:rsidRPr="0049461D">
              <w:rPr>
                <w:sz w:val="20"/>
              </w:rPr>
              <w:t>50</w:t>
            </w:r>
          </w:p>
        </w:tc>
        <w:tc>
          <w:tcPr>
            <w:tcW w:w="1109" w:type="dxa"/>
          </w:tcPr>
          <w:p w14:paraId="6066F1A4" w14:textId="77777777" w:rsidR="0049461D" w:rsidRPr="0049461D" w:rsidRDefault="0049461D" w:rsidP="0049461D">
            <w:pPr>
              <w:spacing w:line="240" w:lineRule="auto"/>
              <w:rPr>
                <w:sz w:val="20"/>
              </w:rPr>
            </w:pPr>
            <w:r w:rsidRPr="0049461D">
              <w:rPr>
                <w:sz w:val="20"/>
              </w:rPr>
              <w:t>13515050</w:t>
            </w:r>
          </w:p>
        </w:tc>
        <w:tc>
          <w:tcPr>
            <w:tcW w:w="1183" w:type="dxa"/>
          </w:tcPr>
          <w:p w14:paraId="685104D4" w14:textId="77777777" w:rsidR="0049461D" w:rsidRPr="0049461D" w:rsidRDefault="0049461D" w:rsidP="0049461D">
            <w:pPr>
              <w:spacing w:line="240" w:lineRule="auto"/>
              <w:rPr>
                <w:sz w:val="20"/>
              </w:rPr>
            </w:pPr>
            <w:r w:rsidRPr="0049461D">
              <w:rPr>
                <w:sz w:val="20"/>
              </w:rPr>
              <w:t>13516050</w:t>
            </w:r>
          </w:p>
        </w:tc>
        <w:tc>
          <w:tcPr>
            <w:tcW w:w="1109" w:type="dxa"/>
          </w:tcPr>
          <w:p w14:paraId="07333A92" w14:textId="77777777" w:rsidR="0049461D" w:rsidRPr="0049461D" w:rsidRDefault="0049461D" w:rsidP="0049461D">
            <w:pPr>
              <w:spacing w:line="240" w:lineRule="auto"/>
              <w:rPr>
                <w:sz w:val="20"/>
              </w:rPr>
            </w:pPr>
            <w:r w:rsidRPr="0049461D">
              <w:rPr>
                <w:sz w:val="20"/>
              </w:rPr>
              <w:t>13517050</w:t>
            </w:r>
          </w:p>
        </w:tc>
        <w:tc>
          <w:tcPr>
            <w:tcW w:w="1109" w:type="dxa"/>
          </w:tcPr>
          <w:p w14:paraId="535AA8B0" w14:textId="77777777" w:rsidR="0049461D" w:rsidRPr="0049461D" w:rsidRDefault="0049461D" w:rsidP="0049461D">
            <w:pPr>
              <w:spacing w:line="240" w:lineRule="auto"/>
              <w:rPr>
                <w:sz w:val="20"/>
              </w:rPr>
            </w:pPr>
          </w:p>
        </w:tc>
        <w:tc>
          <w:tcPr>
            <w:tcW w:w="1109" w:type="dxa"/>
          </w:tcPr>
          <w:p w14:paraId="580643E0" w14:textId="77777777" w:rsidR="0049461D" w:rsidRPr="0049461D" w:rsidRDefault="0049461D" w:rsidP="0049461D">
            <w:pPr>
              <w:spacing w:line="240" w:lineRule="auto"/>
              <w:rPr>
                <w:sz w:val="20"/>
              </w:rPr>
            </w:pPr>
          </w:p>
        </w:tc>
        <w:tc>
          <w:tcPr>
            <w:tcW w:w="1109" w:type="dxa"/>
          </w:tcPr>
          <w:p w14:paraId="0366BD59" w14:textId="77777777" w:rsidR="0049461D" w:rsidRPr="0049461D" w:rsidRDefault="0049461D" w:rsidP="0049461D">
            <w:pPr>
              <w:spacing w:line="240" w:lineRule="auto"/>
              <w:rPr>
                <w:sz w:val="20"/>
              </w:rPr>
            </w:pPr>
          </w:p>
        </w:tc>
      </w:tr>
    </w:tbl>
    <w:p w14:paraId="30A8BA7B" w14:textId="77777777" w:rsidR="0049461D" w:rsidRDefault="0049461D" w:rsidP="005F6913">
      <w:pPr>
        <w:spacing w:line="240" w:lineRule="auto"/>
      </w:pPr>
    </w:p>
    <w:p w14:paraId="4A811634" w14:textId="42FCB2FE" w:rsidR="004B79AE" w:rsidRDefault="004B79AE">
      <w:pPr>
        <w:spacing w:line="240" w:lineRule="auto"/>
        <w:jc w:val="left"/>
      </w:pPr>
      <w:r>
        <w:lastRenderedPageBreak/>
        <w:br w:type="page"/>
      </w:r>
    </w:p>
    <w:p w14:paraId="7AFF8EDD" w14:textId="3BD96DC3" w:rsidR="00DF263A" w:rsidRDefault="00DF263A" w:rsidP="005F6913">
      <w:pPr>
        <w:spacing w:line="240" w:lineRule="auto"/>
        <w:rPr>
          <w:b/>
        </w:rPr>
      </w:pPr>
      <w:r w:rsidRPr="001758AF">
        <w:rPr>
          <w:b/>
        </w:rPr>
        <w:lastRenderedPageBreak/>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D62609">
      <w:footerReference w:type="default" r:id="rId82"/>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33851C" w14:textId="77777777" w:rsidR="00B2145D" w:rsidRDefault="00B2145D" w:rsidP="007D1C6F">
      <w:pPr>
        <w:spacing w:line="240" w:lineRule="auto"/>
      </w:pPr>
      <w:r>
        <w:separator/>
      </w:r>
    </w:p>
  </w:endnote>
  <w:endnote w:type="continuationSeparator" w:id="0">
    <w:p w14:paraId="0F01CC6A" w14:textId="77777777" w:rsidR="00B2145D" w:rsidRDefault="00B2145D"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65335A87" w:rsidR="00950B94" w:rsidRDefault="00950B94">
        <w:pPr>
          <w:pStyle w:val="Footer"/>
          <w:jc w:val="center"/>
        </w:pPr>
        <w:r>
          <w:fldChar w:fldCharType="begin"/>
        </w:r>
        <w:r>
          <w:instrText xml:space="preserve"> PAGE   \* MERGEFORMAT </w:instrText>
        </w:r>
        <w:r>
          <w:fldChar w:fldCharType="separate"/>
        </w:r>
        <w:r w:rsidR="00392AED">
          <w:rPr>
            <w:noProof/>
          </w:rPr>
          <w:t>x</w:t>
        </w:r>
        <w:r>
          <w:rPr>
            <w:noProof/>
          </w:rPr>
          <w:fldChar w:fldCharType="end"/>
        </w:r>
      </w:p>
    </w:sdtContent>
  </w:sdt>
  <w:p w14:paraId="6A7B9C06" w14:textId="77777777" w:rsidR="00950B94" w:rsidRDefault="00950B9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EC2D5B7" w:rsidR="00950B94" w:rsidRDefault="00950B94">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BBFD70C" w14:textId="77777777" w:rsidR="00950B94" w:rsidRPr="007D1C6F" w:rsidRDefault="00950B94"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48EF895B" w:rsidR="00950B94" w:rsidRDefault="00950B94">
        <w:pPr>
          <w:pStyle w:val="Footer"/>
          <w:jc w:val="center"/>
        </w:pPr>
        <w:r>
          <w:fldChar w:fldCharType="begin"/>
        </w:r>
        <w:r>
          <w:instrText xml:space="preserve"> PAGE   \* MERGEFORMAT </w:instrText>
        </w:r>
        <w:r>
          <w:fldChar w:fldCharType="separate"/>
        </w:r>
        <w:r w:rsidR="00BC0835">
          <w:rPr>
            <w:noProof/>
          </w:rPr>
          <w:t>63</w:t>
        </w:r>
        <w:r>
          <w:rPr>
            <w:noProof/>
          </w:rPr>
          <w:fldChar w:fldCharType="end"/>
        </w:r>
      </w:p>
    </w:sdtContent>
  </w:sdt>
  <w:p w14:paraId="0C615E08" w14:textId="77777777" w:rsidR="00950B94" w:rsidRDefault="00950B9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E12936" w14:textId="77777777" w:rsidR="00B2145D" w:rsidRDefault="00B2145D" w:rsidP="007D1C6F">
      <w:pPr>
        <w:spacing w:line="240" w:lineRule="auto"/>
      </w:pPr>
      <w:r>
        <w:separator/>
      </w:r>
    </w:p>
  </w:footnote>
  <w:footnote w:type="continuationSeparator" w:id="0">
    <w:p w14:paraId="749B729E" w14:textId="77777777" w:rsidR="00B2145D" w:rsidRDefault="00B2145D" w:rsidP="007D1C6F">
      <w:pPr>
        <w:spacing w:line="240" w:lineRule="auto"/>
      </w:pPr>
      <w:r>
        <w:continuationSeparator/>
      </w:r>
    </w:p>
  </w:footnote>
  <w:footnote w:id="1">
    <w:p w14:paraId="75236A49" w14:textId="77777777" w:rsidR="00950B94" w:rsidRDefault="00950B94" w:rsidP="00125CF2">
      <w:pPr>
        <w:pStyle w:val="FootnoteText"/>
      </w:pPr>
      <w:r w:rsidRPr="00260ECA">
        <w:rPr>
          <w:rStyle w:val="FootnoteReference"/>
        </w:rPr>
        <w:footnoteRef/>
      </w:r>
      <w:r>
        <w:t xml:space="preserve"> https://github.com/pgbovine/OnlinePythonTutor</w:t>
      </w:r>
    </w:p>
  </w:footnote>
  <w:footnote w:id="2">
    <w:p w14:paraId="6AB16C5A" w14:textId="77777777" w:rsidR="00950B94" w:rsidRDefault="00950B94" w:rsidP="00125CF2">
      <w:pPr>
        <w:pStyle w:val="FootnoteText"/>
      </w:pPr>
      <w:r w:rsidRPr="00260ECA">
        <w:rPr>
          <w:rStyle w:val="FootnoteReference"/>
        </w:rPr>
        <w:footnoteRef/>
      </w:r>
      <w:r>
        <w:t xml:space="preserve"> </w:t>
      </w:r>
      <w:r w:rsidRPr="00D03B19">
        <w:t>https://togetherjs.com/</w:t>
      </w:r>
    </w:p>
  </w:footnote>
  <w:footnote w:id="3">
    <w:p w14:paraId="3396A006" w14:textId="77777777" w:rsidR="00950B94" w:rsidRDefault="00950B94" w:rsidP="00EC10E4">
      <w:pPr>
        <w:pStyle w:val="FootnoteText"/>
      </w:pPr>
      <w:r w:rsidRPr="00260ECA">
        <w:rPr>
          <w:rStyle w:val="FootnoteReference"/>
        </w:rPr>
        <w:footnoteRef/>
      </w:r>
      <w:r>
        <w:t xml:space="preserve"> https://github.com/pgbovine/OnlinePythonTutor</w:t>
      </w:r>
    </w:p>
  </w:footnote>
  <w:footnote w:id="4">
    <w:p w14:paraId="293C935D" w14:textId="2F25FB8F" w:rsidR="00950B94" w:rsidRDefault="00950B94">
      <w:pPr>
        <w:pStyle w:val="FootnoteText"/>
      </w:pPr>
      <w:r w:rsidRPr="00260ECA">
        <w:rPr>
          <w:rStyle w:val="FootnoteReference"/>
        </w:rPr>
        <w:footnoteRef/>
      </w:r>
      <w:r>
        <w:t xml:space="preserve"> https://en.oxforddictionaries.com/definition/visualization</w:t>
      </w:r>
    </w:p>
  </w:footnote>
  <w:footnote w:id="5">
    <w:p w14:paraId="6A0A2B1B" w14:textId="62F1759F" w:rsidR="00950B94" w:rsidRDefault="00950B94" w:rsidP="00BA4B0A">
      <w:pPr>
        <w:pStyle w:val="FootnoteText"/>
      </w:pPr>
      <w:r w:rsidRPr="00260ECA">
        <w:rPr>
          <w:rStyle w:val="FootnoteReference"/>
        </w:rPr>
        <w:footnoteRef/>
      </w:r>
      <w:r>
        <w:t xml:space="preserve"> </w:t>
      </w:r>
      <w:hyperlink r:id="rId1" w:history="1">
        <w:r w:rsidRPr="00911429">
          <w:rPr>
            <w:rStyle w:val="Hyperlink"/>
          </w:rPr>
          <w:t>http://anvaka.github.io/graph-drawing-libraries/</w:t>
        </w:r>
      </w:hyperlink>
      <w:r>
        <w:t xml:space="preserve"> (diakses 20 Mei 2018)</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82641E"/>
    <w:multiLevelType w:val="hybridMultilevel"/>
    <w:tmpl w:val="D3A894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3530548"/>
    <w:multiLevelType w:val="hybridMultilevel"/>
    <w:tmpl w:val="C6F2BD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4C03A09"/>
    <w:multiLevelType w:val="hybridMultilevel"/>
    <w:tmpl w:val="FE685F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AC24555"/>
    <w:multiLevelType w:val="hybridMultilevel"/>
    <w:tmpl w:val="34028B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1"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D80684E"/>
    <w:multiLevelType w:val="hybridMultilevel"/>
    <w:tmpl w:val="A3903DD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4D818D0"/>
    <w:multiLevelType w:val="hybridMultilevel"/>
    <w:tmpl w:val="7758DD1E"/>
    <w:lvl w:ilvl="0" w:tplc="82FEC33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5950437"/>
    <w:multiLevelType w:val="hybridMultilevel"/>
    <w:tmpl w:val="9E048EF2"/>
    <w:lvl w:ilvl="0" w:tplc="AD52D298">
      <w:start w:val="1"/>
      <w:numFmt w:val="decimal"/>
      <w:lvlText w:val="V.%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2970C91"/>
    <w:multiLevelType w:val="hybridMultilevel"/>
    <w:tmpl w:val="83BE6F16"/>
    <w:lvl w:ilvl="0" w:tplc="4D8687FE">
      <w:start w:val="1"/>
      <w:numFmt w:val="decimal"/>
      <w:lvlText w:val="Tabel V.%1"/>
      <w:lvlJc w:val="center"/>
      <w:pPr>
        <w:ind w:left="2280" w:hanging="360"/>
      </w:pPr>
      <w:rPr>
        <w:rFonts w:hint="default"/>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0"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45"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2"/>
  </w:num>
  <w:num w:numId="2">
    <w:abstractNumId w:val="36"/>
  </w:num>
  <w:num w:numId="3">
    <w:abstractNumId w:val="1"/>
  </w:num>
  <w:num w:numId="4">
    <w:abstractNumId w:val="38"/>
  </w:num>
  <w:num w:numId="5">
    <w:abstractNumId w:val="45"/>
  </w:num>
  <w:num w:numId="6">
    <w:abstractNumId w:val="15"/>
  </w:num>
  <w:num w:numId="7">
    <w:abstractNumId w:val="5"/>
  </w:num>
  <w:num w:numId="8">
    <w:abstractNumId w:val="20"/>
  </w:num>
  <w:num w:numId="9">
    <w:abstractNumId w:val="44"/>
  </w:num>
  <w:num w:numId="10">
    <w:abstractNumId w:val="29"/>
  </w:num>
  <w:num w:numId="11">
    <w:abstractNumId w:val="42"/>
  </w:num>
  <w:num w:numId="12">
    <w:abstractNumId w:val="11"/>
  </w:num>
  <w:num w:numId="13">
    <w:abstractNumId w:val="9"/>
  </w:num>
  <w:num w:numId="14">
    <w:abstractNumId w:val="18"/>
  </w:num>
  <w:num w:numId="15">
    <w:abstractNumId w:val="14"/>
  </w:num>
  <w:num w:numId="16">
    <w:abstractNumId w:val="7"/>
  </w:num>
  <w:num w:numId="17">
    <w:abstractNumId w:val="12"/>
  </w:num>
  <w:num w:numId="18">
    <w:abstractNumId w:val="30"/>
  </w:num>
  <w:num w:numId="19">
    <w:abstractNumId w:val="0"/>
  </w:num>
  <w:num w:numId="20">
    <w:abstractNumId w:val="23"/>
  </w:num>
  <w:num w:numId="21">
    <w:abstractNumId w:val="13"/>
  </w:num>
  <w:num w:numId="22">
    <w:abstractNumId w:val="3"/>
  </w:num>
  <w:num w:numId="23">
    <w:abstractNumId w:val="40"/>
  </w:num>
  <w:num w:numId="24">
    <w:abstractNumId w:val="17"/>
  </w:num>
  <w:num w:numId="25">
    <w:abstractNumId w:val="43"/>
  </w:num>
  <w:num w:numId="26">
    <w:abstractNumId w:val="31"/>
  </w:num>
  <w:num w:numId="27">
    <w:abstractNumId w:val="8"/>
  </w:num>
  <w:num w:numId="28">
    <w:abstractNumId w:val="21"/>
  </w:num>
  <w:num w:numId="29">
    <w:abstractNumId w:val="10"/>
  </w:num>
  <w:num w:numId="30">
    <w:abstractNumId w:val="4"/>
  </w:num>
  <w:num w:numId="31">
    <w:abstractNumId w:val="24"/>
  </w:num>
  <w:num w:numId="32">
    <w:abstractNumId w:val="28"/>
  </w:num>
  <w:num w:numId="33">
    <w:abstractNumId w:val="2"/>
  </w:num>
  <w:num w:numId="34">
    <w:abstractNumId w:val="19"/>
  </w:num>
  <w:num w:numId="35">
    <w:abstractNumId w:val="16"/>
  </w:num>
  <w:num w:numId="36">
    <w:abstractNumId w:val="41"/>
  </w:num>
  <w:num w:numId="37">
    <w:abstractNumId w:val="37"/>
  </w:num>
  <w:num w:numId="38">
    <w:abstractNumId w:val="33"/>
  </w:num>
  <w:num w:numId="39">
    <w:abstractNumId w:val="26"/>
  </w:num>
  <w:num w:numId="40">
    <w:abstractNumId w:val="34"/>
  </w:num>
  <w:num w:numId="41">
    <w:abstractNumId w:val="6"/>
  </w:num>
  <w:num w:numId="42">
    <w:abstractNumId w:val="35"/>
  </w:num>
  <w:num w:numId="43">
    <w:abstractNumId w:val="27"/>
  </w:num>
  <w:num w:numId="44">
    <w:abstractNumId w:val="32"/>
  </w:num>
  <w:num w:numId="45">
    <w:abstractNumId w:val="25"/>
  </w:num>
  <w:num w:numId="46">
    <w:abstractNumId w:val="3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0C"/>
    <w:rsid w:val="000002E5"/>
    <w:rsid w:val="000006AD"/>
    <w:rsid w:val="00001606"/>
    <w:rsid w:val="0000188E"/>
    <w:rsid w:val="00001957"/>
    <w:rsid w:val="00002B67"/>
    <w:rsid w:val="00002BEE"/>
    <w:rsid w:val="00002C3E"/>
    <w:rsid w:val="00002E55"/>
    <w:rsid w:val="000038A4"/>
    <w:rsid w:val="00004DB0"/>
    <w:rsid w:val="00005770"/>
    <w:rsid w:val="00005B78"/>
    <w:rsid w:val="000070CC"/>
    <w:rsid w:val="00010CA9"/>
    <w:rsid w:val="00010CF4"/>
    <w:rsid w:val="00010F0A"/>
    <w:rsid w:val="0001248D"/>
    <w:rsid w:val="0001252C"/>
    <w:rsid w:val="000154FE"/>
    <w:rsid w:val="00016C23"/>
    <w:rsid w:val="000229AA"/>
    <w:rsid w:val="00022FDA"/>
    <w:rsid w:val="00024E21"/>
    <w:rsid w:val="0003061C"/>
    <w:rsid w:val="00030D85"/>
    <w:rsid w:val="00030F22"/>
    <w:rsid w:val="0003256C"/>
    <w:rsid w:val="000325DD"/>
    <w:rsid w:val="00033D01"/>
    <w:rsid w:val="00034D45"/>
    <w:rsid w:val="00037141"/>
    <w:rsid w:val="00037FC2"/>
    <w:rsid w:val="00040225"/>
    <w:rsid w:val="00040B3B"/>
    <w:rsid w:val="00041171"/>
    <w:rsid w:val="0004146C"/>
    <w:rsid w:val="0004252A"/>
    <w:rsid w:val="00042A3B"/>
    <w:rsid w:val="00043448"/>
    <w:rsid w:val="000448AB"/>
    <w:rsid w:val="00044B87"/>
    <w:rsid w:val="00044F17"/>
    <w:rsid w:val="00045541"/>
    <w:rsid w:val="00046493"/>
    <w:rsid w:val="00047550"/>
    <w:rsid w:val="00047EF9"/>
    <w:rsid w:val="00050D17"/>
    <w:rsid w:val="000510A7"/>
    <w:rsid w:val="00052290"/>
    <w:rsid w:val="000523E1"/>
    <w:rsid w:val="0005258A"/>
    <w:rsid w:val="00053F2D"/>
    <w:rsid w:val="000553FF"/>
    <w:rsid w:val="000557AF"/>
    <w:rsid w:val="00057CEB"/>
    <w:rsid w:val="000608D1"/>
    <w:rsid w:val="0006102A"/>
    <w:rsid w:val="00061AE1"/>
    <w:rsid w:val="00062F8F"/>
    <w:rsid w:val="0006440A"/>
    <w:rsid w:val="000657A6"/>
    <w:rsid w:val="00065DB8"/>
    <w:rsid w:val="000665DA"/>
    <w:rsid w:val="000716E6"/>
    <w:rsid w:val="00072E02"/>
    <w:rsid w:val="00074404"/>
    <w:rsid w:val="00074AC9"/>
    <w:rsid w:val="0007516C"/>
    <w:rsid w:val="00081281"/>
    <w:rsid w:val="0008149B"/>
    <w:rsid w:val="000818D8"/>
    <w:rsid w:val="00081C79"/>
    <w:rsid w:val="00083925"/>
    <w:rsid w:val="00083A94"/>
    <w:rsid w:val="00083E13"/>
    <w:rsid w:val="00083F33"/>
    <w:rsid w:val="0008408C"/>
    <w:rsid w:val="00084778"/>
    <w:rsid w:val="00084885"/>
    <w:rsid w:val="00085C1F"/>
    <w:rsid w:val="00087BDD"/>
    <w:rsid w:val="000906E2"/>
    <w:rsid w:val="00091DFD"/>
    <w:rsid w:val="00094442"/>
    <w:rsid w:val="0009555E"/>
    <w:rsid w:val="000966BE"/>
    <w:rsid w:val="000971B2"/>
    <w:rsid w:val="000975DF"/>
    <w:rsid w:val="00097ACD"/>
    <w:rsid w:val="000A0490"/>
    <w:rsid w:val="000A04D2"/>
    <w:rsid w:val="000A1241"/>
    <w:rsid w:val="000A1C76"/>
    <w:rsid w:val="000A390A"/>
    <w:rsid w:val="000A55A1"/>
    <w:rsid w:val="000A64B5"/>
    <w:rsid w:val="000A69B9"/>
    <w:rsid w:val="000A6ABF"/>
    <w:rsid w:val="000B114B"/>
    <w:rsid w:val="000B23FD"/>
    <w:rsid w:val="000B2A04"/>
    <w:rsid w:val="000B2E90"/>
    <w:rsid w:val="000B30B6"/>
    <w:rsid w:val="000B31AD"/>
    <w:rsid w:val="000B3BF8"/>
    <w:rsid w:val="000C628F"/>
    <w:rsid w:val="000C6394"/>
    <w:rsid w:val="000D01CF"/>
    <w:rsid w:val="000D1110"/>
    <w:rsid w:val="000D3A73"/>
    <w:rsid w:val="000D4FC6"/>
    <w:rsid w:val="000D50E4"/>
    <w:rsid w:val="000D5194"/>
    <w:rsid w:val="000D54A2"/>
    <w:rsid w:val="000D5EFD"/>
    <w:rsid w:val="000D7B74"/>
    <w:rsid w:val="000E12E3"/>
    <w:rsid w:val="000E16C3"/>
    <w:rsid w:val="000E331F"/>
    <w:rsid w:val="000E482B"/>
    <w:rsid w:val="000E532F"/>
    <w:rsid w:val="000E5E8D"/>
    <w:rsid w:val="000E7E2F"/>
    <w:rsid w:val="000E7E86"/>
    <w:rsid w:val="000F082D"/>
    <w:rsid w:val="000F1EAB"/>
    <w:rsid w:val="000F23C6"/>
    <w:rsid w:val="000F47A0"/>
    <w:rsid w:val="000F4FBE"/>
    <w:rsid w:val="000F681D"/>
    <w:rsid w:val="00103DCB"/>
    <w:rsid w:val="0010488C"/>
    <w:rsid w:val="00107341"/>
    <w:rsid w:val="00107A09"/>
    <w:rsid w:val="00107B22"/>
    <w:rsid w:val="00110360"/>
    <w:rsid w:val="001109A6"/>
    <w:rsid w:val="00110E48"/>
    <w:rsid w:val="00111FB3"/>
    <w:rsid w:val="001121C7"/>
    <w:rsid w:val="00112E69"/>
    <w:rsid w:val="00113BE7"/>
    <w:rsid w:val="00113EEF"/>
    <w:rsid w:val="00115D07"/>
    <w:rsid w:val="00116E6A"/>
    <w:rsid w:val="001173D1"/>
    <w:rsid w:val="00120FCD"/>
    <w:rsid w:val="0012204B"/>
    <w:rsid w:val="00122284"/>
    <w:rsid w:val="00122D5A"/>
    <w:rsid w:val="00123047"/>
    <w:rsid w:val="00123C90"/>
    <w:rsid w:val="00124C59"/>
    <w:rsid w:val="00124D28"/>
    <w:rsid w:val="00125CF2"/>
    <w:rsid w:val="00125F32"/>
    <w:rsid w:val="00126E2E"/>
    <w:rsid w:val="00127912"/>
    <w:rsid w:val="00127DB0"/>
    <w:rsid w:val="00132096"/>
    <w:rsid w:val="00132573"/>
    <w:rsid w:val="0013277F"/>
    <w:rsid w:val="0013454D"/>
    <w:rsid w:val="00134A6A"/>
    <w:rsid w:val="001359AB"/>
    <w:rsid w:val="00137982"/>
    <w:rsid w:val="001425E9"/>
    <w:rsid w:val="00142E92"/>
    <w:rsid w:val="0014300C"/>
    <w:rsid w:val="00144D9E"/>
    <w:rsid w:val="00145139"/>
    <w:rsid w:val="0014613C"/>
    <w:rsid w:val="00146865"/>
    <w:rsid w:val="00146932"/>
    <w:rsid w:val="00146AF2"/>
    <w:rsid w:val="00146C66"/>
    <w:rsid w:val="00151A2D"/>
    <w:rsid w:val="001531B0"/>
    <w:rsid w:val="001543EC"/>
    <w:rsid w:val="00154F4C"/>
    <w:rsid w:val="00161888"/>
    <w:rsid w:val="00163F6D"/>
    <w:rsid w:val="00164867"/>
    <w:rsid w:val="001654DE"/>
    <w:rsid w:val="00166741"/>
    <w:rsid w:val="00166A96"/>
    <w:rsid w:val="00167BA4"/>
    <w:rsid w:val="00170A99"/>
    <w:rsid w:val="00171D9B"/>
    <w:rsid w:val="00172010"/>
    <w:rsid w:val="00172120"/>
    <w:rsid w:val="0017269F"/>
    <w:rsid w:val="001734FE"/>
    <w:rsid w:val="00173784"/>
    <w:rsid w:val="0017473C"/>
    <w:rsid w:val="00174F8C"/>
    <w:rsid w:val="00175468"/>
    <w:rsid w:val="001758AF"/>
    <w:rsid w:val="00176699"/>
    <w:rsid w:val="00180036"/>
    <w:rsid w:val="00180B38"/>
    <w:rsid w:val="00181B2F"/>
    <w:rsid w:val="00182AAD"/>
    <w:rsid w:val="00182B53"/>
    <w:rsid w:val="001830DC"/>
    <w:rsid w:val="00186179"/>
    <w:rsid w:val="0018691F"/>
    <w:rsid w:val="00186EB6"/>
    <w:rsid w:val="00187DB5"/>
    <w:rsid w:val="0019118B"/>
    <w:rsid w:val="001912A0"/>
    <w:rsid w:val="00192F40"/>
    <w:rsid w:val="001936E3"/>
    <w:rsid w:val="00193D43"/>
    <w:rsid w:val="0019412E"/>
    <w:rsid w:val="00194449"/>
    <w:rsid w:val="001944C8"/>
    <w:rsid w:val="00194951"/>
    <w:rsid w:val="00195401"/>
    <w:rsid w:val="00196129"/>
    <w:rsid w:val="00197390"/>
    <w:rsid w:val="001977EA"/>
    <w:rsid w:val="001A067B"/>
    <w:rsid w:val="001A0A39"/>
    <w:rsid w:val="001A1A44"/>
    <w:rsid w:val="001A2783"/>
    <w:rsid w:val="001A35D2"/>
    <w:rsid w:val="001A3E15"/>
    <w:rsid w:val="001A520E"/>
    <w:rsid w:val="001A63F0"/>
    <w:rsid w:val="001A7383"/>
    <w:rsid w:val="001B037D"/>
    <w:rsid w:val="001B049C"/>
    <w:rsid w:val="001B2382"/>
    <w:rsid w:val="001B36C6"/>
    <w:rsid w:val="001B4D63"/>
    <w:rsid w:val="001B61FE"/>
    <w:rsid w:val="001C076C"/>
    <w:rsid w:val="001C0DEF"/>
    <w:rsid w:val="001C490F"/>
    <w:rsid w:val="001C59A7"/>
    <w:rsid w:val="001C5FA3"/>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2987"/>
    <w:rsid w:val="001E4294"/>
    <w:rsid w:val="001E5970"/>
    <w:rsid w:val="001E6436"/>
    <w:rsid w:val="001E72E0"/>
    <w:rsid w:val="001F000B"/>
    <w:rsid w:val="001F07EC"/>
    <w:rsid w:val="001F0839"/>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153B3"/>
    <w:rsid w:val="002202E2"/>
    <w:rsid w:val="0022141E"/>
    <w:rsid w:val="00222C28"/>
    <w:rsid w:val="002233E5"/>
    <w:rsid w:val="00224770"/>
    <w:rsid w:val="002250E2"/>
    <w:rsid w:val="002258CC"/>
    <w:rsid w:val="0022614E"/>
    <w:rsid w:val="002261A5"/>
    <w:rsid w:val="00226400"/>
    <w:rsid w:val="00231B80"/>
    <w:rsid w:val="00231CEA"/>
    <w:rsid w:val="0023242A"/>
    <w:rsid w:val="002329C5"/>
    <w:rsid w:val="00233CCF"/>
    <w:rsid w:val="00235D57"/>
    <w:rsid w:val="002367B8"/>
    <w:rsid w:val="00237349"/>
    <w:rsid w:val="00245637"/>
    <w:rsid w:val="0024579C"/>
    <w:rsid w:val="0024622F"/>
    <w:rsid w:val="00246CF9"/>
    <w:rsid w:val="00246EC1"/>
    <w:rsid w:val="00246FA0"/>
    <w:rsid w:val="00247DC5"/>
    <w:rsid w:val="00250E78"/>
    <w:rsid w:val="002522B8"/>
    <w:rsid w:val="00252526"/>
    <w:rsid w:val="002530F0"/>
    <w:rsid w:val="002539A1"/>
    <w:rsid w:val="00253E9A"/>
    <w:rsid w:val="00254413"/>
    <w:rsid w:val="002575D1"/>
    <w:rsid w:val="0025769C"/>
    <w:rsid w:val="00257BD8"/>
    <w:rsid w:val="00260A56"/>
    <w:rsid w:val="00260ECA"/>
    <w:rsid w:val="00261BEF"/>
    <w:rsid w:val="00262038"/>
    <w:rsid w:val="00262821"/>
    <w:rsid w:val="0026342F"/>
    <w:rsid w:val="00264CD9"/>
    <w:rsid w:val="0026748A"/>
    <w:rsid w:val="0026774C"/>
    <w:rsid w:val="00272210"/>
    <w:rsid w:val="00272553"/>
    <w:rsid w:val="00273F0A"/>
    <w:rsid w:val="00274D14"/>
    <w:rsid w:val="00274E1D"/>
    <w:rsid w:val="00275471"/>
    <w:rsid w:val="0027718F"/>
    <w:rsid w:val="002771FA"/>
    <w:rsid w:val="00277BA8"/>
    <w:rsid w:val="00280BC2"/>
    <w:rsid w:val="00281239"/>
    <w:rsid w:val="0028512A"/>
    <w:rsid w:val="002858D4"/>
    <w:rsid w:val="0028593C"/>
    <w:rsid w:val="00285B98"/>
    <w:rsid w:val="00286D4A"/>
    <w:rsid w:val="00286EA1"/>
    <w:rsid w:val="002874BF"/>
    <w:rsid w:val="00287BB1"/>
    <w:rsid w:val="00290577"/>
    <w:rsid w:val="00290832"/>
    <w:rsid w:val="00291AEF"/>
    <w:rsid w:val="00292919"/>
    <w:rsid w:val="00292A4F"/>
    <w:rsid w:val="00294B98"/>
    <w:rsid w:val="0029507B"/>
    <w:rsid w:val="0029572E"/>
    <w:rsid w:val="00296DB3"/>
    <w:rsid w:val="00297109"/>
    <w:rsid w:val="002A158A"/>
    <w:rsid w:val="002A1B23"/>
    <w:rsid w:val="002A1DF1"/>
    <w:rsid w:val="002A226D"/>
    <w:rsid w:val="002A3D71"/>
    <w:rsid w:val="002A4807"/>
    <w:rsid w:val="002A6941"/>
    <w:rsid w:val="002A7311"/>
    <w:rsid w:val="002A74DC"/>
    <w:rsid w:val="002A7DF0"/>
    <w:rsid w:val="002B0F89"/>
    <w:rsid w:val="002B2F48"/>
    <w:rsid w:val="002B45CC"/>
    <w:rsid w:val="002B7758"/>
    <w:rsid w:val="002C280A"/>
    <w:rsid w:val="002C2B1B"/>
    <w:rsid w:val="002C385C"/>
    <w:rsid w:val="002C39E7"/>
    <w:rsid w:val="002C3EAE"/>
    <w:rsid w:val="002C6654"/>
    <w:rsid w:val="002C7E38"/>
    <w:rsid w:val="002D0A26"/>
    <w:rsid w:val="002D1C1F"/>
    <w:rsid w:val="002D24A0"/>
    <w:rsid w:val="002D2F4C"/>
    <w:rsid w:val="002D36FA"/>
    <w:rsid w:val="002D3953"/>
    <w:rsid w:val="002D4A7A"/>
    <w:rsid w:val="002D56F3"/>
    <w:rsid w:val="002D7099"/>
    <w:rsid w:val="002D7212"/>
    <w:rsid w:val="002D76C7"/>
    <w:rsid w:val="002E0CDF"/>
    <w:rsid w:val="002E1618"/>
    <w:rsid w:val="002E1B9C"/>
    <w:rsid w:val="002E66A7"/>
    <w:rsid w:val="002E6A60"/>
    <w:rsid w:val="002F102F"/>
    <w:rsid w:val="002F1BDA"/>
    <w:rsid w:val="002F2485"/>
    <w:rsid w:val="002F2F64"/>
    <w:rsid w:val="002F34E2"/>
    <w:rsid w:val="002F693B"/>
    <w:rsid w:val="00302055"/>
    <w:rsid w:val="00302D8C"/>
    <w:rsid w:val="00304577"/>
    <w:rsid w:val="00304F57"/>
    <w:rsid w:val="00306060"/>
    <w:rsid w:val="003062A1"/>
    <w:rsid w:val="0030741D"/>
    <w:rsid w:val="00310491"/>
    <w:rsid w:val="0031331C"/>
    <w:rsid w:val="00313A69"/>
    <w:rsid w:val="003146E2"/>
    <w:rsid w:val="0031582C"/>
    <w:rsid w:val="00315B8F"/>
    <w:rsid w:val="0031687D"/>
    <w:rsid w:val="00320304"/>
    <w:rsid w:val="003206BB"/>
    <w:rsid w:val="003206F4"/>
    <w:rsid w:val="003212FC"/>
    <w:rsid w:val="003222D9"/>
    <w:rsid w:val="00322A49"/>
    <w:rsid w:val="00323261"/>
    <w:rsid w:val="003232F2"/>
    <w:rsid w:val="0032388D"/>
    <w:rsid w:val="00323D6C"/>
    <w:rsid w:val="00324E8A"/>
    <w:rsid w:val="003266B2"/>
    <w:rsid w:val="00332261"/>
    <w:rsid w:val="00332BF0"/>
    <w:rsid w:val="00332E7D"/>
    <w:rsid w:val="0033359C"/>
    <w:rsid w:val="003349CC"/>
    <w:rsid w:val="00335330"/>
    <w:rsid w:val="003371D6"/>
    <w:rsid w:val="00337C48"/>
    <w:rsid w:val="00340AE9"/>
    <w:rsid w:val="00340DF8"/>
    <w:rsid w:val="0034220B"/>
    <w:rsid w:val="0034222A"/>
    <w:rsid w:val="0034261C"/>
    <w:rsid w:val="00343308"/>
    <w:rsid w:val="00343AD0"/>
    <w:rsid w:val="00344454"/>
    <w:rsid w:val="003449D1"/>
    <w:rsid w:val="003459FF"/>
    <w:rsid w:val="00346D61"/>
    <w:rsid w:val="003471AA"/>
    <w:rsid w:val="00347CA9"/>
    <w:rsid w:val="00351DB3"/>
    <w:rsid w:val="00351ED5"/>
    <w:rsid w:val="0035228A"/>
    <w:rsid w:val="003526C9"/>
    <w:rsid w:val="003538D5"/>
    <w:rsid w:val="00356070"/>
    <w:rsid w:val="0035718E"/>
    <w:rsid w:val="003576E3"/>
    <w:rsid w:val="003603A7"/>
    <w:rsid w:val="00360A8D"/>
    <w:rsid w:val="00360E09"/>
    <w:rsid w:val="00361373"/>
    <w:rsid w:val="0036156C"/>
    <w:rsid w:val="00361CE2"/>
    <w:rsid w:val="00361D54"/>
    <w:rsid w:val="0036488A"/>
    <w:rsid w:val="00364D4E"/>
    <w:rsid w:val="00365524"/>
    <w:rsid w:val="0036756B"/>
    <w:rsid w:val="00367EF6"/>
    <w:rsid w:val="0037061A"/>
    <w:rsid w:val="0037066D"/>
    <w:rsid w:val="0037121F"/>
    <w:rsid w:val="00371913"/>
    <w:rsid w:val="003727A1"/>
    <w:rsid w:val="003727E4"/>
    <w:rsid w:val="00372BBA"/>
    <w:rsid w:val="0037343A"/>
    <w:rsid w:val="00374B47"/>
    <w:rsid w:val="003759A9"/>
    <w:rsid w:val="00376B1D"/>
    <w:rsid w:val="00376B96"/>
    <w:rsid w:val="003828AF"/>
    <w:rsid w:val="00383FDF"/>
    <w:rsid w:val="00384327"/>
    <w:rsid w:val="00384FAF"/>
    <w:rsid w:val="00385BC0"/>
    <w:rsid w:val="00385DCD"/>
    <w:rsid w:val="00386232"/>
    <w:rsid w:val="00386B00"/>
    <w:rsid w:val="00390670"/>
    <w:rsid w:val="00392AED"/>
    <w:rsid w:val="00393091"/>
    <w:rsid w:val="003949C8"/>
    <w:rsid w:val="00396E85"/>
    <w:rsid w:val="00397499"/>
    <w:rsid w:val="00397DBF"/>
    <w:rsid w:val="003A084D"/>
    <w:rsid w:val="003A1904"/>
    <w:rsid w:val="003A4178"/>
    <w:rsid w:val="003B159B"/>
    <w:rsid w:val="003B1772"/>
    <w:rsid w:val="003B18A0"/>
    <w:rsid w:val="003B29B5"/>
    <w:rsid w:val="003B2DFB"/>
    <w:rsid w:val="003B4A33"/>
    <w:rsid w:val="003B610F"/>
    <w:rsid w:val="003C0F60"/>
    <w:rsid w:val="003C0FE5"/>
    <w:rsid w:val="003C196C"/>
    <w:rsid w:val="003C3DFE"/>
    <w:rsid w:val="003C4249"/>
    <w:rsid w:val="003C4C16"/>
    <w:rsid w:val="003C5829"/>
    <w:rsid w:val="003D02B0"/>
    <w:rsid w:val="003D047C"/>
    <w:rsid w:val="003D13FA"/>
    <w:rsid w:val="003D4924"/>
    <w:rsid w:val="003D5BF1"/>
    <w:rsid w:val="003D658F"/>
    <w:rsid w:val="003D7716"/>
    <w:rsid w:val="003E08E5"/>
    <w:rsid w:val="003E18ED"/>
    <w:rsid w:val="003E25E6"/>
    <w:rsid w:val="003E3779"/>
    <w:rsid w:val="003E4F4B"/>
    <w:rsid w:val="003E583A"/>
    <w:rsid w:val="003E59D7"/>
    <w:rsid w:val="003E5EC7"/>
    <w:rsid w:val="003E7413"/>
    <w:rsid w:val="003E7AC0"/>
    <w:rsid w:val="003E7ED9"/>
    <w:rsid w:val="003F1853"/>
    <w:rsid w:val="003F2870"/>
    <w:rsid w:val="003F5886"/>
    <w:rsid w:val="0040311C"/>
    <w:rsid w:val="00405849"/>
    <w:rsid w:val="00406251"/>
    <w:rsid w:val="00410402"/>
    <w:rsid w:val="004115E6"/>
    <w:rsid w:val="00412F1C"/>
    <w:rsid w:val="004140D1"/>
    <w:rsid w:val="00416C59"/>
    <w:rsid w:val="00417029"/>
    <w:rsid w:val="004170AB"/>
    <w:rsid w:val="0041784E"/>
    <w:rsid w:val="00421668"/>
    <w:rsid w:val="00424FA3"/>
    <w:rsid w:val="00425DF5"/>
    <w:rsid w:val="00427979"/>
    <w:rsid w:val="00432FA7"/>
    <w:rsid w:val="0043394C"/>
    <w:rsid w:val="00435AEB"/>
    <w:rsid w:val="004375E3"/>
    <w:rsid w:val="00437C3E"/>
    <w:rsid w:val="00443360"/>
    <w:rsid w:val="0044357C"/>
    <w:rsid w:val="004439F9"/>
    <w:rsid w:val="00445CB5"/>
    <w:rsid w:val="004463EF"/>
    <w:rsid w:val="00446802"/>
    <w:rsid w:val="00446F67"/>
    <w:rsid w:val="004518DC"/>
    <w:rsid w:val="004519B1"/>
    <w:rsid w:val="0045277A"/>
    <w:rsid w:val="0045315E"/>
    <w:rsid w:val="00454096"/>
    <w:rsid w:val="00454E39"/>
    <w:rsid w:val="00457E40"/>
    <w:rsid w:val="00461B87"/>
    <w:rsid w:val="00462D3A"/>
    <w:rsid w:val="004641B4"/>
    <w:rsid w:val="004645B3"/>
    <w:rsid w:val="00464FF0"/>
    <w:rsid w:val="00465A51"/>
    <w:rsid w:val="00466E34"/>
    <w:rsid w:val="0047176A"/>
    <w:rsid w:val="00471A42"/>
    <w:rsid w:val="00471BC7"/>
    <w:rsid w:val="004740E3"/>
    <w:rsid w:val="004752CA"/>
    <w:rsid w:val="00475E87"/>
    <w:rsid w:val="004764FF"/>
    <w:rsid w:val="00476E7F"/>
    <w:rsid w:val="004776B8"/>
    <w:rsid w:val="004808DB"/>
    <w:rsid w:val="0048126D"/>
    <w:rsid w:val="00481F71"/>
    <w:rsid w:val="004822DD"/>
    <w:rsid w:val="004827C8"/>
    <w:rsid w:val="00483933"/>
    <w:rsid w:val="004843E8"/>
    <w:rsid w:val="00485D9A"/>
    <w:rsid w:val="00486FB7"/>
    <w:rsid w:val="004872B0"/>
    <w:rsid w:val="00490936"/>
    <w:rsid w:val="00493B40"/>
    <w:rsid w:val="00493FB2"/>
    <w:rsid w:val="0049461D"/>
    <w:rsid w:val="00495341"/>
    <w:rsid w:val="00495593"/>
    <w:rsid w:val="00495F9C"/>
    <w:rsid w:val="004A1832"/>
    <w:rsid w:val="004A1FC6"/>
    <w:rsid w:val="004A1FDC"/>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B6560"/>
    <w:rsid w:val="004B79AE"/>
    <w:rsid w:val="004C1AF8"/>
    <w:rsid w:val="004C1C2B"/>
    <w:rsid w:val="004C212D"/>
    <w:rsid w:val="004C2525"/>
    <w:rsid w:val="004C70EA"/>
    <w:rsid w:val="004D1EC4"/>
    <w:rsid w:val="004D326E"/>
    <w:rsid w:val="004D3801"/>
    <w:rsid w:val="004D4540"/>
    <w:rsid w:val="004D4C35"/>
    <w:rsid w:val="004D5632"/>
    <w:rsid w:val="004D795A"/>
    <w:rsid w:val="004D7ACB"/>
    <w:rsid w:val="004E12D1"/>
    <w:rsid w:val="004E1E39"/>
    <w:rsid w:val="004E24CF"/>
    <w:rsid w:val="004E2621"/>
    <w:rsid w:val="004E2A6B"/>
    <w:rsid w:val="004E2FEF"/>
    <w:rsid w:val="004E38F1"/>
    <w:rsid w:val="004E4000"/>
    <w:rsid w:val="004E43EF"/>
    <w:rsid w:val="004E4427"/>
    <w:rsid w:val="004E46C7"/>
    <w:rsid w:val="004E4E21"/>
    <w:rsid w:val="004E5556"/>
    <w:rsid w:val="004E569A"/>
    <w:rsid w:val="004E75FF"/>
    <w:rsid w:val="004E7659"/>
    <w:rsid w:val="004F031F"/>
    <w:rsid w:val="004F07F8"/>
    <w:rsid w:val="004F3D8D"/>
    <w:rsid w:val="004F4535"/>
    <w:rsid w:val="004F46FF"/>
    <w:rsid w:val="004F4CB8"/>
    <w:rsid w:val="004F5CAF"/>
    <w:rsid w:val="004F6361"/>
    <w:rsid w:val="004F737D"/>
    <w:rsid w:val="004F7A6D"/>
    <w:rsid w:val="005000F2"/>
    <w:rsid w:val="005023DE"/>
    <w:rsid w:val="00503128"/>
    <w:rsid w:val="0050318F"/>
    <w:rsid w:val="0050492A"/>
    <w:rsid w:val="00505BCF"/>
    <w:rsid w:val="00505CFE"/>
    <w:rsid w:val="00506C97"/>
    <w:rsid w:val="00506E3E"/>
    <w:rsid w:val="00506F5F"/>
    <w:rsid w:val="0051045E"/>
    <w:rsid w:val="00512419"/>
    <w:rsid w:val="0051361D"/>
    <w:rsid w:val="00513AAD"/>
    <w:rsid w:val="0051502D"/>
    <w:rsid w:val="0051553A"/>
    <w:rsid w:val="0051585F"/>
    <w:rsid w:val="0051737D"/>
    <w:rsid w:val="00517603"/>
    <w:rsid w:val="00517787"/>
    <w:rsid w:val="00517BCD"/>
    <w:rsid w:val="00521192"/>
    <w:rsid w:val="00522876"/>
    <w:rsid w:val="00524891"/>
    <w:rsid w:val="005266B6"/>
    <w:rsid w:val="00526962"/>
    <w:rsid w:val="00527656"/>
    <w:rsid w:val="005277B2"/>
    <w:rsid w:val="00532539"/>
    <w:rsid w:val="005350BF"/>
    <w:rsid w:val="0054151D"/>
    <w:rsid w:val="00543698"/>
    <w:rsid w:val="00544036"/>
    <w:rsid w:val="00544226"/>
    <w:rsid w:val="005446D7"/>
    <w:rsid w:val="00544D96"/>
    <w:rsid w:val="00545809"/>
    <w:rsid w:val="005467F2"/>
    <w:rsid w:val="00547CC0"/>
    <w:rsid w:val="005516B0"/>
    <w:rsid w:val="005527F4"/>
    <w:rsid w:val="00552857"/>
    <w:rsid w:val="005569B8"/>
    <w:rsid w:val="00556A2D"/>
    <w:rsid w:val="00556AED"/>
    <w:rsid w:val="00556C78"/>
    <w:rsid w:val="00560048"/>
    <w:rsid w:val="00563098"/>
    <w:rsid w:val="00571585"/>
    <w:rsid w:val="00572110"/>
    <w:rsid w:val="00573997"/>
    <w:rsid w:val="00575112"/>
    <w:rsid w:val="00575A56"/>
    <w:rsid w:val="00576B96"/>
    <w:rsid w:val="00576C19"/>
    <w:rsid w:val="00577627"/>
    <w:rsid w:val="005776E8"/>
    <w:rsid w:val="005779C1"/>
    <w:rsid w:val="00582714"/>
    <w:rsid w:val="005829D3"/>
    <w:rsid w:val="00582EF2"/>
    <w:rsid w:val="0058383B"/>
    <w:rsid w:val="00583D10"/>
    <w:rsid w:val="00583FA5"/>
    <w:rsid w:val="00584174"/>
    <w:rsid w:val="00584B3F"/>
    <w:rsid w:val="00584FBB"/>
    <w:rsid w:val="005873C4"/>
    <w:rsid w:val="0059046A"/>
    <w:rsid w:val="00592330"/>
    <w:rsid w:val="00592A73"/>
    <w:rsid w:val="00593866"/>
    <w:rsid w:val="00595400"/>
    <w:rsid w:val="00595613"/>
    <w:rsid w:val="00595698"/>
    <w:rsid w:val="00596453"/>
    <w:rsid w:val="00597184"/>
    <w:rsid w:val="005A094B"/>
    <w:rsid w:val="005A46E7"/>
    <w:rsid w:val="005A4D68"/>
    <w:rsid w:val="005A53D7"/>
    <w:rsid w:val="005A6F4C"/>
    <w:rsid w:val="005A7CE3"/>
    <w:rsid w:val="005B02C4"/>
    <w:rsid w:val="005B1367"/>
    <w:rsid w:val="005B14A2"/>
    <w:rsid w:val="005B49E7"/>
    <w:rsid w:val="005B5091"/>
    <w:rsid w:val="005B7F2C"/>
    <w:rsid w:val="005C0ADC"/>
    <w:rsid w:val="005C1CB8"/>
    <w:rsid w:val="005C20C1"/>
    <w:rsid w:val="005C32FA"/>
    <w:rsid w:val="005C35A2"/>
    <w:rsid w:val="005C44CC"/>
    <w:rsid w:val="005C44D3"/>
    <w:rsid w:val="005C477A"/>
    <w:rsid w:val="005C587E"/>
    <w:rsid w:val="005C7A6F"/>
    <w:rsid w:val="005D0130"/>
    <w:rsid w:val="005D19DB"/>
    <w:rsid w:val="005D35B9"/>
    <w:rsid w:val="005D56B8"/>
    <w:rsid w:val="005D56D1"/>
    <w:rsid w:val="005D629A"/>
    <w:rsid w:val="005D6432"/>
    <w:rsid w:val="005D65AA"/>
    <w:rsid w:val="005D6738"/>
    <w:rsid w:val="005D7780"/>
    <w:rsid w:val="005E0F19"/>
    <w:rsid w:val="005E2191"/>
    <w:rsid w:val="005E4B41"/>
    <w:rsid w:val="005E78BC"/>
    <w:rsid w:val="005E7F85"/>
    <w:rsid w:val="005F028F"/>
    <w:rsid w:val="005F02BB"/>
    <w:rsid w:val="005F154A"/>
    <w:rsid w:val="005F1D24"/>
    <w:rsid w:val="005F1F8A"/>
    <w:rsid w:val="005F2243"/>
    <w:rsid w:val="005F446A"/>
    <w:rsid w:val="005F49FC"/>
    <w:rsid w:val="005F4C4F"/>
    <w:rsid w:val="005F6913"/>
    <w:rsid w:val="005F6CBE"/>
    <w:rsid w:val="005F73CE"/>
    <w:rsid w:val="00600022"/>
    <w:rsid w:val="00600652"/>
    <w:rsid w:val="0060069F"/>
    <w:rsid w:val="0060107C"/>
    <w:rsid w:val="00601372"/>
    <w:rsid w:val="0060177E"/>
    <w:rsid w:val="00602A87"/>
    <w:rsid w:val="00606D84"/>
    <w:rsid w:val="00607549"/>
    <w:rsid w:val="0060790B"/>
    <w:rsid w:val="00610F97"/>
    <w:rsid w:val="00611071"/>
    <w:rsid w:val="0061107D"/>
    <w:rsid w:val="00612A0C"/>
    <w:rsid w:val="006158B2"/>
    <w:rsid w:val="00615DDF"/>
    <w:rsid w:val="006160F5"/>
    <w:rsid w:val="00616316"/>
    <w:rsid w:val="00617CAF"/>
    <w:rsid w:val="006212E1"/>
    <w:rsid w:val="00622CF3"/>
    <w:rsid w:val="006230A3"/>
    <w:rsid w:val="00623325"/>
    <w:rsid w:val="006254C9"/>
    <w:rsid w:val="00626098"/>
    <w:rsid w:val="00630459"/>
    <w:rsid w:val="006357D5"/>
    <w:rsid w:val="006365C5"/>
    <w:rsid w:val="00636D0F"/>
    <w:rsid w:val="00637177"/>
    <w:rsid w:val="00637372"/>
    <w:rsid w:val="006376DC"/>
    <w:rsid w:val="00643B9B"/>
    <w:rsid w:val="0064476E"/>
    <w:rsid w:val="0064485B"/>
    <w:rsid w:val="0064523A"/>
    <w:rsid w:val="00645C43"/>
    <w:rsid w:val="00645EDA"/>
    <w:rsid w:val="006464C5"/>
    <w:rsid w:val="00650641"/>
    <w:rsid w:val="0065199A"/>
    <w:rsid w:val="006528CF"/>
    <w:rsid w:val="006544FC"/>
    <w:rsid w:val="0065489C"/>
    <w:rsid w:val="00654DE2"/>
    <w:rsid w:val="00655D79"/>
    <w:rsid w:val="00657A50"/>
    <w:rsid w:val="00657ABB"/>
    <w:rsid w:val="00661F9D"/>
    <w:rsid w:val="00663C95"/>
    <w:rsid w:val="00663F89"/>
    <w:rsid w:val="00664E6E"/>
    <w:rsid w:val="0066520C"/>
    <w:rsid w:val="00666ABC"/>
    <w:rsid w:val="0067035C"/>
    <w:rsid w:val="006710CB"/>
    <w:rsid w:val="0067193B"/>
    <w:rsid w:val="00671B7B"/>
    <w:rsid w:val="00672A67"/>
    <w:rsid w:val="00674A00"/>
    <w:rsid w:val="006804FA"/>
    <w:rsid w:val="00681AC3"/>
    <w:rsid w:val="00682B97"/>
    <w:rsid w:val="0068387C"/>
    <w:rsid w:val="0068401C"/>
    <w:rsid w:val="00687976"/>
    <w:rsid w:val="00687E1D"/>
    <w:rsid w:val="0069106E"/>
    <w:rsid w:val="0069478C"/>
    <w:rsid w:val="00694AA4"/>
    <w:rsid w:val="006977EF"/>
    <w:rsid w:val="006A09E4"/>
    <w:rsid w:val="006A0EC0"/>
    <w:rsid w:val="006A0F43"/>
    <w:rsid w:val="006A285A"/>
    <w:rsid w:val="006A3599"/>
    <w:rsid w:val="006A4166"/>
    <w:rsid w:val="006A6405"/>
    <w:rsid w:val="006A6566"/>
    <w:rsid w:val="006A65B0"/>
    <w:rsid w:val="006A7F5C"/>
    <w:rsid w:val="006B0B60"/>
    <w:rsid w:val="006B0DA4"/>
    <w:rsid w:val="006B133F"/>
    <w:rsid w:val="006B242B"/>
    <w:rsid w:val="006B2AF5"/>
    <w:rsid w:val="006B2BD4"/>
    <w:rsid w:val="006B2D56"/>
    <w:rsid w:val="006B62E9"/>
    <w:rsid w:val="006B6800"/>
    <w:rsid w:val="006B68A7"/>
    <w:rsid w:val="006B7EF2"/>
    <w:rsid w:val="006C00AD"/>
    <w:rsid w:val="006C0D69"/>
    <w:rsid w:val="006C0F20"/>
    <w:rsid w:val="006C10D5"/>
    <w:rsid w:val="006C3A83"/>
    <w:rsid w:val="006C4067"/>
    <w:rsid w:val="006C4648"/>
    <w:rsid w:val="006C509B"/>
    <w:rsid w:val="006C522B"/>
    <w:rsid w:val="006D006C"/>
    <w:rsid w:val="006D14E5"/>
    <w:rsid w:val="006D1DF9"/>
    <w:rsid w:val="006D2956"/>
    <w:rsid w:val="006D2B79"/>
    <w:rsid w:val="006D3741"/>
    <w:rsid w:val="006D3A02"/>
    <w:rsid w:val="006D6043"/>
    <w:rsid w:val="006D6C48"/>
    <w:rsid w:val="006D71BC"/>
    <w:rsid w:val="006D7A76"/>
    <w:rsid w:val="006E1AAF"/>
    <w:rsid w:val="006E1B97"/>
    <w:rsid w:val="006E2FE8"/>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57BA"/>
    <w:rsid w:val="007102E4"/>
    <w:rsid w:val="00712500"/>
    <w:rsid w:val="00713C26"/>
    <w:rsid w:val="00714F41"/>
    <w:rsid w:val="00716AB1"/>
    <w:rsid w:val="00717170"/>
    <w:rsid w:val="0071752A"/>
    <w:rsid w:val="0071758A"/>
    <w:rsid w:val="007210E3"/>
    <w:rsid w:val="007219BB"/>
    <w:rsid w:val="007224EF"/>
    <w:rsid w:val="00722848"/>
    <w:rsid w:val="0072296D"/>
    <w:rsid w:val="00723BD8"/>
    <w:rsid w:val="00724A7C"/>
    <w:rsid w:val="00726DCF"/>
    <w:rsid w:val="00732EA2"/>
    <w:rsid w:val="00734545"/>
    <w:rsid w:val="0073656D"/>
    <w:rsid w:val="0073749E"/>
    <w:rsid w:val="00740DC6"/>
    <w:rsid w:val="0074381D"/>
    <w:rsid w:val="00744992"/>
    <w:rsid w:val="00744C70"/>
    <w:rsid w:val="00745E4E"/>
    <w:rsid w:val="00745F6F"/>
    <w:rsid w:val="007467B8"/>
    <w:rsid w:val="00747402"/>
    <w:rsid w:val="007501C7"/>
    <w:rsid w:val="007504DE"/>
    <w:rsid w:val="00750EF9"/>
    <w:rsid w:val="00751874"/>
    <w:rsid w:val="00753BBB"/>
    <w:rsid w:val="00755585"/>
    <w:rsid w:val="00755881"/>
    <w:rsid w:val="00757B86"/>
    <w:rsid w:val="00761DC4"/>
    <w:rsid w:val="00763F1F"/>
    <w:rsid w:val="00764924"/>
    <w:rsid w:val="00765632"/>
    <w:rsid w:val="00767171"/>
    <w:rsid w:val="00770092"/>
    <w:rsid w:val="00770D03"/>
    <w:rsid w:val="00771161"/>
    <w:rsid w:val="00772647"/>
    <w:rsid w:val="00776F9F"/>
    <w:rsid w:val="0078048C"/>
    <w:rsid w:val="00780935"/>
    <w:rsid w:val="00782483"/>
    <w:rsid w:val="007837A3"/>
    <w:rsid w:val="007839C4"/>
    <w:rsid w:val="00783A79"/>
    <w:rsid w:val="00784C72"/>
    <w:rsid w:val="007875AB"/>
    <w:rsid w:val="007876C1"/>
    <w:rsid w:val="00790BEF"/>
    <w:rsid w:val="00790CCC"/>
    <w:rsid w:val="007914FE"/>
    <w:rsid w:val="00792FF4"/>
    <w:rsid w:val="00794AE9"/>
    <w:rsid w:val="007A16E5"/>
    <w:rsid w:val="007A1D0B"/>
    <w:rsid w:val="007A48DA"/>
    <w:rsid w:val="007A5A92"/>
    <w:rsid w:val="007A65D8"/>
    <w:rsid w:val="007A6A96"/>
    <w:rsid w:val="007A6C94"/>
    <w:rsid w:val="007A6D49"/>
    <w:rsid w:val="007B07D7"/>
    <w:rsid w:val="007B0813"/>
    <w:rsid w:val="007B0F34"/>
    <w:rsid w:val="007B173A"/>
    <w:rsid w:val="007B2154"/>
    <w:rsid w:val="007B3297"/>
    <w:rsid w:val="007B4897"/>
    <w:rsid w:val="007B6E89"/>
    <w:rsid w:val="007C1B7E"/>
    <w:rsid w:val="007C2578"/>
    <w:rsid w:val="007C3088"/>
    <w:rsid w:val="007C30F3"/>
    <w:rsid w:val="007C40AD"/>
    <w:rsid w:val="007C40F7"/>
    <w:rsid w:val="007C4E55"/>
    <w:rsid w:val="007C5DC4"/>
    <w:rsid w:val="007C61EB"/>
    <w:rsid w:val="007C6DAC"/>
    <w:rsid w:val="007D093A"/>
    <w:rsid w:val="007D10DC"/>
    <w:rsid w:val="007D1C6F"/>
    <w:rsid w:val="007D2F4A"/>
    <w:rsid w:val="007D4576"/>
    <w:rsid w:val="007D5A89"/>
    <w:rsid w:val="007D6280"/>
    <w:rsid w:val="007E0425"/>
    <w:rsid w:val="007E08AB"/>
    <w:rsid w:val="007E0AE6"/>
    <w:rsid w:val="007E26C7"/>
    <w:rsid w:val="007E2D2A"/>
    <w:rsid w:val="007E31EB"/>
    <w:rsid w:val="007E4CEA"/>
    <w:rsid w:val="007E506D"/>
    <w:rsid w:val="007E50EB"/>
    <w:rsid w:val="007E5761"/>
    <w:rsid w:val="007E6DF8"/>
    <w:rsid w:val="007F131B"/>
    <w:rsid w:val="007F1652"/>
    <w:rsid w:val="007F22D1"/>
    <w:rsid w:val="007F73BB"/>
    <w:rsid w:val="008005DF"/>
    <w:rsid w:val="00800840"/>
    <w:rsid w:val="00801698"/>
    <w:rsid w:val="00801BC1"/>
    <w:rsid w:val="00801FEF"/>
    <w:rsid w:val="00803642"/>
    <w:rsid w:val="0080367A"/>
    <w:rsid w:val="008053A4"/>
    <w:rsid w:val="0080563F"/>
    <w:rsid w:val="00806CE2"/>
    <w:rsid w:val="0080712A"/>
    <w:rsid w:val="008111DC"/>
    <w:rsid w:val="00812E7E"/>
    <w:rsid w:val="008160A7"/>
    <w:rsid w:val="00816C5B"/>
    <w:rsid w:val="00817091"/>
    <w:rsid w:val="00817420"/>
    <w:rsid w:val="008178A6"/>
    <w:rsid w:val="00817F6E"/>
    <w:rsid w:val="00820306"/>
    <w:rsid w:val="008211D5"/>
    <w:rsid w:val="008212AE"/>
    <w:rsid w:val="008244E4"/>
    <w:rsid w:val="00826DDE"/>
    <w:rsid w:val="00833192"/>
    <w:rsid w:val="008360C4"/>
    <w:rsid w:val="00836E02"/>
    <w:rsid w:val="00837C84"/>
    <w:rsid w:val="008400F6"/>
    <w:rsid w:val="00840BEE"/>
    <w:rsid w:val="00843C31"/>
    <w:rsid w:val="00844256"/>
    <w:rsid w:val="008453AA"/>
    <w:rsid w:val="00845C2A"/>
    <w:rsid w:val="00846E7E"/>
    <w:rsid w:val="008473F3"/>
    <w:rsid w:val="00850411"/>
    <w:rsid w:val="00851B7C"/>
    <w:rsid w:val="008521BD"/>
    <w:rsid w:val="00853822"/>
    <w:rsid w:val="008550FA"/>
    <w:rsid w:val="00855AD2"/>
    <w:rsid w:val="008573E1"/>
    <w:rsid w:val="00857955"/>
    <w:rsid w:val="00860DCD"/>
    <w:rsid w:val="00861D6A"/>
    <w:rsid w:val="008621B5"/>
    <w:rsid w:val="00862919"/>
    <w:rsid w:val="008648D8"/>
    <w:rsid w:val="00865227"/>
    <w:rsid w:val="008656DD"/>
    <w:rsid w:val="008658EB"/>
    <w:rsid w:val="00865C1F"/>
    <w:rsid w:val="008662DF"/>
    <w:rsid w:val="008665D0"/>
    <w:rsid w:val="00867E0B"/>
    <w:rsid w:val="00872693"/>
    <w:rsid w:val="00872B3A"/>
    <w:rsid w:val="00873D94"/>
    <w:rsid w:val="00874286"/>
    <w:rsid w:val="00875348"/>
    <w:rsid w:val="008758E5"/>
    <w:rsid w:val="00875EBF"/>
    <w:rsid w:val="0087652F"/>
    <w:rsid w:val="00881554"/>
    <w:rsid w:val="0088358C"/>
    <w:rsid w:val="008851B5"/>
    <w:rsid w:val="008852E8"/>
    <w:rsid w:val="00886528"/>
    <w:rsid w:val="00887AD1"/>
    <w:rsid w:val="008900BA"/>
    <w:rsid w:val="00892EA7"/>
    <w:rsid w:val="00893D3F"/>
    <w:rsid w:val="008958F9"/>
    <w:rsid w:val="008968C8"/>
    <w:rsid w:val="008A0083"/>
    <w:rsid w:val="008A0290"/>
    <w:rsid w:val="008A0BF1"/>
    <w:rsid w:val="008A172E"/>
    <w:rsid w:val="008A1F09"/>
    <w:rsid w:val="008A3498"/>
    <w:rsid w:val="008A34FC"/>
    <w:rsid w:val="008A49C3"/>
    <w:rsid w:val="008A61F6"/>
    <w:rsid w:val="008A6AF7"/>
    <w:rsid w:val="008A77C7"/>
    <w:rsid w:val="008A7E7A"/>
    <w:rsid w:val="008B27E0"/>
    <w:rsid w:val="008B61E4"/>
    <w:rsid w:val="008C091A"/>
    <w:rsid w:val="008C0D39"/>
    <w:rsid w:val="008C0EC9"/>
    <w:rsid w:val="008C114C"/>
    <w:rsid w:val="008C236A"/>
    <w:rsid w:val="008C376E"/>
    <w:rsid w:val="008C3F5C"/>
    <w:rsid w:val="008C46BD"/>
    <w:rsid w:val="008C578D"/>
    <w:rsid w:val="008C6675"/>
    <w:rsid w:val="008D04F0"/>
    <w:rsid w:val="008D3613"/>
    <w:rsid w:val="008D3787"/>
    <w:rsid w:val="008D4C81"/>
    <w:rsid w:val="008D4C91"/>
    <w:rsid w:val="008D4F0E"/>
    <w:rsid w:val="008D61B6"/>
    <w:rsid w:val="008D7B9E"/>
    <w:rsid w:val="008D7EF5"/>
    <w:rsid w:val="008E306C"/>
    <w:rsid w:val="008E5C07"/>
    <w:rsid w:val="008E657A"/>
    <w:rsid w:val="008E6686"/>
    <w:rsid w:val="008F035F"/>
    <w:rsid w:val="008F123F"/>
    <w:rsid w:val="008F1253"/>
    <w:rsid w:val="008F1B23"/>
    <w:rsid w:val="008F3BD6"/>
    <w:rsid w:val="008F43F6"/>
    <w:rsid w:val="008F4AC7"/>
    <w:rsid w:val="008F7148"/>
    <w:rsid w:val="008F7BDF"/>
    <w:rsid w:val="008F7FD9"/>
    <w:rsid w:val="00900223"/>
    <w:rsid w:val="009009BA"/>
    <w:rsid w:val="00900AE4"/>
    <w:rsid w:val="00901E96"/>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14BA2"/>
    <w:rsid w:val="00915B0E"/>
    <w:rsid w:val="00920F20"/>
    <w:rsid w:val="00921EDB"/>
    <w:rsid w:val="009233F8"/>
    <w:rsid w:val="00923CD1"/>
    <w:rsid w:val="00925900"/>
    <w:rsid w:val="00926097"/>
    <w:rsid w:val="00926538"/>
    <w:rsid w:val="00927500"/>
    <w:rsid w:val="0093096D"/>
    <w:rsid w:val="00931970"/>
    <w:rsid w:val="00932880"/>
    <w:rsid w:val="00932FE9"/>
    <w:rsid w:val="00933825"/>
    <w:rsid w:val="00934E22"/>
    <w:rsid w:val="00934F4E"/>
    <w:rsid w:val="00935ECC"/>
    <w:rsid w:val="00936EF6"/>
    <w:rsid w:val="00937567"/>
    <w:rsid w:val="00937E4B"/>
    <w:rsid w:val="009400A7"/>
    <w:rsid w:val="00941EB1"/>
    <w:rsid w:val="00942328"/>
    <w:rsid w:val="00942B40"/>
    <w:rsid w:val="00943CFF"/>
    <w:rsid w:val="00944057"/>
    <w:rsid w:val="00950B94"/>
    <w:rsid w:val="00950DE0"/>
    <w:rsid w:val="009516FE"/>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779FB"/>
    <w:rsid w:val="009815F2"/>
    <w:rsid w:val="00981672"/>
    <w:rsid w:val="00984A05"/>
    <w:rsid w:val="00985632"/>
    <w:rsid w:val="00985CFC"/>
    <w:rsid w:val="009868A9"/>
    <w:rsid w:val="00986D17"/>
    <w:rsid w:val="00987B20"/>
    <w:rsid w:val="00987D60"/>
    <w:rsid w:val="00991C30"/>
    <w:rsid w:val="00993347"/>
    <w:rsid w:val="00993E56"/>
    <w:rsid w:val="009954BC"/>
    <w:rsid w:val="00995A8A"/>
    <w:rsid w:val="00996414"/>
    <w:rsid w:val="0099692F"/>
    <w:rsid w:val="009A07C2"/>
    <w:rsid w:val="009A426F"/>
    <w:rsid w:val="009A44C5"/>
    <w:rsid w:val="009A4687"/>
    <w:rsid w:val="009A4F76"/>
    <w:rsid w:val="009A668D"/>
    <w:rsid w:val="009A7CFD"/>
    <w:rsid w:val="009B0344"/>
    <w:rsid w:val="009B0E47"/>
    <w:rsid w:val="009B1487"/>
    <w:rsid w:val="009B214B"/>
    <w:rsid w:val="009B25C4"/>
    <w:rsid w:val="009B574A"/>
    <w:rsid w:val="009B729B"/>
    <w:rsid w:val="009B7874"/>
    <w:rsid w:val="009C0D8B"/>
    <w:rsid w:val="009C0E01"/>
    <w:rsid w:val="009C2688"/>
    <w:rsid w:val="009C2DB4"/>
    <w:rsid w:val="009C2E11"/>
    <w:rsid w:val="009C2E5E"/>
    <w:rsid w:val="009C2F0D"/>
    <w:rsid w:val="009C46A0"/>
    <w:rsid w:val="009C4D59"/>
    <w:rsid w:val="009C5594"/>
    <w:rsid w:val="009C7D3C"/>
    <w:rsid w:val="009D1082"/>
    <w:rsid w:val="009D3C54"/>
    <w:rsid w:val="009D7732"/>
    <w:rsid w:val="009D79A7"/>
    <w:rsid w:val="009E0F83"/>
    <w:rsid w:val="009E1308"/>
    <w:rsid w:val="009E197E"/>
    <w:rsid w:val="009E26A9"/>
    <w:rsid w:val="009E39D3"/>
    <w:rsid w:val="009E3B8D"/>
    <w:rsid w:val="009E6BBA"/>
    <w:rsid w:val="009E6C9B"/>
    <w:rsid w:val="009E7551"/>
    <w:rsid w:val="009E7FBE"/>
    <w:rsid w:val="009F16E8"/>
    <w:rsid w:val="009F17C7"/>
    <w:rsid w:val="009F247E"/>
    <w:rsid w:val="009F2EE5"/>
    <w:rsid w:val="009F3EE0"/>
    <w:rsid w:val="009F44D0"/>
    <w:rsid w:val="009F462F"/>
    <w:rsid w:val="009F4B65"/>
    <w:rsid w:val="009F56E8"/>
    <w:rsid w:val="009F697F"/>
    <w:rsid w:val="00A00ECC"/>
    <w:rsid w:val="00A01271"/>
    <w:rsid w:val="00A02330"/>
    <w:rsid w:val="00A02C33"/>
    <w:rsid w:val="00A03EE9"/>
    <w:rsid w:val="00A0593F"/>
    <w:rsid w:val="00A05A85"/>
    <w:rsid w:val="00A06490"/>
    <w:rsid w:val="00A06C76"/>
    <w:rsid w:val="00A07A9B"/>
    <w:rsid w:val="00A10249"/>
    <w:rsid w:val="00A159A6"/>
    <w:rsid w:val="00A210D8"/>
    <w:rsid w:val="00A23484"/>
    <w:rsid w:val="00A237E8"/>
    <w:rsid w:val="00A237F0"/>
    <w:rsid w:val="00A25D56"/>
    <w:rsid w:val="00A267E4"/>
    <w:rsid w:val="00A2684F"/>
    <w:rsid w:val="00A30226"/>
    <w:rsid w:val="00A30EC2"/>
    <w:rsid w:val="00A326B5"/>
    <w:rsid w:val="00A3283D"/>
    <w:rsid w:val="00A334E7"/>
    <w:rsid w:val="00A35326"/>
    <w:rsid w:val="00A41FB8"/>
    <w:rsid w:val="00A441C7"/>
    <w:rsid w:val="00A45EB0"/>
    <w:rsid w:val="00A477AF"/>
    <w:rsid w:val="00A47879"/>
    <w:rsid w:val="00A523A8"/>
    <w:rsid w:val="00A558B4"/>
    <w:rsid w:val="00A61D95"/>
    <w:rsid w:val="00A64078"/>
    <w:rsid w:val="00A6435A"/>
    <w:rsid w:val="00A655B8"/>
    <w:rsid w:val="00A67290"/>
    <w:rsid w:val="00A67B0A"/>
    <w:rsid w:val="00A739B7"/>
    <w:rsid w:val="00A740F8"/>
    <w:rsid w:val="00A75226"/>
    <w:rsid w:val="00A76F9A"/>
    <w:rsid w:val="00A77589"/>
    <w:rsid w:val="00A8047B"/>
    <w:rsid w:val="00A808FD"/>
    <w:rsid w:val="00A82023"/>
    <w:rsid w:val="00A8241C"/>
    <w:rsid w:val="00A8280E"/>
    <w:rsid w:val="00A842E5"/>
    <w:rsid w:val="00A85234"/>
    <w:rsid w:val="00A87B8F"/>
    <w:rsid w:val="00A92BF3"/>
    <w:rsid w:val="00A9415C"/>
    <w:rsid w:val="00A94803"/>
    <w:rsid w:val="00A959E6"/>
    <w:rsid w:val="00A96695"/>
    <w:rsid w:val="00A971F3"/>
    <w:rsid w:val="00A97292"/>
    <w:rsid w:val="00AA096D"/>
    <w:rsid w:val="00AA1C73"/>
    <w:rsid w:val="00AA72E4"/>
    <w:rsid w:val="00AB0063"/>
    <w:rsid w:val="00AB15BF"/>
    <w:rsid w:val="00AB5A4C"/>
    <w:rsid w:val="00AB67DB"/>
    <w:rsid w:val="00AC15AF"/>
    <w:rsid w:val="00AC4485"/>
    <w:rsid w:val="00AC4F6F"/>
    <w:rsid w:val="00AC5226"/>
    <w:rsid w:val="00AD160C"/>
    <w:rsid w:val="00AD5EB4"/>
    <w:rsid w:val="00AD6482"/>
    <w:rsid w:val="00AD6C19"/>
    <w:rsid w:val="00AD6D7A"/>
    <w:rsid w:val="00AE05AF"/>
    <w:rsid w:val="00AE3293"/>
    <w:rsid w:val="00AE37D6"/>
    <w:rsid w:val="00AE560F"/>
    <w:rsid w:val="00AE5BFC"/>
    <w:rsid w:val="00AE6A17"/>
    <w:rsid w:val="00AE7822"/>
    <w:rsid w:val="00AE7A03"/>
    <w:rsid w:val="00AE7C79"/>
    <w:rsid w:val="00AF1206"/>
    <w:rsid w:val="00AF1561"/>
    <w:rsid w:val="00AF210E"/>
    <w:rsid w:val="00AF28BA"/>
    <w:rsid w:val="00AF37C6"/>
    <w:rsid w:val="00AF4065"/>
    <w:rsid w:val="00AF41E7"/>
    <w:rsid w:val="00AF44E0"/>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2145D"/>
    <w:rsid w:val="00B225C8"/>
    <w:rsid w:val="00B22E39"/>
    <w:rsid w:val="00B23BFA"/>
    <w:rsid w:val="00B2481E"/>
    <w:rsid w:val="00B24E30"/>
    <w:rsid w:val="00B25D37"/>
    <w:rsid w:val="00B267C9"/>
    <w:rsid w:val="00B26861"/>
    <w:rsid w:val="00B26997"/>
    <w:rsid w:val="00B27239"/>
    <w:rsid w:val="00B27E8D"/>
    <w:rsid w:val="00B30323"/>
    <w:rsid w:val="00B32C2E"/>
    <w:rsid w:val="00B33718"/>
    <w:rsid w:val="00B33E5F"/>
    <w:rsid w:val="00B34D6A"/>
    <w:rsid w:val="00B369E3"/>
    <w:rsid w:val="00B370C8"/>
    <w:rsid w:val="00B37341"/>
    <w:rsid w:val="00B376B7"/>
    <w:rsid w:val="00B4086C"/>
    <w:rsid w:val="00B41706"/>
    <w:rsid w:val="00B42E3B"/>
    <w:rsid w:val="00B43F6B"/>
    <w:rsid w:val="00B45891"/>
    <w:rsid w:val="00B516FD"/>
    <w:rsid w:val="00B51A79"/>
    <w:rsid w:val="00B54575"/>
    <w:rsid w:val="00B5511D"/>
    <w:rsid w:val="00B57EE9"/>
    <w:rsid w:val="00B57F67"/>
    <w:rsid w:val="00B6026C"/>
    <w:rsid w:val="00B60B67"/>
    <w:rsid w:val="00B6229A"/>
    <w:rsid w:val="00B651B5"/>
    <w:rsid w:val="00B65B82"/>
    <w:rsid w:val="00B6608B"/>
    <w:rsid w:val="00B6642C"/>
    <w:rsid w:val="00B67B65"/>
    <w:rsid w:val="00B70FB8"/>
    <w:rsid w:val="00B722C1"/>
    <w:rsid w:val="00B7269C"/>
    <w:rsid w:val="00B72CDB"/>
    <w:rsid w:val="00B741D9"/>
    <w:rsid w:val="00B74A5B"/>
    <w:rsid w:val="00B77A93"/>
    <w:rsid w:val="00B80CBE"/>
    <w:rsid w:val="00B810BB"/>
    <w:rsid w:val="00B83B76"/>
    <w:rsid w:val="00B856F7"/>
    <w:rsid w:val="00B8667B"/>
    <w:rsid w:val="00B87245"/>
    <w:rsid w:val="00B8767C"/>
    <w:rsid w:val="00B87F8E"/>
    <w:rsid w:val="00B909DC"/>
    <w:rsid w:val="00B91DC5"/>
    <w:rsid w:val="00B9252F"/>
    <w:rsid w:val="00B925E9"/>
    <w:rsid w:val="00B95BBB"/>
    <w:rsid w:val="00B960F2"/>
    <w:rsid w:val="00B9694D"/>
    <w:rsid w:val="00BA0184"/>
    <w:rsid w:val="00BA1DD6"/>
    <w:rsid w:val="00BA3766"/>
    <w:rsid w:val="00BA38F0"/>
    <w:rsid w:val="00BA3B11"/>
    <w:rsid w:val="00BA43CD"/>
    <w:rsid w:val="00BA4B0A"/>
    <w:rsid w:val="00BA4E9D"/>
    <w:rsid w:val="00BA5680"/>
    <w:rsid w:val="00BA5E5D"/>
    <w:rsid w:val="00BA5E77"/>
    <w:rsid w:val="00BA604D"/>
    <w:rsid w:val="00BA663C"/>
    <w:rsid w:val="00BA6645"/>
    <w:rsid w:val="00BA77A7"/>
    <w:rsid w:val="00BB178E"/>
    <w:rsid w:val="00BB254B"/>
    <w:rsid w:val="00BB3091"/>
    <w:rsid w:val="00BB3544"/>
    <w:rsid w:val="00BB72C9"/>
    <w:rsid w:val="00BC03C6"/>
    <w:rsid w:val="00BC0835"/>
    <w:rsid w:val="00BC0D73"/>
    <w:rsid w:val="00BC2E99"/>
    <w:rsid w:val="00BC3DA8"/>
    <w:rsid w:val="00BC4DA7"/>
    <w:rsid w:val="00BC737C"/>
    <w:rsid w:val="00BC7765"/>
    <w:rsid w:val="00BD0533"/>
    <w:rsid w:val="00BD06BF"/>
    <w:rsid w:val="00BD1FAB"/>
    <w:rsid w:val="00BD2F20"/>
    <w:rsid w:val="00BD37A3"/>
    <w:rsid w:val="00BD43CC"/>
    <w:rsid w:val="00BE01D0"/>
    <w:rsid w:val="00BE0C54"/>
    <w:rsid w:val="00BE0FB1"/>
    <w:rsid w:val="00BE16E8"/>
    <w:rsid w:val="00BE176F"/>
    <w:rsid w:val="00BE3103"/>
    <w:rsid w:val="00BE3666"/>
    <w:rsid w:val="00BE4118"/>
    <w:rsid w:val="00BE48D3"/>
    <w:rsid w:val="00BE788B"/>
    <w:rsid w:val="00BF0478"/>
    <w:rsid w:val="00BF1FB3"/>
    <w:rsid w:val="00BF3904"/>
    <w:rsid w:val="00BF3982"/>
    <w:rsid w:val="00BF4973"/>
    <w:rsid w:val="00BF5153"/>
    <w:rsid w:val="00BF7088"/>
    <w:rsid w:val="00C00B30"/>
    <w:rsid w:val="00C0170D"/>
    <w:rsid w:val="00C025B2"/>
    <w:rsid w:val="00C02B22"/>
    <w:rsid w:val="00C02C01"/>
    <w:rsid w:val="00C06415"/>
    <w:rsid w:val="00C07F92"/>
    <w:rsid w:val="00C122D3"/>
    <w:rsid w:val="00C13038"/>
    <w:rsid w:val="00C138AC"/>
    <w:rsid w:val="00C138CF"/>
    <w:rsid w:val="00C13CEF"/>
    <w:rsid w:val="00C13FDE"/>
    <w:rsid w:val="00C1435F"/>
    <w:rsid w:val="00C1562D"/>
    <w:rsid w:val="00C1775E"/>
    <w:rsid w:val="00C21F0E"/>
    <w:rsid w:val="00C2314F"/>
    <w:rsid w:val="00C23C47"/>
    <w:rsid w:val="00C24445"/>
    <w:rsid w:val="00C2455B"/>
    <w:rsid w:val="00C24D57"/>
    <w:rsid w:val="00C25F35"/>
    <w:rsid w:val="00C302BA"/>
    <w:rsid w:val="00C31A18"/>
    <w:rsid w:val="00C326E1"/>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47281"/>
    <w:rsid w:val="00C5097E"/>
    <w:rsid w:val="00C5132F"/>
    <w:rsid w:val="00C518DC"/>
    <w:rsid w:val="00C54631"/>
    <w:rsid w:val="00C551C4"/>
    <w:rsid w:val="00C5555E"/>
    <w:rsid w:val="00C55E6E"/>
    <w:rsid w:val="00C60927"/>
    <w:rsid w:val="00C60EA7"/>
    <w:rsid w:val="00C62880"/>
    <w:rsid w:val="00C6633A"/>
    <w:rsid w:val="00C67085"/>
    <w:rsid w:val="00C70118"/>
    <w:rsid w:val="00C73073"/>
    <w:rsid w:val="00C75476"/>
    <w:rsid w:val="00C75DA8"/>
    <w:rsid w:val="00C76A08"/>
    <w:rsid w:val="00C76FBA"/>
    <w:rsid w:val="00C7739E"/>
    <w:rsid w:val="00C81163"/>
    <w:rsid w:val="00C82435"/>
    <w:rsid w:val="00C831D1"/>
    <w:rsid w:val="00C83E06"/>
    <w:rsid w:val="00C844EC"/>
    <w:rsid w:val="00C8551A"/>
    <w:rsid w:val="00C866B4"/>
    <w:rsid w:val="00C93760"/>
    <w:rsid w:val="00C93C0C"/>
    <w:rsid w:val="00C9506A"/>
    <w:rsid w:val="00C9560C"/>
    <w:rsid w:val="00C95BF6"/>
    <w:rsid w:val="00C9616D"/>
    <w:rsid w:val="00CA2E78"/>
    <w:rsid w:val="00CA6913"/>
    <w:rsid w:val="00CA75A6"/>
    <w:rsid w:val="00CA779B"/>
    <w:rsid w:val="00CB4AEE"/>
    <w:rsid w:val="00CB7A58"/>
    <w:rsid w:val="00CC1144"/>
    <w:rsid w:val="00CC1CFF"/>
    <w:rsid w:val="00CC2049"/>
    <w:rsid w:val="00CC2469"/>
    <w:rsid w:val="00CC30DF"/>
    <w:rsid w:val="00CC3D48"/>
    <w:rsid w:val="00CC578B"/>
    <w:rsid w:val="00CC663D"/>
    <w:rsid w:val="00CC73B0"/>
    <w:rsid w:val="00CC746E"/>
    <w:rsid w:val="00CC75DF"/>
    <w:rsid w:val="00CD17FC"/>
    <w:rsid w:val="00CD1C64"/>
    <w:rsid w:val="00CD1D01"/>
    <w:rsid w:val="00CD380C"/>
    <w:rsid w:val="00CD3DC1"/>
    <w:rsid w:val="00CD537D"/>
    <w:rsid w:val="00CD560E"/>
    <w:rsid w:val="00CD6BFF"/>
    <w:rsid w:val="00CD780A"/>
    <w:rsid w:val="00CE120E"/>
    <w:rsid w:val="00CE216D"/>
    <w:rsid w:val="00CE33FE"/>
    <w:rsid w:val="00CE5D87"/>
    <w:rsid w:val="00CF303A"/>
    <w:rsid w:val="00CF33D4"/>
    <w:rsid w:val="00CF5D54"/>
    <w:rsid w:val="00CF7058"/>
    <w:rsid w:val="00D012AF"/>
    <w:rsid w:val="00D0168C"/>
    <w:rsid w:val="00D0264D"/>
    <w:rsid w:val="00D0327E"/>
    <w:rsid w:val="00D03B19"/>
    <w:rsid w:val="00D03FC7"/>
    <w:rsid w:val="00D06A8F"/>
    <w:rsid w:val="00D10093"/>
    <w:rsid w:val="00D102C9"/>
    <w:rsid w:val="00D124C8"/>
    <w:rsid w:val="00D12762"/>
    <w:rsid w:val="00D1326C"/>
    <w:rsid w:val="00D14819"/>
    <w:rsid w:val="00D14D78"/>
    <w:rsid w:val="00D152A0"/>
    <w:rsid w:val="00D1577E"/>
    <w:rsid w:val="00D15B6F"/>
    <w:rsid w:val="00D16957"/>
    <w:rsid w:val="00D20DCB"/>
    <w:rsid w:val="00D21156"/>
    <w:rsid w:val="00D21AFF"/>
    <w:rsid w:val="00D21BD7"/>
    <w:rsid w:val="00D21D67"/>
    <w:rsid w:val="00D226E5"/>
    <w:rsid w:val="00D23040"/>
    <w:rsid w:val="00D2317C"/>
    <w:rsid w:val="00D254B5"/>
    <w:rsid w:val="00D26AF3"/>
    <w:rsid w:val="00D271AC"/>
    <w:rsid w:val="00D275D6"/>
    <w:rsid w:val="00D30A8F"/>
    <w:rsid w:val="00D30C88"/>
    <w:rsid w:val="00D32654"/>
    <w:rsid w:val="00D33935"/>
    <w:rsid w:val="00D35904"/>
    <w:rsid w:val="00D3626A"/>
    <w:rsid w:val="00D36D69"/>
    <w:rsid w:val="00D42C70"/>
    <w:rsid w:val="00D4581A"/>
    <w:rsid w:val="00D45DBC"/>
    <w:rsid w:val="00D5002D"/>
    <w:rsid w:val="00D50584"/>
    <w:rsid w:val="00D514AC"/>
    <w:rsid w:val="00D53214"/>
    <w:rsid w:val="00D55885"/>
    <w:rsid w:val="00D5634C"/>
    <w:rsid w:val="00D56999"/>
    <w:rsid w:val="00D56C9C"/>
    <w:rsid w:val="00D62609"/>
    <w:rsid w:val="00D627B6"/>
    <w:rsid w:val="00D66F64"/>
    <w:rsid w:val="00D70141"/>
    <w:rsid w:val="00D7053C"/>
    <w:rsid w:val="00D7092C"/>
    <w:rsid w:val="00D729AF"/>
    <w:rsid w:val="00D7486C"/>
    <w:rsid w:val="00D7497B"/>
    <w:rsid w:val="00D74AA6"/>
    <w:rsid w:val="00D76D87"/>
    <w:rsid w:val="00D77A78"/>
    <w:rsid w:val="00D77E35"/>
    <w:rsid w:val="00D82572"/>
    <w:rsid w:val="00D82751"/>
    <w:rsid w:val="00D83D39"/>
    <w:rsid w:val="00D83E7D"/>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364B"/>
    <w:rsid w:val="00DA51C7"/>
    <w:rsid w:val="00DA6D45"/>
    <w:rsid w:val="00DA765B"/>
    <w:rsid w:val="00DA7C4B"/>
    <w:rsid w:val="00DB057C"/>
    <w:rsid w:val="00DB0F56"/>
    <w:rsid w:val="00DB1377"/>
    <w:rsid w:val="00DB1543"/>
    <w:rsid w:val="00DB1FB6"/>
    <w:rsid w:val="00DB341E"/>
    <w:rsid w:val="00DB4D04"/>
    <w:rsid w:val="00DB63D7"/>
    <w:rsid w:val="00DB717D"/>
    <w:rsid w:val="00DC186D"/>
    <w:rsid w:val="00DC63C1"/>
    <w:rsid w:val="00DC7422"/>
    <w:rsid w:val="00DD0ED4"/>
    <w:rsid w:val="00DD1846"/>
    <w:rsid w:val="00DD560F"/>
    <w:rsid w:val="00DD657A"/>
    <w:rsid w:val="00DD67E8"/>
    <w:rsid w:val="00DD6A9E"/>
    <w:rsid w:val="00DD71FA"/>
    <w:rsid w:val="00DD7992"/>
    <w:rsid w:val="00DE0CF9"/>
    <w:rsid w:val="00DE1275"/>
    <w:rsid w:val="00DE2ABF"/>
    <w:rsid w:val="00DE3552"/>
    <w:rsid w:val="00DE3B2B"/>
    <w:rsid w:val="00DE7701"/>
    <w:rsid w:val="00DF00E6"/>
    <w:rsid w:val="00DF263A"/>
    <w:rsid w:val="00DF310C"/>
    <w:rsid w:val="00DF5427"/>
    <w:rsid w:val="00DF54D2"/>
    <w:rsid w:val="00DF698C"/>
    <w:rsid w:val="00DF7A0A"/>
    <w:rsid w:val="00E00183"/>
    <w:rsid w:val="00E01038"/>
    <w:rsid w:val="00E0264C"/>
    <w:rsid w:val="00E030B4"/>
    <w:rsid w:val="00E0374C"/>
    <w:rsid w:val="00E039D8"/>
    <w:rsid w:val="00E03C5A"/>
    <w:rsid w:val="00E04574"/>
    <w:rsid w:val="00E04773"/>
    <w:rsid w:val="00E0506B"/>
    <w:rsid w:val="00E05400"/>
    <w:rsid w:val="00E07565"/>
    <w:rsid w:val="00E1118D"/>
    <w:rsid w:val="00E112E3"/>
    <w:rsid w:val="00E1373D"/>
    <w:rsid w:val="00E14431"/>
    <w:rsid w:val="00E15DC9"/>
    <w:rsid w:val="00E15EBA"/>
    <w:rsid w:val="00E16C4B"/>
    <w:rsid w:val="00E16C71"/>
    <w:rsid w:val="00E16D7A"/>
    <w:rsid w:val="00E16EEC"/>
    <w:rsid w:val="00E177EF"/>
    <w:rsid w:val="00E226FF"/>
    <w:rsid w:val="00E23340"/>
    <w:rsid w:val="00E25B9F"/>
    <w:rsid w:val="00E26274"/>
    <w:rsid w:val="00E26A78"/>
    <w:rsid w:val="00E27367"/>
    <w:rsid w:val="00E30C9F"/>
    <w:rsid w:val="00E31BE4"/>
    <w:rsid w:val="00E32529"/>
    <w:rsid w:val="00E357DF"/>
    <w:rsid w:val="00E369FA"/>
    <w:rsid w:val="00E37626"/>
    <w:rsid w:val="00E40A4A"/>
    <w:rsid w:val="00E40D78"/>
    <w:rsid w:val="00E41085"/>
    <w:rsid w:val="00E42E52"/>
    <w:rsid w:val="00E42EEA"/>
    <w:rsid w:val="00E45AED"/>
    <w:rsid w:val="00E4613C"/>
    <w:rsid w:val="00E4640D"/>
    <w:rsid w:val="00E4741E"/>
    <w:rsid w:val="00E5033E"/>
    <w:rsid w:val="00E51A3C"/>
    <w:rsid w:val="00E51D77"/>
    <w:rsid w:val="00E5213F"/>
    <w:rsid w:val="00E522BE"/>
    <w:rsid w:val="00E537C0"/>
    <w:rsid w:val="00E543CA"/>
    <w:rsid w:val="00E54911"/>
    <w:rsid w:val="00E60133"/>
    <w:rsid w:val="00E60B92"/>
    <w:rsid w:val="00E60EEB"/>
    <w:rsid w:val="00E61ADA"/>
    <w:rsid w:val="00E63017"/>
    <w:rsid w:val="00E63DB0"/>
    <w:rsid w:val="00E640F4"/>
    <w:rsid w:val="00E641C6"/>
    <w:rsid w:val="00E65862"/>
    <w:rsid w:val="00E6596A"/>
    <w:rsid w:val="00E6643B"/>
    <w:rsid w:val="00E664EE"/>
    <w:rsid w:val="00E66CA7"/>
    <w:rsid w:val="00E7024B"/>
    <w:rsid w:val="00E70F46"/>
    <w:rsid w:val="00E721D8"/>
    <w:rsid w:val="00E75E28"/>
    <w:rsid w:val="00E76A5A"/>
    <w:rsid w:val="00E770C3"/>
    <w:rsid w:val="00E7738F"/>
    <w:rsid w:val="00E77F17"/>
    <w:rsid w:val="00E80E4D"/>
    <w:rsid w:val="00E815EA"/>
    <w:rsid w:val="00E820FD"/>
    <w:rsid w:val="00E82112"/>
    <w:rsid w:val="00E822C9"/>
    <w:rsid w:val="00E82871"/>
    <w:rsid w:val="00E84A0E"/>
    <w:rsid w:val="00E85282"/>
    <w:rsid w:val="00E853B3"/>
    <w:rsid w:val="00E85FFD"/>
    <w:rsid w:val="00E86A83"/>
    <w:rsid w:val="00E909A7"/>
    <w:rsid w:val="00E90CEC"/>
    <w:rsid w:val="00E91BB7"/>
    <w:rsid w:val="00E920BA"/>
    <w:rsid w:val="00E931BD"/>
    <w:rsid w:val="00E951EF"/>
    <w:rsid w:val="00E9552A"/>
    <w:rsid w:val="00E959D9"/>
    <w:rsid w:val="00E963DC"/>
    <w:rsid w:val="00E97692"/>
    <w:rsid w:val="00E979CE"/>
    <w:rsid w:val="00E97B1D"/>
    <w:rsid w:val="00EA075C"/>
    <w:rsid w:val="00EA0BFC"/>
    <w:rsid w:val="00EA11EB"/>
    <w:rsid w:val="00EA4FCA"/>
    <w:rsid w:val="00EA5CA1"/>
    <w:rsid w:val="00EA65DE"/>
    <w:rsid w:val="00EA79C5"/>
    <w:rsid w:val="00EA7BDA"/>
    <w:rsid w:val="00EA7F61"/>
    <w:rsid w:val="00EB10FB"/>
    <w:rsid w:val="00EB2D23"/>
    <w:rsid w:val="00EB341F"/>
    <w:rsid w:val="00EB524A"/>
    <w:rsid w:val="00EB537C"/>
    <w:rsid w:val="00EB5564"/>
    <w:rsid w:val="00EB6D1A"/>
    <w:rsid w:val="00EC0577"/>
    <w:rsid w:val="00EC0F1C"/>
    <w:rsid w:val="00EC10E4"/>
    <w:rsid w:val="00EC26B7"/>
    <w:rsid w:val="00EC2764"/>
    <w:rsid w:val="00EC38BA"/>
    <w:rsid w:val="00EC3932"/>
    <w:rsid w:val="00EC4528"/>
    <w:rsid w:val="00EC495B"/>
    <w:rsid w:val="00EC7187"/>
    <w:rsid w:val="00ED089E"/>
    <w:rsid w:val="00ED1E60"/>
    <w:rsid w:val="00ED2041"/>
    <w:rsid w:val="00ED4494"/>
    <w:rsid w:val="00ED4A62"/>
    <w:rsid w:val="00ED60A5"/>
    <w:rsid w:val="00ED730C"/>
    <w:rsid w:val="00ED782C"/>
    <w:rsid w:val="00EE045A"/>
    <w:rsid w:val="00EE3170"/>
    <w:rsid w:val="00EE3973"/>
    <w:rsid w:val="00EE3DDF"/>
    <w:rsid w:val="00EE3FB0"/>
    <w:rsid w:val="00EE43DD"/>
    <w:rsid w:val="00EE5A7B"/>
    <w:rsid w:val="00EE643D"/>
    <w:rsid w:val="00EF241E"/>
    <w:rsid w:val="00EF31E2"/>
    <w:rsid w:val="00EF434A"/>
    <w:rsid w:val="00EF4835"/>
    <w:rsid w:val="00EF6350"/>
    <w:rsid w:val="00EF7362"/>
    <w:rsid w:val="00EF73F8"/>
    <w:rsid w:val="00EF7FF9"/>
    <w:rsid w:val="00F000A1"/>
    <w:rsid w:val="00F001BB"/>
    <w:rsid w:val="00F00C5C"/>
    <w:rsid w:val="00F015C9"/>
    <w:rsid w:val="00F02930"/>
    <w:rsid w:val="00F057A3"/>
    <w:rsid w:val="00F0591E"/>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3012"/>
    <w:rsid w:val="00F332B0"/>
    <w:rsid w:val="00F33A1F"/>
    <w:rsid w:val="00F346B6"/>
    <w:rsid w:val="00F34A6E"/>
    <w:rsid w:val="00F34F0B"/>
    <w:rsid w:val="00F43152"/>
    <w:rsid w:val="00F4325E"/>
    <w:rsid w:val="00F43D5B"/>
    <w:rsid w:val="00F44B82"/>
    <w:rsid w:val="00F46953"/>
    <w:rsid w:val="00F476D1"/>
    <w:rsid w:val="00F477DD"/>
    <w:rsid w:val="00F47AE2"/>
    <w:rsid w:val="00F511B1"/>
    <w:rsid w:val="00F51E4F"/>
    <w:rsid w:val="00F52B65"/>
    <w:rsid w:val="00F53A9C"/>
    <w:rsid w:val="00F543B6"/>
    <w:rsid w:val="00F5496F"/>
    <w:rsid w:val="00F55089"/>
    <w:rsid w:val="00F565BA"/>
    <w:rsid w:val="00F63ACB"/>
    <w:rsid w:val="00F64BC6"/>
    <w:rsid w:val="00F64F6D"/>
    <w:rsid w:val="00F652F7"/>
    <w:rsid w:val="00F67968"/>
    <w:rsid w:val="00F67B07"/>
    <w:rsid w:val="00F67F25"/>
    <w:rsid w:val="00F70610"/>
    <w:rsid w:val="00F71BBD"/>
    <w:rsid w:val="00F73A57"/>
    <w:rsid w:val="00F760BD"/>
    <w:rsid w:val="00F76E35"/>
    <w:rsid w:val="00F77C82"/>
    <w:rsid w:val="00F80442"/>
    <w:rsid w:val="00F804F7"/>
    <w:rsid w:val="00F80B9B"/>
    <w:rsid w:val="00F811E8"/>
    <w:rsid w:val="00F81230"/>
    <w:rsid w:val="00F81507"/>
    <w:rsid w:val="00F8357B"/>
    <w:rsid w:val="00F84074"/>
    <w:rsid w:val="00F84CB5"/>
    <w:rsid w:val="00F84EA1"/>
    <w:rsid w:val="00F8626A"/>
    <w:rsid w:val="00F87828"/>
    <w:rsid w:val="00F9012D"/>
    <w:rsid w:val="00F901F3"/>
    <w:rsid w:val="00F9065D"/>
    <w:rsid w:val="00F928A2"/>
    <w:rsid w:val="00F929EE"/>
    <w:rsid w:val="00F95AE0"/>
    <w:rsid w:val="00F97711"/>
    <w:rsid w:val="00FA0919"/>
    <w:rsid w:val="00FA0F09"/>
    <w:rsid w:val="00FA390E"/>
    <w:rsid w:val="00FA421C"/>
    <w:rsid w:val="00FA530C"/>
    <w:rsid w:val="00FA7CBA"/>
    <w:rsid w:val="00FB315F"/>
    <w:rsid w:val="00FB40AA"/>
    <w:rsid w:val="00FB4D40"/>
    <w:rsid w:val="00FB5073"/>
    <w:rsid w:val="00FB5730"/>
    <w:rsid w:val="00FB5802"/>
    <w:rsid w:val="00FC194D"/>
    <w:rsid w:val="00FC254F"/>
    <w:rsid w:val="00FC31B5"/>
    <w:rsid w:val="00FC4288"/>
    <w:rsid w:val="00FC4AF6"/>
    <w:rsid w:val="00FC51AA"/>
    <w:rsid w:val="00FD02CF"/>
    <w:rsid w:val="00FD0C95"/>
    <w:rsid w:val="00FD1334"/>
    <w:rsid w:val="00FD1504"/>
    <w:rsid w:val="00FD3D48"/>
    <w:rsid w:val="00FD4229"/>
    <w:rsid w:val="00FD4A46"/>
    <w:rsid w:val="00FD547E"/>
    <w:rsid w:val="00FD7DD1"/>
    <w:rsid w:val="00FD7E70"/>
    <w:rsid w:val="00FE049C"/>
    <w:rsid w:val="00FE26EA"/>
    <w:rsid w:val="00FE2EE5"/>
    <w:rsid w:val="00FE3C64"/>
    <w:rsid w:val="00FE3EC3"/>
    <w:rsid w:val="00FE7C83"/>
    <w:rsid w:val="00FF1902"/>
    <w:rsid w:val="00FF472E"/>
    <w:rsid w:val="00FF481C"/>
    <w:rsid w:val="00FF5A36"/>
    <w:rsid w:val="00FF5E2B"/>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DE0CF9"/>
    <w:pPr>
      <w:spacing w:line="240" w:lineRule="auto"/>
      <w:ind w:left="238"/>
    </w:pPr>
  </w:style>
  <w:style w:type="paragraph" w:styleId="TOC1">
    <w:name w:val="toc 1"/>
    <w:basedOn w:val="Normal"/>
    <w:next w:val="Normal"/>
    <w:autoRedefine/>
    <w:uiPriority w:val="39"/>
    <w:unhideWhenUsed/>
    <w:rsid w:val="00F312EB"/>
    <w:pPr>
      <w:tabs>
        <w:tab w:val="right" w:leader="dot" w:pos="7927"/>
      </w:tabs>
      <w:spacing w:line="240" w:lineRule="auto"/>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DE0CF9"/>
    <w:pPr>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96019">
      <w:bodyDiv w:val="1"/>
      <w:marLeft w:val="0"/>
      <w:marRight w:val="0"/>
      <w:marTop w:val="0"/>
      <w:marBottom w:val="0"/>
      <w:divBdr>
        <w:top w:val="none" w:sz="0" w:space="0" w:color="auto"/>
        <w:left w:val="none" w:sz="0" w:space="0" w:color="auto"/>
        <w:bottom w:val="none" w:sz="0" w:space="0" w:color="auto"/>
        <w:right w:val="none" w:sz="0" w:space="0" w:color="auto"/>
      </w:divBdr>
      <w:divsChild>
        <w:div w:id="1823037873">
          <w:marLeft w:val="0"/>
          <w:marRight w:val="0"/>
          <w:marTop w:val="0"/>
          <w:marBottom w:val="0"/>
          <w:divBdr>
            <w:top w:val="none" w:sz="0" w:space="0" w:color="auto"/>
            <w:left w:val="none" w:sz="0" w:space="0" w:color="auto"/>
            <w:bottom w:val="none" w:sz="0" w:space="0" w:color="auto"/>
            <w:right w:val="none" w:sz="0" w:space="0" w:color="auto"/>
          </w:divBdr>
          <w:divsChild>
            <w:div w:id="184886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29046936">
      <w:bodyDiv w:val="1"/>
      <w:marLeft w:val="0"/>
      <w:marRight w:val="0"/>
      <w:marTop w:val="0"/>
      <w:marBottom w:val="0"/>
      <w:divBdr>
        <w:top w:val="none" w:sz="0" w:space="0" w:color="auto"/>
        <w:left w:val="none" w:sz="0" w:space="0" w:color="auto"/>
        <w:bottom w:val="none" w:sz="0" w:space="0" w:color="auto"/>
        <w:right w:val="none" w:sz="0" w:space="0" w:color="auto"/>
      </w:divBdr>
      <w:divsChild>
        <w:div w:id="832840494">
          <w:marLeft w:val="0"/>
          <w:marRight w:val="0"/>
          <w:marTop w:val="0"/>
          <w:marBottom w:val="0"/>
          <w:divBdr>
            <w:top w:val="none" w:sz="0" w:space="0" w:color="auto"/>
            <w:left w:val="none" w:sz="0" w:space="0" w:color="auto"/>
            <w:bottom w:val="none" w:sz="0" w:space="0" w:color="auto"/>
            <w:right w:val="none" w:sz="0" w:space="0" w:color="auto"/>
          </w:divBdr>
          <w:divsChild>
            <w:div w:id="11953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489405">
      <w:bodyDiv w:val="1"/>
      <w:marLeft w:val="0"/>
      <w:marRight w:val="0"/>
      <w:marTop w:val="0"/>
      <w:marBottom w:val="0"/>
      <w:divBdr>
        <w:top w:val="none" w:sz="0" w:space="0" w:color="auto"/>
        <w:left w:val="none" w:sz="0" w:space="0" w:color="auto"/>
        <w:bottom w:val="none" w:sz="0" w:space="0" w:color="auto"/>
        <w:right w:val="none" w:sz="0" w:space="0" w:color="auto"/>
      </w:divBdr>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23200">
      <w:bodyDiv w:val="1"/>
      <w:marLeft w:val="0"/>
      <w:marRight w:val="0"/>
      <w:marTop w:val="0"/>
      <w:marBottom w:val="0"/>
      <w:divBdr>
        <w:top w:val="none" w:sz="0" w:space="0" w:color="auto"/>
        <w:left w:val="none" w:sz="0" w:space="0" w:color="auto"/>
        <w:bottom w:val="none" w:sz="0" w:space="0" w:color="auto"/>
        <w:right w:val="none" w:sz="0" w:space="0" w:color="auto"/>
      </w:divBdr>
      <w:divsChild>
        <w:div w:id="579633084">
          <w:marLeft w:val="0"/>
          <w:marRight w:val="0"/>
          <w:marTop w:val="0"/>
          <w:marBottom w:val="0"/>
          <w:divBdr>
            <w:top w:val="none" w:sz="0" w:space="0" w:color="auto"/>
            <w:left w:val="none" w:sz="0" w:space="0" w:color="auto"/>
            <w:bottom w:val="none" w:sz="0" w:space="0" w:color="auto"/>
            <w:right w:val="none" w:sz="0" w:space="0" w:color="auto"/>
          </w:divBdr>
          <w:divsChild>
            <w:div w:id="120121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222898">
      <w:bodyDiv w:val="1"/>
      <w:marLeft w:val="0"/>
      <w:marRight w:val="0"/>
      <w:marTop w:val="0"/>
      <w:marBottom w:val="0"/>
      <w:divBdr>
        <w:top w:val="none" w:sz="0" w:space="0" w:color="auto"/>
        <w:left w:val="none" w:sz="0" w:space="0" w:color="auto"/>
        <w:bottom w:val="none" w:sz="0" w:space="0" w:color="auto"/>
        <w:right w:val="none" w:sz="0" w:space="0" w:color="auto"/>
      </w:divBdr>
      <w:divsChild>
        <w:div w:id="2141459974">
          <w:marLeft w:val="0"/>
          <w:marRight w:val="0"/>
          <w:marTop w:val="0"/>
          <w:marBottom w:val="0"/>
          <w:divBdr>
            <w:top w:val="none" w:sz="0" w:space="0" w:color="auto"/>
            <w:left w:val="none" w:sz="0" w:space="0" w:color="auto"/>
            <w:bottom w:val="none" w:sz="0" w:space="0" w:color="auto"/>
            <w:right w:val="none" w:sz="0" w:space="0" w:color="auto"/>
          </w:divBdr>
          <w:divsChild>
            <w:div w:id="149005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image" Target="media/image27.png"/><Relationship Id="rId47" Type="http://schemas.openxmlformats.org/officeDocument/2006/relationships/oleObject" Target="embeddings/oleObject6.bin"/><Relationship Id="rId50" Type="http://schemas.openxmlformats.org/officeDocument/2006/relationships/image" Target="media/image33.png"/><Relationship Id="rId55" Type="http://schemas.openxmlformats.org/officeDocument/2006/relationships/image" Target="media/image36.emf"/><Relationship Id="rId63" Type="http://schemas.openxmlformats.org/officeDocument/2006/relationships/image" Target="media/image40.png"/><Relationship Id="rId68" Type="http://schemas.openxmlformats.org/officeDocument/2006/relationships/image" Target="media/image43.emf"/><Relationship Id="rId76" Type="http://schemas.openxmlformats.org/officeDocument/2006/relationships/image" Target="media/image50.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5.emf"/><Relationship Id="rId58" Type="http://schemas.openxmlformats.org/officeDocument/2006/relationships/oleObject" Target="embeddings/oleObject11.bin"/><Relationship Id="rId66" Type="http://schemas.openxmlformats.org/officeDocument/2006/relationships/image" Target="media/image42.emf"/><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oleObject" Target="embeddings/oleObject14.bin"/><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2.emf"/><Relationship Id="rId56" Type="http://schemas.openxmlformats.org/officeDocument/2006/relationships/oleObject" Target="embeddings/oleObject10.bin"/><Relationship Id="rId64" Type="http://schemas.openxmlformats.org/officeDocument/2006/relationships/image" Target="media/image41.emf"/><Relationship Id="rId69" Type="http://schemas.openxmlformats.org/officeDocument/2006/relationships/oleObject" Target="embeddings/oleObject16.bin"/><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4.emf"/><Relationship Id="rId72" Type="http://schemas.openxmlformats.org/officeDocument/2006/relationships/image" Target="media/image46.png"/><Relationship Id="rId80"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38.emf"/><Relationship Id="rId67" Type="http://schemas.openxmlformats.org/officeDocument/2006/relationships/oleObject" Target="embeddings/oleObject15.bin"/><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oleObject" Target="embeddings/oleObject7.bin"/><Relationship Id="rId57" Type="http://schemas.openxmlformats.org/officeDocument/2006/relationships/image" Target="media/image37.emf"/></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A5D9C0-1EB6-42F0-85FD-3755E85C1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64</TotalTime>
  <Pages>1</Pages>
  <Words>26846</Words>
  <Characters>153028</Characters>
  <Application>Microsoft Office Word</Application>
  <DocSecurity>0</DocSecurity>
  <Lines>1275</Lines>
  <Paragraphs>359</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79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278</cp:revision>
  <cp:lastPrinted>2018-05-20T17:12:00Z</cp:lastPrinted>
  <dcterms:created xsi:type="dcterms:W3CDTF">2018-01-28T07:29:00Z</dcterms:created>
  <dcterms:modified xsi:type="dcterms:W3CDTF">2018-05-20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weJcNoeC"/&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